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wav" ContentType="audio/wav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theme/theme2.xml" ContentType="application/vnd.openxmlformats-officedocument.theme+xml"/>
  <Override PartName="/ppt/ink/ink1.xml" ContentType="application/inkml+xml"/>
  <Override PartName="/ppt/ink/ink2.xml" ContentType="application/inkml+xml"/>
  <Override PartName="/ppt/ink/ink3.xml" ContentType="application/inkml+xml"/>
  <Override PartName="/ppt/ink/ink4.xml" ContentType="application/inkml+xml"/>
  <Override PartName="/ppt/ink/ink5.xml" ContentType="application/inkml+xml"/>
  <Override PartName="/ppt/ink/ink6.xml" ContentType="application/inkml+xml"/>
  <Override PartName="/ppt/ink/ink7.xml" ContentType="application/inkml+xml"/>
  <Override PartName="/ppt/ink/ink8.xml" ContentType="application/inkml+xml"/>
  <Override PartName="/ppt/ink/ink9.xml" ContentType="application/inkml+xml"/>
  <Override PartName="/ppt/ink/ink10.xml" ContentType="application/inkml+xml"/>
  <Override PartName="/ppt/ink/ink11.xml" ContentType="application/inkml+xml"/>
  <Override PartName="/ppt/ink/ink12.xml" ContentType="application/inkml+xml"/>
  <Override PartName="/ppt/ink/ink13.xml" ContentType="application/inkml+xml"/>
  <Override PartName="/ppt/ink/ink14.xml" ContentType="application/inkml+xml"/>
  <Override PartName="/ppt/ink/ink15.xml" ContentType="application/inkml+xml"/>
  <Override PartName="/ppt/ink/ink16.xml" ContentType="application/inkml+xml"/>
  <Override PartName="/ppt/ink/ink17.xml" ContentType="application/inkml+xml"/>
  <Override PartName="/ppt/ink/ink18.xml" ContentType="application/inkml+xml"/>
  <Override PartName="/ppt/ink/ink19.xml" ContentType="application/inkml+xml"/>
  <Override PartName="/ppt/ink/ink20.xml" ContentType="application/inkml+xml"/>
  <Override PartName="/ppt/ink/ink21.xml" ContentType="application/inkml+xml"/>
  <Override PartName="/ppt/ink/ink22.xml" ContentType="application/inkml+xml"/>
  <Override PartName="/ppt/ink/ink23.xml" ContentType="application/inkml+xml"/>
  <Override PartName="/ppt/ink/ink24.xml" ContentType="application/inkml+xml"/>
  <Override PartName="/ppt/ink/ink25.xml" ContentType="application/inkml+xml"/>
  <Override PartName="/ppt/ink/ink26.xml" ContentType="application/inkml+xml"/>
  <Override PartName="/ppt/ink/ink27.xml" ContentType="application/inkml+xml"/>
  <Override PartName="/ppt/ink/ink28.xml" ContentType="application/inkml+xml"/>
  <Override PartName="/ppt/ink/ink29.xml" ContentType="application/inkml+xml"/>
  <Override PartName="/ppt/ink/ink30.xml" ContentType="application/inkml+xml"/>
  <Override PartName="/ppt/ink/ink31.xml" ContentType="application/inkml+xml"/>
  <Override PartName="/ppt/ink/ink32.xml" ContentType="application/inkml+xml"/>
  <Override PartName="/ppt/ink/ink33.xml" ContentType="application/inkml+xml"/>
  <Override PartName="/ppt/ink/ink34.xml" ContentType="application/inkml+xml"/>
  <Override PartName="/ppt/ink/ink35.xml" ContentType="application/inkml+xml"/>
  <Override PartName="/ppt/ink/ink36.xml" ContentType="application/inkml+xml"/>
  <Override PartName="/ppt/ink/ink37.xml" ContentType="application/inkml+xml"/>
  <Override PartName="/ppt/ink/ink38.xml" ContentType="application/inkml+xml"/>
  <Override PartName="/ppt/ink/ink39.xml" ContentType="application/inkml+xml"/>
  <Override PartName="/ppt/ink/ink40.xml" ContentType="application/inkml+xml"/>
  <Override PartName="/ppt/ink/ink41.xml" ContentType="application/inkml+xml"/>
  <Override PartName="/ppt/ink/ink42.xml" ContentType="application/inkml+xml"/>
  <Override PartName="/ppt/ink/ink43.xml" ContentType="application/inkml+xml"/>
  <Override PartName="/ppt/ink/ink44.xml" ContentType="application/inkml+xml"/>
  <Override PartName="/ppt/ink/ink45.xml" ContentType="application/inkml+xml"/>
  <Override PartName="/ppt/ink/ink46.xml" ContentType="application/inkml+xml"/>
  <Override PartName="/ppt/ink/ink47.xml" ContentType="application/inkml+xml"/>
  <Override PartName="/ppt/ink/ink48.xml" ContentType="application/inkml+xml"/>
  <Override PartName="/ppt/ink/ink49.xml" ContentType="application/inkml+xml"/>
  <Override PartName="/ppt/ink/ink50.xml" ContentType="application/inkml+xml"/>
  <Override PartName="/ppt/ink/ink51.xml" ContentType="application/inkml+xml"/>
  <Override PartName="/ppt/ink/ink52.xml" ContentType="application/inkml+xml"/>
  <Override PartName="/ppt/ink/ink53.xml" ContentType="application/inkml+xml"/>
  <Override PartName="/ppt/ink/ink54.xml" ContentType="application/inkml+xml"/>
  <Override PartName="/ppt/ink/ink55.xml" ContentType="application/inkml+xml"/>
  <Override PartName="/ppt/ink/ink56.xml" ContentType="application/inkml+xml"/>
  <Override PartName="/ppt/ink/ink57.xml" ContentType="application/inkml+xml"/>
  <Override PartName="/ppt/ink/ink58.xml" ContentType="application/inkml+xml"/>
  <Override PartName="/ppt/ink/ink59.xml" ContentType="application/inkml+xml"/>
  <Override PartName="/ppt/ink/ink60.xml" ContentType="application/inkml+xml"/>
  <Override PartName="/ppt/ink/ink61.xml" ContentType="application/inkml+xml"/>
  <Override PartName="/ppt/ink/ink62.xml" ContentType="application/inkml+xml"/>
  <Override PartName="/ppt/ink/ink63.xml" ContentType="application/inkml+xml"/>
  <Override PartName="/ppt/ink/ink64.xml" ContentType="application/inkml+xml"/>
  <Override PartName="/ppt/ink/ink65.xml" ContentType="application/inkml+xml"/>
  <Override PartName="/ppt/ink/ink66.xml" ContentType="application/inkml+xml"/>
  <Override PartName="/ppt/ink/ink67.xml" ContentType="application/inkml+xml"/>
  <Override PartName="/ppt/ink/ink68.xml" ContentType="application/inkml+xml"/>
  <Override PartName="/ppt/ink/ink69.xml" ContentType="application/inkml+xml"/>
  <Override PartName="/ppt/ink/ink70.xml" ContentType="application/inkml+xml"/>
  <Override PartName="/ppt/ink/ink71.xml" ContentType="application/inkml+xml"/>
  <Override PartName="/ppt/ink/ink72.xml" ContentType="application/inkml+xml"/>
  <Override PartName="/ppt/ink/ink73.xml" ContentType="application/inkml+xml"/>
  <Override PartName="/ppt/ink/ink74.xml" ContentType="application/inkml+xml"/>
  <Override PartName="/ppt/ink/ink75.xml" ContentType="application/inkml+xml"/>
  <Override PartName="/ppt/ink/ink76.xml" ContentType="application/inkml+xml"/>
  <Override PartName="/ppt/ink/ink77.xml" ContentType="application/inkml+xml"/>
  <Override PartName="/ppt/ink/ink78.xml" ContentType="application/inkml+xml"/>
  <Override PartName="/ppt/ink/ink79.xml" ContentType="application/inkml+xml"/>
  <Override PartName="/ppt/ink/ink80.xml" ContentType="application/inkml+xml"/>
  <Override PartName="/ppt/ink/ink81.xml" ContentType="application/inkml+xml"/>
  <Override PartName="/ppt/ink/ink82.xml" ContentType="application/inkml+xml"/>
  <Override PartName="/ppt/ink/ink83.xml" ContentType="application/inkml+xml"/>
  <Override PartName="/ppt/ink/ink84.xml" ContentType="application/inkml+xml"/>
  <Override PartName="/ppt/ink/ink85.xml" ContentType="application/inkml+xml"/>
  <Override PartName="/ppt/ink/ink86.xml" ContentType="application/inkml+xml"/>
  <Override PartName="/ppt/ink/ink87.xml" ContentType="application/inkml+xml"/>
  <Override PartName="/ppt/ink/ink88.xml" ContentType="application/inkml+xml"/>
  <Override PartName="/ppt/ink/ink89.xml" ContentType="application/inkml+xml"/>
  <Override PartName="/ppt/ink/ink90.xml" ContentType="application/inkml+xml"/>
  <Override PartName="/ppt/ink/ink91.xml" ContentType="application/inkml+xml"/>
  <Override PartName="/ppt/ink/ink92.xml" ContentType="application/inkml+xml"/>
  <Override PartName="/ppt/ink/ink93.xml" ContentType="application/inkml+xml"/>
  <Override PartName="/ppt/ink/ink94.xml" ContentType="application/inkml+xml"/>
  <Override PartName="/ppt/ink/ink95.xml" ContentType="application/inkml+xml"/>
  <Override PartName="/ppt/ink/ink96.xml" ContentType="application/inkml+xml"/>
  <Override PartName="/ppt/ink/ink97.xml" ContentType="application/inkml+xml"/>
  <Override PartName="/ppt/ink/ink98.xml" ContentType="application/inkml+xml"/>
  <Override PartName="/ppt/ink/ink99.xml" ContentType="application/inkml+xml"/>
  <Override PartName="/ppt/ink/ink100.xml" ContentType="application/inkml+xml"/>
  <Override PartName="/ppt/ink/ink101.xml" ContentType="application/inkml+xml"/>
  <Override PartName="/ppt/ink/ink102.xml" ContentType="application/inkml+xml"/>
  <Override PartName="/ppt/ink/ink103.xml" ContentType="application/inkml+xml"/>
  <Override PartName="/ppt/ink/ink104.xml" ContentType="application/inkml+xml"/>
  <Override PartName="/ppt/ink/ink105.xml" ContentType="application/inkml+xml"/>
  <Override PartName="/ppt/ink/ink106.xml" ContentType="application/inkml+xml"/>
  <Override PartName="/ppt/ink/ink107.xml" ContentType="application/inkml+xml"/>
  <Override PartName="/ppt/ink/ink108.xml" ContentType="application/inkml+xml"/>
  <Override PartName="/ppt/ink/ink109.xml" ContentType="application/inkml+xml"/>
  <Override PartName="/ppt/ink/ink110.xml" ContentType="application/inkml+xml"/>
  <Override PartName="/ppt/ink/ink111.xml" ContentType="application/inkml+xml"/>
  <Override PartName="/ppt/ink/ink112.xml" ContentType="application/inkml+xml"/>
  <Override PartName="/ppt/ink/ink113.xml" ContentType="application/inkml+xml"/>
  <Override PartName="/ppt/ink/ink114.xml" ContentType="application/inkml+xml"/>
  <Override PartName="/ppt/ink/ink115.xml" ContentType="application/inkml+xml"/>
  <Override PartName="/ppt/ink/ink116.xml" ContentType="application/inkml+xml"/>
  <Override PartName="/ppt/ink/ink117.xml" ContentType="application/inkml+xml"/>
  <Override PartName="/ppt/ink/ink118.xml" ContentType="application/inkml+xml"/>
  <Override PartName="/ppt/ink/ink119.xml" ContentType="application/inkml+xml"/>
  <Override PartName="/ppt/ink/ink120.xml" ContentType="application/inkml+xml"/>
  <Override PartName="/ppt/ink/ink121.xml" ContentType="application/inkml+xml"/>
  <Override PartName="/ppt/ink/ink122.xml" ContentType="application/inkml+xml"/>
  <Override PartName="/ppt/ink/ink123.xml" ContentType="application/inkml+xml"/>
  <Override PartName="/ppt/ink/ink124.xml" ContentType="application/inkml+xml"/>
  <Override PartName="/ppt/ink/ink125.xml" ContentType="application/inkml+xml"/>
  <Override PartName="/ppt/ink/ink126.xml" ContentType="application/inkml+xml"/>
  <Override PartName="/ppt/ink/ink127.xml" ContentType="application/inkml+xml"/>
  <Override PartName="/ppt/ink/ink128.xml" ContentType="application/inkml+xml"/>
  <Override PartName="/ppt/ink/ink129.xml" ContentType="application/inkml+xml"/>
  <Override PartName="/ppt/ink/ink130.xml" ContentType="application/inkml+xml"/>
  <Override PartName="/ppt/ink/ink131.xml" ContentType="application/inkml+xml"/>
  <Override PartName="/ppt/ink/ink132.xml" ContentType="application/inkml+xml"/>
  <Override PartName="/ppt/ink/ink133.xml" ContentType="application/inkml+xml"/>
  <Override PartName="/ppt/ink/ink134.xml" ContentType="application/inkml+xml"/>
  <Override PartName="/ppt/ink/ink135.xml" ContentType="application/inkml+xml"/>
  <Override PartName="/ppt/ink/ink136.xml" ContentType="application/inkml+xml"/>
  <Override PartName="/ppt/ink/ink137.xml" ContentType="application/inkml+xml"/>
  <Override PartName="/ppt/ink/ink138.xml" ContentType="application/inkml+xml"/>
  <Override PartName="/ppt/ink/ink139.xml" ContentType="application/inkml+xml"/>
  <Override PartName="/ppt/ink/ink140.xml" ContentType="application/inkml+xml"/>
  <Override PartName="/ppt/ink/ink141.xml" ContentType="application/inkml+xml"/>
  <Override PartName="/ppt/ink/ink142.xml" ContentType="application/inkml+xml"/>
  <Override PartName="/ppt/ink/ink143.xml" ContentType="application/inkml+xml"/>
  <Override PartName="/ppt/ink/ink144.xml" ContentType="application/inkml+xml"/>
  <Override PartName="/ppt/ink/ink145.xml" ContentType="application/inkml+xml"/>
  <Override PartName="/ppt/ink/ink146.xml" ContentType="application/inkml+xml"/>
  <Override PartName="/ppt/ink/ink147.xml" ContentType="application/inkml+xml"/>
  <Override PartName="/ppt/ink/ink148.xml" ContentType="application/inkml+xml"/>
  <Override PartName="/ppt/ink/ink149.xml" ContentType="application/inkml+xml"/>
  <Override PartName="/ppt/ink/ink150.xml" ContentType="application/inkml+xml"/>
  <Override PartName="/ppt/ink/ink151.xml" ContentType="application/inkml+xml"/>
  <Override PartName="/ppt/ink/ink152.xml" ContentType="application/inkml+xml"/>
  <Override PartName="/ppt/ink/ink153.xml" ContentType="application/inkml+xml"/>
  <Override PartName="/ppt/ink/ink154.xml" ContentType="application/inkml+xml"/>
  <Override PartName="/ppt/ink/ink155.xml" ContentType="application/inkml+xml"/>
  <Override PartName="/ppt/ink/ink156.xml" ContentType="application/inkml+xml"/>
  <Override PartName="/ppt/ink/ink157.xml" ContentType="application/inkml+xml"/>
  <Override PartName="/ppt/ink/ink158.xml" ContentType="application/inkml+xml"/>
  <Override PartName="/ppt/ink/ink159.xml" ContentType="application/inkml+xml"/>
  <Override PartName="/ppt/ink/ink160.xml" ContentType="application/inkml+xml"/>
  <Override PartName="/ppt/ink/ink161.xml" ContentType="application/inkml+xml"/>
  <Override PartName="/ppt/ink/ink162.xml" ContentType="application/inkml+xml"/>
  <Override PartName="/ppt/ink/ink163.xml" ContentType="application/inkml+xml"/>
  <Override PartName="/ppt/ink/ink164.xml" ContentType="application/inkml+xml"/>
  <Override PartName="/ppt/ink/ink165.xml" ContentType="application/inkml+xml"/>
  <Override PartName="/ppt/ink/ink166.xml" ContentType="application/inkml+xml"/>
  <Override PartName="/ppt/ink/ink167.xml" ContentType="application/inkml+xml"/>
  <Override PartName="/ppt/ink/ink168.xml" ContentType="application/inkml+xml"/>
  <Override PartName="/ppt/ink/ink169.xml" ContentType="application/inkml+xml"/>
  <Override PartName="/ppt/ink/ink170.xml" ContentType="application/inkml+xml"/>
  <Override PartName="/ppt/ink/ink171.xml" ContentType="application/inkml+xml"/>
  <Override PartName="/ppt/ink/ink172.xml" ContentType="application/inkml+xml"/>
  <Override PartName="/ppt/ink/ink173.xml" ContentType="application/inkml+xml"/>
  <Override PartName="/ppt/ink/ink174.xml" ContentType="application/inkml+xml"/>
  <Override PartName="/ppt/ink/ink175.xml" ContentType="application/inkml+xml"/>
  <Override PartName="/ppt/ink/ink176.xml" ContentType="application/inkml+xml"/>
  <Override PartName="/ppt/ink/ink177.xml" ContentType="application/inkml+xml"/>
  <Override PartName="/ppt/ink/ink178.xml" ContentType="application/inkml+xml"/>
  <Override PartName="/ppt/ink/ink179.xml" ContentType="application/inkml+xml"/>
  <Override PartName="/ppt/ink/ink180.xml" ContentType="application/inkml+xml"/>
  <Override PartName="/ppt/ink/ink181.xml" ContentType="application/inkml+xml"/>
  <Override PartName="/ppt/ink/ink182.xml" ContentType="application/inkml+xml"/>
  <Override PartName="/ppt/ink/ink183.xml" ContentType="application/inkml+xml"/>
  <Override PartName="/ppt/ink/ink184.xml" ContentType="application/inkml+xml"/>
  <Override PartName="/ppt/ink/ink185.xml" ContentType="application/inkml+xml"/>
  <Override PartName="/ppt/ink/ink186.xml" ContentType="application/inkml+xml"/>
  <Override PartName="/ppt/ink/ink187.xml" ContentType="application/inkml+xml"/>
  <Override PartName="/ppt/ink/ink188.xml" ContentType="application/inkml+xml"/>
  <Override PartName="/ppt/ink/ink189.xml" ContentType="application/inkml+xml"/>
  <Override PartName="/ppt/ink/ink190.xml" ContentType="application/inkml+xml"/>
  <Override PartName="/ppt/ink/ink191.xml" ContentType="application/inkml+xml"/>
  <Override PartName="/ppt/ink/ink192.xml" ContentType="application/inkml+xml"/>
  <Override PartName="/ppt/ink/ink193.xml" ContentType="application/inkml+xml"/>
  <Override PartName="/ppt/ink/ink194.xml" ContentType="application/inkml+xml"/>
  <Override PartName="/ppt/ink/ink195.xml" ContentType="application/inkml+xml"/>
  <Override PartName="/ppt/ink/ink196.xml" ContentType="application/inkml+xml"/>
  <Override PartName="/ppt/ink/ink197.xml" ContentType="application/inkml+xml"/>
  <Override PartName="/ppt/ink/ink198.xml" ContentType="application/inkml+xml"/>
  <Override PartName="/ppt/ink/ink199.xml" ContentType="application/inkml+xml"/>
  <Override PartName="/ppt/ink/ink200.xml" ContentType="application/inkml+xml"/>
  <Override PartName="/ppt/ink/ink201.xml" ContentType="application/inkml+xml"/>
  <Override PartName="/ppt/ink/ink202.xml" ContentType="application/inkml+xml"/>
  <Override PartName="/ppt/ink/ink203.xml" ContentType="application/inkml+xml"/>
  <Override PartName="/ppt/ink/ink204.xml" ContentType="application/inkml+xml"/>
  <Override PartName="/ppt/ink/ink205.xml" ContentType="application/inkml+xml"/>
  <Override PartName="/ppt/ink/ink206.xml" ContentType="application/inkml+xml"/>
  <Override PartName="/ppt/ink/ink207.xml" ContentType="application/inkml+xml"/>
  <Override PartName="/ppt/ink/ink208.xml" ContentType="application/inkml+xml"/>
  <Override PartName="/ppt/ink/ink209.xml" ContentType="application/inkml+xml"/>
  <Override PartName="/ppt/ink/ink210.xml" ContentType="application/inkml+xml"/>
  <Override PartName="/ppt/ink/ink211.xml" ContentType="application/inkml+xml"/>
  <Override PartName="/ppt/ink/ink212.xml" ContentType="application/inkml+xml"/>
  <Override PartName="/ppt/ink/ink213.xml" ContentType="application/inkml+xml"/>
  <Override PartName="/ppt/ink/ink214.xml" ContentType="application/inkml+xml"/>
  <Override PartName="/ppt/ink/ink215.xml" ContentType="application/inkml+xml"/>
  <Override PartName="/ppt/ink/ink216.xml" ContentType="application/inkml+xml"/>
  <Override PartName="/ppt/ink/ink217.xml" ContentType="application/inkml+xml"/>
  <Override PartName="/ppt/ink/ink218.xml" ContentType="application/inkml+xml"/>
  <Override PartName="/ppt/ink/ink219.xml" ContentType="application/inkml+xml"/>
  <Override PartName="/ppt/ink/ink220.xml" ContentType="application/inkml+xml"/>
  <Override PartName="/ppt/ink/ink221.xml" ContentType="application/inkml+xml"/>
  <Override PartName="/ppt/ink/ink222.xml" ContentType="application/inkml+xml"/>
  <Override PartName="/ppt/ink/ink223.xml" ContentType="application/inkml+xml"/>
  <Override PartName="/ppt/ink/ink224.xml" ContentType="application/inkml+xml"/>
  <Override PartName="/ppt/ink/ink225.xml" ContentType="application/inkml+xml"/>
  <Override PartName="/ppt/ink/ink226.xml" ContentType="application/inkml+xml"/>
  <Override PartName="/ppt/ink/ink227.xml" ContentType="application/inkml+xml"/>
  <Override PartName="/ppt/ink/ink228.xml" ContentType="application/inkml+xml"/>
  <Override PartName="/ppt/ink/ink229.xml" ContentType="application/inkml+xml"/>
  <Override PartName="/ppt/ink/ink230.xml" ContentType="application/inkml+xml"/>
  <Override PartName="/ppt/ink/ink231.xml" ContentType="application/inkml+xml"/>
  <Override PartName="/ppt/ink/ink232.xml" ContentType="application/inkml+xml"/>
  <Override PartName="/ppt/ink/ink233.xml" ContentType="application/inkml+xml"/>
  <Override PartName="/ppt/ink/ink234.xml" ContentType="application/inkml+xml"/>
  <Override PartName="/ppt/ink/ink235.xml" ContentType="application/inkml+xml"/>
  <Override PartName="/ppt/ink/ink236.xml" ContentType="application/inkml+xml"/>
  <Override PartName="/ppt/ink/ink237.xml" ContentType="application/inkml+xml"/>
  <Override PartName="/ppt/ink/ink238.xml" ContentType="application/inkml+xml"/>
  <Override PartName="/ppt/ink/ink239.xml" ContentType="application/inkml+xml"/>
  <Override PartName="/ppt/ink/ink240.xml" ContentType="application/inkml+xml"/>
  <Override PartName="/ppt/ink/ink241.xml" ContentType="application/inkml+xml"/>
  <Override PartName="/ppt/ink/ink242.xml" ContentType="application/inkml+xml"/>
  <Override PartName="/ppt/ink/ink243.xml" ContentType="application/inkml+xml"/>
  <Override PartName="/ppt/ink/ink244.xml" ContentType="application/inkml+xml"/>
  <Override PartName="/ppt/ink/ink245.xml" ContentType="application/inkml+xml"/>
  <Override PartName="/ppt/ink/ink246.xml" ContentType="application/inkml+xml"/>
  <Override PartName="/ppt/ink/ink247.xml" ContentType="application/inkml+xml"/>
  <Override PartName="/ppt/ink/ink248.xml" ContentType="application/inkml+xml"/>
  <Override PartName="/ppt/ink/ink249.xml" ContentType="application/inkml+xml"/>
  <Override PartName="/ppt/ink/ink250.xml" ContentType="application/inkml+xml"/>
  <Override PartName="/ppt/ink/ink251.xml" ContentType="application/inkml+xml"/>
  <Override PartName="/ppt/ink/ink252.xml" ContentType="application/inkml+xml"/>
  <Override PartName="/ppt/ink/ink253.xml" ContentType="application/inkml+xml"/>
  <Override PartName="/ppt/ink/ink254.xml" ContentType="application/inkml+xml"/>
  <Override PartName="/ppt/ink/ink255.xml" ContentType="application/inkml+xml"/>
  <Override PartName="/ppt/ink/ink256.xml" ContentType="application/inkml+xml"/>
  <Override PartName="/ppt/ink/ink257.xml" ContentType="application/inkml+xml"/>
  <Override PartName="/ppt/ink/ink258.xml" ContentType="application/inkml+xml"/>
  <Override PartName="/ppt/ink/ink259.xml" ContentType="application/inkml+xml"/>
  <Override PartName="/ppt/ink/ink260.xml" ContentType="application/inkml+xml"/>
  <Override PartName="/ppt/ink/ink261.xml" ContentType="application/inkml+xml"/>
  <Override PartName="/ppt/ink/ink262.xml" ContentType="application/inkml+xml"/>
  <Override PartName="/ppt/ink/ink263.xml" ContentType="application/inkml+xml"/>
  <Override PartName="/ppt/ink/ink264.xml" ContentType="application/inkml+xml"/>
  <Override PartName="/ppt/ink/ink265.xml" ContentType="application/inkml+xml"/>
  <Override PartName="/ppt/ink/ink266.xml" ContentType="application/inkml+xml"/>
  <Override PartName="/ppt/ink/ink267.xml" ContentType="application/inkml+xml"/>
  <Override PartName="/ppt/ink/ink268.xml" ContentType="application/inkml+xml"/>
  <Override PartName="/ppt/ink/ink269.xml" ContentType="application/inkml+xml"/>
  <Override PartName="/ppt/ink/ink270.xml" ContentType="application/inkml+xml"/>
  <Override PartName="/ppt/ink/ink271.xml" ContentType="application/inkml+xml"/>
  <Override PartName="/ppt/ink/ink272.xml" ContentType="application/inkml+xml"/>
  <Override PartName="/ppt/ink/ink273.xml" ContentType="application/inkml+xml"/>
  <Override PartName="/ppt/ink/ink274.xml" ContentType="application/inkml+xml"/>
  <Override PartName="/ppt/ink/ink275.xml" ContentType="application/inkml+xml"/>
  <Override PartName="/ppt/ink/ink276.xml" ContentType="application/inkml+xml"/>
  <Override PartName="/ppt/ink/ink277.xml" ContentType="application/inkml+xml"/>
  <Override PartName="/ppt/ink/ink278.xml" ContentType="application/inkml+xml"/>
  <Override PartName="/ppt/ink/ink279.xml" ContentType="application/inkml+xml"/>
  <Override PartName="/ppt/ink/ink280.xml" ContentType="application/inkml+xml"/>
  <Override PartName="/ppt/ink/ink281.xml" ContentType="application/inkml+xml"/>
  <Override PartName="/ppt/ink/ink282.xml" ContentType="application/inkml+xml"/>
  <Override PartName="/ppt/ink/ink283.xml" ContentType="application/inkml+xml"/>
  <Override PartName="/ppt/ink/ink284.xml" ContentType="application/inkml+xml"/>
  <Override PartName="/ppt/ink/ink285.xml" ContentType="application/inkml+xml"/>
  <Override PartName="/ppt/ink/ink286.xml" ContentType="application/inkml+xml"/>
  <Override PartName="/ppt/ink/ink287.xml" ContentType="application/inkml+xml"/>
  <Override PartName="/ppt/ink/ink288.xml" ContentType="application/inkml+xml"/>
  <Override PartName="/ppt/ink/ink289.xml" ContentType="application/inkml+xml"/>
  <Override PartName="/ppt/ink/ink290.xml" ContentType="application/inkml+xml"/>
  <Override PartName="/ppt/ink/ink291.xml" ContentType="application/inkml+xml"/>
  <Override PartName="/ppt/ink/ink292.xml" ContentType="application/inkml+xml"/>
  <Override PartName="/ppt/ink/ink293.xml" ContentType="application/inkml+xml"/>
  <Override PartName="/ppt/ink/ink294.xml" ContentType="application/inkml+xml"/>
  <Override PartName="/ppt/ink/ink295.xml" ContentType="application/inkml+xml"/>
  <Override PartName="/ppt/ink/ink296.xml" ContentType="application/inkml+xml"/>
  <Override PartName="/ppt/ink/ink297.xml" ContentType="application/inkml+xml"/>
  <Override PartName="/ppt/ink/ink298.xml" ContentType="application/inkml+xml"/>
  <Override PartName="/ppt/ink/ink299.xml" ContentType="application/inkml+xml"/>
  <Override PartName="/ppt/ink/ink300.xml" ContentType="application/inkml+xml"/>
  <Override PartName="/ppt/ink/ink301.xml" ContentType="application/inkml+xml"/>
  <Override PartName="/ppt/ink/ink302.xml" ContentType="application/inkml+xml"/>
  <Override PartName="/ppt/ink/ink303.xml" ContentType="application/inkml+xml"/>
  <Override PartName="/ppt/ink/ink304.xml" ContentType="application/inkml+xml"/>
  <Override PartName="/ppt/ink/ink305.xml" ContentType="application/inkml+xml"/>
  <Override PartName="/ppt/ink/ink306.xml" ContentType="application/inkml+xml"/>
  <Override PartName="/ppt/ink/ink307.xml" ContentType="application/inkml+xml"/>
  <Override PartName="/ppt/ink/ink308.xml" ContentType="application/inkml+xml"/>
  <Override PartName="/ppt/ink/ink309.xml" ContentType="application/inkml+xml"/>
  <Override PartName="/ppt/ink/ink310.xml" ContentType="application/inkml+xml"/>
  <Override PartName="/ppt/ink/ink311.xml" ContentType="application/inkml+xml"/>
  <Override PartName="/ppt/ink/ink312.xml" ContentType="application/inkml+xml"/>
  <Override PartName="/ppt/ink/ink313.xml" ContentType="application/inkml+xml"/>
  <Override PartName="/ppt/ink/ink314.xml" ContentType="application/inkml+xml"/>
  <Override PartName="/ppt/ink/ink315.xml" ContentType="application/inkml+xml"/>
  <Override PartName="/ppt/ink/ink316.xml" ContentType="application/inkml+xml"/>
  <Override PartName="/ppt/ink/ink317.xml" ContentType="application/inkml+xml"/>
  <Override PartName="/ppt/ink/ink318.xml" ContentType="application/inkml+xml"/>
  <Override PartName="/ppt/ink/ink319.xml" ContentType="application/inkml+xml"/>
  <Override PartName="/ppt/ink/ink320.xml" ContentType="application/inkml+xml"/>
  <Override PartName="/ppt/ink/ink321.xml" ContentType="application/inkml+xml"/>
  <Override PartName="/ppt/ink/ink322.xml" ContentType="application/inkml+xml"/>
  <Override PartName="/ppt/ink/ink323.xml" ContentType="application/inkml+xml"/>
  <Override PartName="/ppt/ink/ink324.xml" ContentType="application/inkml+xml"/>
  <Override PartName="/ppt/ink/ink325.xml" ContentType="application/inkml+xml"/>
  <Override PartName="/ppt/ink/ink326.xml" ContentType="application/inkml+xml"/>
  <Override PartName="/ppt/ink/ink327.xml" ContentType="application/inkml+xml"/>
  <Override PartName="/ppt/ink/ink328.xml" ContentType="application/inkml+xml"/>
  <Override PartName="/ppt/ink/ink329.xml" ContentType="application/inkml+xml"/>
  <Override PartName="/ppt/ink/ink330.xml" ContentType="application/inkml+xml"/>
  <Override PartName="/ppt/ink/ink331.xml" ContentType="application/inkml+xml"/>
  <Override PartName="/ppt/ink/ink332.xml" ContentType="application/inkml+xml"/>
  <Override PartName="/ppt/ink/ink333.xml" ContentType="application/inkml+xml"/>
  <Override PartName="/ppt/ink/ink334.xml" ContentType="application/inkml+xml"/>
  <Override PartName="/ppt/ink/ink335.xml" ContentType="application/inkml+xml"/>
  <Override PartName="/ppt/ink/ink336.xml" ContentType="application/inkml+xml"/>
  <Override PartName="/ppt/ink/ink337.xml" ContentType="application/inkml+xml"/>
  <Override PartName="/ppt/ink/ink338.xml" ContentType="application/inkml+xml"/>
  <Override PartName="/docProps/core.xml" ContentType="application/vnd.openxmlformats-package.core-properties+xml"/>
  <Override PartName="/docProps/app.xml" ContentType="application/vnd.openxmlformats-officedocument.extended-properties+xml"/>
  <Override PartName="/ppt/revisionInfo.xml" ContentType="application/vnd.ms-powerpoint.revisioninfo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43"/>
  </p:notesMasterIdLst>
  <p:sldIdLst>
    <p:sldId id="256" r:id="rId2"/>
    <p:sldId id="312" r:id="rId3"/>
    <p:sldId id="259" r:id="rId4"/>
    <p:sldId id="270" r:id="rId5"/>
    <p:sldId id="260" r:id="rId6"/>
    <p:sldId id="261" r:id="rId7"/>
    <p:sldId id="262" r:id="rId8"/>
    <p:sldId id="263" r:id="rId9"/>
    <p:sldId id="271" r:id="rId10"/>
    <p:sldId id="265" r:id="rId11"/>
    <p:sldId id="266" r:id="rId12"/>
    <p:sldId id="267" r:id="rId13"/>
    <p:sldId id="287" r:id="rId14"/>
    <p:sldId id="258" r:id="rId15"/>
    <p:sldId id="257" r:id="rId16"/>
    <p:sldId id="288" r:id="rId17"/>
    <p:sldId id="289" r:id="rId18"/>
    <p:sldId id="290" r:id="rId19"/>
    <p:sldId id="291" r:id="rId20"/>
    <p:sldId id="292" r:id="rId21"/>
    <p:sldId id="293" r:id="rId22"/>
    <p:sldId id="294" r:id="rId23"/>
    <p:sldId id="295" r:id="rId24"/>
    <p:sldId id="296" r:id="rId25"/>
    <p:sldId id="268" r:id="rId26"/>
    <p:sldId id="297" r:id="rId27"/>
    <p:sldId id="298" r:id="rId28"/>
    <p:sldId id="299" r:id="rId29"/>
    <p:sldId id="273" r:id="rId30"/>
    <p:sldId id="301" r:id="rId31"/>
    <p:sldId id="302" r:id="rId32"/>
    <p:sldId id="303" r:id="rId33"/>
    <p:sldId id="305" r:id="rId34"/>
    <p:sldId id="306" r:id="rId35"/>
    <p:sldId id="307" r:id="rId36"/>
    <p:sldId id="308" r:id="rId37"/>
    <p:sldId id="313" r:id="rId38"/>
    <p:sldId id="310" r:id="rId39"/>
    <p:sldId id="314" r:id="rId40"/>
    <p:sldId id="315" r:id="rId41"/>
    <p:sldId id="316" r:id="rId42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=""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  <p:ext uri="{FD5EFAAD-0ECE-453E-9831-46B23BE46B34}">
      <p15:chartTrackingRefBased xmlns="" xmlns:p15="http://schemas.microsoft.com/office/powerpoint/2012/main" val="0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>
  <p1510:revLst>
    <p1510:client id="{865E8905-3A9F-4DF8-BE85-8764B14DC0D4}" v="1" dt="2019-04-17T04:06:04.648"/>
  </p1510:revLst>
</p1510:revInfo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F5AB1C69-6EDB-4FF4-983F-18BD219EF322}" styleName="Medium Style 2 - Accent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D7AC3CCA-C797-4891-BE02-D94E43425B78}" styleName="Medium Style 4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dk1"/>
              </a:solidFill>
            </a:ln>
          </a:left>
          <a:right>
            <a:ln w="12700" cmpd="sng">
              <a:solidFill>
                <a:schemeClr val="dk1"/>
              </a:solidFill>
            </a:ln>
          </a:right>
          <a:top>
            <a:ln w="12700" cmpd="sng">
              <a:solidFill>
                <a:schemeClr val="dk1"/>
              </a:solidFill>
            </a:ln>
          </a:top>
          <a:bottom>
            <a:ln w="12700" cmpd="sng">
              <a:solidFill>
                <a:schemeClr val="dk1"/>
              </a:solidFill>
            </a:ln>
          </a:bottom>
          <a:insideH>
            <a:ln w="12700" cmpd="sng">
              <a:solidFill>
                <a:schemeClr val="dk1"/>
              </a:solidFill>
            </a:ln>
          </a:insideH>
          <a:insideV>
            <a:ln w="12700" cmpd="sng">
              <a:solidFill>
                <a:schemeClr val="dk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dk1"/>
              </a:solidFill>
            </a:ln>
          </a:top>
        </a:tcBdr>
        <a:fill>
          <a:solidFill>
            <a:schemeClr val="dk1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dk1">
              <a:tint val="20000"/>
            </a:schemeClr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08"/>
    <p:restoredTop sz="94724"/>
  </p:normalViewPr>
  <p:slideViewPr>
    <p:cSldViewPr snapToGrid="0" snapToObjects="1">
      <p:cViewPr varScale="1">
        <p:scale>
          <a:sx n="65" d="100"/>
          <a:sy n="65" d="100"/>
        </p:scale>
        <p:origin x="-1452" y="-9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notesMaster" Target="notesMasters/notesMaster1.xml"/><Relationship Id="rId48" Type="http://schemas.microsoft.com/office/2015/10/relationships/revisionInfo" Target="revisionInfo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4.wmf"/><Relationship Id="rId1" Type="http://schemas.openxmlformats.org/officeDocument/2006/relationships/image" Target="../media/image3.w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3.wmf"/><Relationship Id="rId1" Type="http://schemas.openxmlformats.org/officeDocument/2006/relationships/image" Target="../media/image5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/Relationships>
</file>

<file path=ppt/ink/ink1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4:56:14.031"/>
    </inkml:context>
    <inkml:brush xml:id="br0">
      <inkml:brushProperty name="width" value="0.13333" units="cm"/>
      <inkml:brushProperty name="height" value="0.13333" units="cm"/>
      <inkml:brushProperty name="fitToCurve" value="1"/>
    </inkml:brush>
  </inkml:definitions>
  <inkml:trace contextRef="#ctx0" brushRef="#br0">-8 132 66,'-22'15'118,"10"-10"-91,8-5-26,4 0 32,0 0-7,0 0-22,0 0-3,0 0 0,0 0-1,0 0 18,0 0-18,0 0 17,0 0 4,0 0-10,0 0 22,0 0-21,0 0-2,0 0 2,0 0-5,0 2-3,0-2-4,0 0 7,0 0-4,0 0-3,0 0 0,0 0 3,0 0 2,0 0-5,0 4 0,0-4 4,0 0-4,0 0 0,0 0 0,0 0 0,0 0 6,0 0-6,2 0 0,-2 0 5,2 0-8,0 0 3,4 0 0,18 0-4,20 0 9,19 0-5,13-6 0,-1 1 6,-3 3-11,-3 2 5,-2 0 0,0 0-5,1 0 6,5 0-1,1 0 0,6 0 7,0-2-16,0-2 9,-1-3 0,-6 1-4,-4 1 7,-4-3-3,-2 5 0,1-1 3,2 0-7,-1 2 4,1-7 0,2 3-6,1 1 11,-5-1-5,1-1 0,-5 5 4,-1-5-6,10 4 2,-6 2 0,7-6-9,-1 6 11,-2-3-2,3 1 0,2-2 5,1 2-9,6-6 4,8 1 0,1 2-4,6 0 10,-3 6-6,0 0 0,-5 0 0,5 0-5,1 0 5,4 0-2,5 0-8,-3 0 7,-5 0 3,-1 0-1,-4 0 8,1 0-11,5-1 4,-2-5 0,-3 6 4,-3-3-4,-6 3 0,-9 0-7,3 0 14,0 0-7,8 0 0,-4 0 0,-3 0 1,-3 0-1,-3 0 0,3 3-5,3 3 9,1-3-4,1 6 0,-3-3 3,-3 2-8,-1 2 5,-1-4 0,-1-2-5,-4 4 9,-4-2-4,-5-4 0,-10 2 6,-6-2-8,-12 3 2,-6-5 0,-6 0-1,-6 0 11,-3 0-10,-1 0 0,-3 0 2,-2 0-3,0 0 1,0 0-6,0 0 6,0 0-85,-19 0-80</inkml:trace>
  <inkml:trace contextRef="#ctx0" brushRef="#br0" timeOffset="3885.22">105 205 13,'0'0'4,"0"0"2,0 0-3,0 0 2,0 0-5,0 0 0,0 0 13,0 0-6,0 0 11,0 0-4,0 0-4,0-2 8,0-4-16,0 0-2,-4 2 4,-3-2 2,3 0-3,-4 3 10,6-1-7,0 0 18,2 4-10,-2-1-3,2 1 12,0-3-19,0 3 15,0 0 5,0 0-21,0 0 20,0 0-11,0 0-9,0 0 10,0 0-8,0 0-4,0 0-1,0 0 8,0 0-16,0 0 8,0 0-7,0 0 2,0 15-9,0 15 14,0 14 0,0 7 8,2 12-6,0 0-2,0 6 0,1 5-2,-3-2 7,0-2-5,0 4 0,0 0 7,0 4-9,0-4 2,0 4 0,0-2-3,0 3 6,0 4-3,-7 4 0,-5-1 3,-1 0-3,-1 2 0,-2 2 1,1 0-4,1 11 3,1-5 0,-2-3-2,0-2 3,3-6-1,-5 1 0,3 3 4,2-2-6,0 1 2,3-2 0,-1-3-2,0 1 4,3-9-2,3-1 0,-2-7 6,4-4-7,0-4 1,0-2 0,2 2-1,0-4 6,0-2-5,0-6 0,0-1 5,0-4-9,0 2 4,0 4 0,0-1-4,0 1 8,0 7-4,0-1 0,0-5 4,0 4-5,-3-11 1,3-9 0,-2-3-3,2-8 6,0-3-3,0-4 0,0 1 2,0-3-5,0 0 3,0 2 0,0-5-3,0 2 8,0-7-5,0-5 0,0 0 2,0 4 1,0-4-3,0 0 0,0 0 0,0 0 5,0 0-5,0 0 3,0 0 1,0 0 10,0 0-14,0 0 1,0 0 12,0 0-10,0 0 8,0 0-11,0 0 10,0 0-12,0 0 2,0 0 0,0 0-7,0 0 11,0 0-4,0 0 0,0 0 5,0 0-9,0 0 4,0 0 0,0 0-5,0 0 9,0 0-4,0 0 0,0 0 0,0 0-5,0 0 5,0 0 0,0 0-10,0 0 5,5 0 5,16 0 0,20 0 5,19 6-9,18 0 4,18-1 0,14-3-2,8-2 2,4 0 0,4 0-4,6 0 14,9 0-13,5 0 3,10-2 0,2-9-5,0-4 9,3-3-4,-6 3 0,-12 3-2,-11 3 2,-13 5 0,-15-1 2,-14 0-7,-7 1 5,1-1 0,-4 1-1,10-2 5,0 1-4,1-5 0,-5 3 3,-10-4-8,-4 0 5,-7 4 0,-3-1 0,-6 1-3,-2 5 3,-4 2 0,-2 0 5,6 0-11,5 0 6,4 0 0,8 0-4,4 0 6,-2 0-5,2 0 3,-3 0-3,-3 0-5,2 0 8,-4 0 0,3 0-8,-7 0 12,-4 2-4,-1 1 0,-4 1-1,0-4-7,-5 2 8,1 4 0,1-2-3,2 1 10,1 0-7,0-1 0,-2 5 3,-1-3-8,-4-1 5,-1 3 0,0-2-5,-7-1 6,7 4-1,-2-3 0,-1-3 6,2 2-11,-4-1 5,2 2 0,-3-3-4,-1 3 9,0-2-5,-4-2 0,4 2 7,-2-2-12,3 3 5,-6-3 0,0 2-3,-5 0 6,-8 3-3,-3-5 0,-2 1 7,-5-2-12,2 3 5,3-4 0,1 4-4,0-1 8,1-3-4,-5 3 0,-3-2 6,-5-1-10,-5 2 4,0-2 0,0 0-4,0 0 8,6 0-4,-4 0 0,3 0 6,5 0-12,2 3 6,-3-3 0,2 0-4,-7 0 8,-4 0-4,0 3 0,0-3 9,0 0-11,0 0 2,0 0 0,0 0-4,0 0 4,0 0 0,0 0 0,0 0 5,0 0-5,0 0 0,0 0 3,0 0 9,0 0-10,0 0 3,0 0 3,0-3-3,0-17-2,0-5-3,0-12 1,0-7 2,0-8-3,0-10 0,0-12 3,0-4 3,0-9-6,0-1 0,8-4 3,4 7-4,1 4 1,0-4 0,1 2 0,1-5 11,-1 1-9,-2 0-2,3-6 9,-1 4-9,0 2 0,-3-2 0,2 5-3,-3 2 12,-6 4-8,-1-2-1,-1-1 4,4 6 5,-6-7-9,2-3 0,-2 3-2,2-1 9,1 8-7,-1 5 0,1 6 8,-1 3-7,5 3-1,-3 9 0,-1-4-4,1 5 8,-2 2-4,0-2 0,1 2 4,0 2-8,-3 3 4,0-2 0,0 0-4,0-7 12,0 4-8,0 3 0,0 3 6,0 5-12,0 4 6,3 0 0,-3 6-7,0 0 14,0 5-7,0-1 0,0 0 8,0-2-14,0-5 6,0-3 0,0-1-4,0 3 7,0-1-3,0 4 0,0 4 8,0 5-10,0 0 2,0-3 0,0 5-10,0 2 14,0 0-4,0 7 0,0-5 10,0 4-12,0-3 2,0 1 0,0-6-7,0 4 13,0-2-6,0 0 1,0-2 8,0-6-4,0 5-5,0-5 0,0 1-1,0 7 5,0-2-4,0 2 0,0-1 7,0 5-8,0 0 1,0 4 0,0 1 3,0 3-2,0-4-1,0 2 0,0-2 2,0-3-2,0 2 0,0-5 3,0 2-2,0 0-1,0-3 0,0 3 1,-6 4 11,6-2-12,0 4 0,0 0 8,0-3-8,-3 0 0,3-3 0,-2 7-6,2-1 12,-2 3-6,2 0 0,0 0 1,0 0-11,0 0 10,-2 0-1,0 0-9,-1 0 9,-1 0 1,-13 0 0,-27 0-8,-30 0 4,-36 20-6,-38 13-4,-31 0-36,-23-23-123</inkml:trace>
</inkml:ink>
</file>

<file path=ppt/ink/ink10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4:56:14.031"/>
    </inkml:context>
    <inkml:brush xml:id="br0">
      <inkml:brushProperty name="width" value="0.13333" units="cm"/>
      <inkml:brushProperty name="height" value="0.13333" units="cm"/>
      <inkml:brushProperty name="fitToCurve" value="1"/>
    </inkml:brush>
  </inkml:definitions>
  <inkml:trace contextRef="#ctx0" brushRef="#br0">-8 132 66,'-22'15'118,"10"-10"-91,8-5-26,4 0 32,0 0-7,0 0-22,0 0-3,0 0 0,0 0-1,0 0 18,0 0-18,0 0 17,0 0 4,0 0-10,0 0 22,0 0-21,0 0-2,0 0 2,0 0-5,0 2-3,0-2-4,0 0 7,0 0-4,0 0-3,0 0 0,0 0 3,0 0 2,0 0-5,0 4 0,0-4 4,0 0-4,0 0 0,0 0 0,0 0 0,0 0 6,0 0-6,2 0 0,-2 0 5,2 0-8,0 0 3,4 0 0,18 0-4,20 0 9,19 0-5,13-6 0,-1 1 6,-3 3-11,-3 2 5,-2 0 0,0 0-5,1 0 6,5 0-1,1 0 0,6 0 7,0-2-16,0-2 9,-1-3 0,-6 1-4,-4 1 7,-4-3-3,-2 5 0,1-1 3,2 0-7,-1 2 4,1-7 0,2 3-6,1 1 11,-5-1-5,1-1 0,-5 5 4,-1-5-6,10 4 2,-6 2 0,7-6-9,-1 6 11,-2-3-2,3 1 0,2-2 5,1 2-9,6-6 4,8 1 0,1 2-4,6 0 10,-3 6-6,0 0 0,-5 0 0,5 0-5,1 0 5,4 0-2,5 0-8,-3 0 7,-5 0 3,-1 0-1,-4 0 8,1 0-11,5-1 4,-2-5 0,-3 6 4,-3-3-4,-6 3 0,-9 0-7,3 0 14,0 0-7,8 0 0,-4 0 0,-3 0 1,-3 0-1,-3 0 0,3 3-5,3 3 9,1-3-4,1 6 0,-3-3 3,-3 2-8,-1 2 5,-1-4 0,-1-2-5,-4 4 9,-4-2-4,-5-4 0,-10 2 6,-6-2-8,-12 3 2,-6-5 0,-6 0-1,-6 0 11,-3 0-10,-1 0 0,-3 0 2,-2 0-3,0 0 1,0 0-6,0 0 6,0 0-85,-19 0-80</inkml:trace>
  <inkml:trace contextRef="#ctx0" brushRef="#br0" timeOffset="3885.22">105 205 13,'0'0'4,"0"0"2,0 0-3,0 0 2,0 0-5,0 0 0,0 0 13,0 0-6,0 0 11,0 0-4,0 0-4,0-2 8,0-4-16,0 0-2,-4 2 4,-3-2 2,3 0-3,-4 3 10,6-1-7,0 0 18,2 4-10,-2-1-3,2 1 12,0-3-19,0 3 15,0 0 5,0 0-21,0 0 20,0 0-11,0 0-9,0 0 10,0 0-8,0 0-4,0 0-1,0 0 8,0 0-16,0 0 8,0 0-7,0 0 2,0 15-9,0 15 14,0 14 0,0 7 8,2 12-6,0 0-2,0 6 0,1 5-2,-3-2 7,0-2-5,0 4 0,0 0 7,0 4-9,0-4 2,0 4 0,0-2-3,0 3 6,0 4-3,-7 4 0,-5-1 3,-1 0-3,-1 2 0,-2 2 1,1 0-4,1 11 3,1-5 0,-2-3-2,0-2 3,3-6-1,-5 1 0,3 3 4,2-2-6,0 1 2,3-2 0,-1-3-2,0 1 4,3-9-2,3-1 0,-2-7 6,4-4-7,0-4 1,0-2 0,2 2-1,0-4 6,0-2-5,0-6 0,0-1 5,0-4-9,0 2 4,0 4 0,0-1-4,0 1 8,0 7-4,0-1 0,0-5 4,0 4-5,-3-11 1,3-9 0,-2-3-3,2-8 6,0-3-3,0-4 0,0 1 2,0-3-5,0 0 3,0 2 0,0-5-3,0 2 8,0-7-5,0-5 0,0 0 2,0 4 1,0-4-3,0 0 0,0 0 0,0 0 5,0 0-5,0 0 3,0 0 1,0 0 10,0 0-14,0 0 1,0 0 12,0 0-10,0 0 8,0 0-11,0 0 10,0 0-12,0 0 2,0 0 0,0 0-7,0 0 11,0 0-4,0 0 0,0 0 5,0 0-9,0 0 4,0 0 0,0 0-5,0 0 9,0 0-4,0 0 0,0 0 0,0 0-5,0 0 5,0 0 0,0 0-10,0 0 5,5 0 5,16 0 0,20 0 5,19 6-9,18 0 4,18-1 0,14-3-2,8-2 2,4 0 0,4 0-4,6 0 14,9 0-13,5 0 3,10-2 0,2-9-5,0-4 9,3-3-4,-6 3 0,-12 3-2,-11 3 2,-13 5 0,-15-1 2,-14 0-7,-7 1 5,1-1 0,-4 1-1,10-2 5,0 1-4,1-5 0,-5 3 3,-10-4-8,-4 0 5,-7 4 0,-3-1 0,-6 1-3,-2 5 3,-4 2 0,-2 0 5,6 0-11,5 0 6,4 0 0,8 0-4,4 0 6,-2 0-5,2 0 3,-3 0-3,-3 0-5,2 0 8,-4 0 0,3 0-8,-7 0 12,-4 2-4,-1 1 0,-4 1-1,0-4-7,-5 2 8,1 4 0,1-2-3,2 1 10,1 0-7,0-1 0,-2 5 3,-1-3-8,-4-1 5,-1 3 0,0-2-5,-7-1 6,7 4-1,-2-3 0,-1-3 6,2 2-11,-4-1 5,2 2 0,-3-3-4,-1 3 9,0-2-5,-4-2 0,4 2 7,-2-2-12,3 3 5,-6-3 0,0 2-3,-5 0 6,-8 3-3,-3-5 0,-2 1 7,-5-2-12,2 3 5,3-4 0,1 4-4,0-1 8,1-3-4,-5 3 0,-3-2 6,-5-1-10,-5 2 4,0-2 0,0 0-4,0 0 8,6 0-4,-4 0 0,3 0 6,5 0-12,2 3 6,-3-3 0,2 0-4,-7 0 8,-4 0-4,0 3 0,0-3 9,0 0-11,0 0 2,0 0 0,0 0-4,0 0 4,0 0 0,0 0 0,0 0 5,0 0-5,0 0 0,0 0 3,0 0 9,0 0-10,0 0 3,0 0 3,0-3-3,0-17-2,0-5-3,0-12 1,0-7 2,0-8-3,0-10 0,0-12 3,0-4 3,0-9-6,0-1 0,8-4 3,4 7-4,1 4 1,0-4 0,1 2 0,1-5 11,-1 1-9,-2 0-2,3-6 9,-1 4-9,0 2 0,-3-2 0,2 5-3,-3 2 12,-6 4-8,-1-2-1,-1-1 4,4 6 5,-6-7-9,2-3 0,-2 3-2,2-1 9,1 8-7,-1 5 0,1 6 8,-1 3-7,5 3-1,-3 9 0,-1-4-4,1 5 8,-2 2-4,0-2 0,1 2 4,0 2-8,-3 3 4,0-2 0,0 0-4,0-7 12,0 4-8,0 3 0,0 3 6,0 5-12,0 4 6,3 0 0,-3 6-7,0 0 14,0 5-7,0-1 0,0 0 8,0-2-14,0-5 6,0-3 0,0-1-4,0 3 7,0-1-3,0 4 0,0 4 8,0 5-10,0 0 2,0-3 0,0 5-10,0 2 14,0 0-4,0 7 0,0-5 10,0 4-12,0-3 2,0 1 0,0-6-7,0 4 13,0-2-6,0 0 1,0-2 8,0-6-4,0 5-5,0-5 0,0 1-1,0 7 5,0-2-4,0 2 0,0-1 7,0 5-8,0 0 1,0 4 0,0 1 3,0 3-2,0-4-1,0 2 0,0-2 2,0-3-2,0 2 0,0-5 3,0 2-2,0 0-1,0-3 0,0 3 1,-6 4 11,6-2-12,0 4 0,0 0 8,0-3-8,-3 0 0,3-3 0,-2 7-6,2-1 12,-2 3-6,2 0 0,0 0 1,0 0-11,0 0 10,-2 0-1,0 0-9,-1 0 9,-1 0 1,-13 0 0,-27 0-8,-30 0 4,-36 20-6,-38 13-4,-31 0-36,-23-23-123</inkml:trace>
</inkml:ink>
</file>

<file path=ppt/ink/ink100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5:09:38.950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-17 430 124,'0'0'60,"0"0"-37,0 0 14,0 3-4,0 0-27,0-3-4,0 2-4,0-2-26,0 4-59,0 8 1,0 4 51</inkml:trace>
  <inkml:trace contextRef="#ctx0" brushRef="#br0" timeOffset="178.01">-10 678 58,'0'0'41,"0"0"-10,0 0 7,3 0-35,-3 0-3,7 0-50,-1 11 6,9 0-24</inkml:trace>
  <inkml:trace contextRef="#ctx0" brushRef="#br0" timeOffset="308.01">63 853 5,'0'0'58,"0"0"-32,0 0 5,0 0 1,0 4-32,0-1 3,0 5-9,0 6 4,0 1-46</inkml:trace>
  <inkml:trace contextRef="#ctx0" brushRef="#br0" timeOffset="481.02">36 1181 29,'0'0'76,"0"0"-53,0 0 18,0 0-27,0 0-14,0 0-2,2 3-1,8 3-22,0 9-20,-3-2-38</inkml:trace>
  <inkml:trace contextRef="#ctx0" brushRef="#br0" timeOffset="626.03">94 1451 37,'0'4'36,"4"-4"-36,4 9-2,-1-3-15,-5 2-26</inkml:trace>
  <inkml:trace contextRef="#ctx0" brushRef="#br0" timeOffset="1489.08">87 1752 107,'0'0'0,"11"4"6,6 5-8,3-1 2,-3 5-51</inkml:trace>
  <inkml:trace contextRef="#ctx0" brushRef="#br0" timeOffset="2762.98">398 3778 1,'0'0'41,"0"0"-19,0 0 1,0 0 7,0 0-19,0 0 21,0 0-8,0 0-5,0 0 20,0 0-21,0 0 12,0 0 4,0 0-24,0 0 10,2 0-20,-2 0 0,0 0-7,0 0-1,0 0-9,2 0-22,3 8-40,1 13 24,-2 0-83</inkml:trace>
  <inkml:trace contextRef="#ctx0" brushRef="#br0" timeOffset="3095">446 4712 101,'0'0'10,"-5"0"-2,2 7-2,-1 4-1,-1 3-5,-3 14-7,2-1-59</inkml:trace>
  <inkml:trace contextRef="#ctx0" brushRef="#br0" timeOffset="3260.01">381 5074 20,'0'3'37,"0"-3"-5,0 4 11,0 1-18,3 1-22,1 2 3,4 5-9,-2 5 3,5 6-55,-7-1-49</inkml:trace>
  <inkml:trace contextRef="#ctx0" brushRef="#br0" timeOffset="3391.02">432 5563 6,'0'4'134,"0"-4"-121,0 0-7,0 9 0,0 10-6,0 12-29</inkml:trace>
  <inkml:trace contextRef="#ctx0" brushRef="#br0" timeOffset="3549.03">407 6295 132,'-2'8'1,"-1"-4"2,3 8-3,-2 11-51</inkml:trace>
  <inkml:trace contextRef="#ctx0" brushRef="#br0" timeOffset="3684.04">393 6630 71,'-3'1'0,"-3"5"-58</inkml:trace>
  <inkml:trace contextRef="#ctx0" brushRef="#br0" timeOffset="-177.02">-7 25 33,'2'-8'36,"-2"1"-19,0 3-13,2 2 0,1-1 8,-3 3-9,0-3 12,0 3 5,0 0-11,0 0 28,0 0-10,0 0-1,0 0 6,0 0-19,0 0 18,0 0 2,0-2-21,0 2 15,0 0-25,0 0-1,0 0-2,0 0-11,0 0-10,0 0-32,0 0-40,0 10 41,0 14-32</inkml:trace>
</inkml:ink>
</file>

<file path=ppt/ink/ink101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5:09:36.424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-4387 447 42,'0'1'33,"0"4"-4,0-2 7,0-3-30,0 2-2,0-2-8,0 1 3,0 2 1,0 2 6,0 1-4,0 1 1,0 3-3,6 3-38,-4 5-60</inkml:trace>
  <inkml:trace contextRef="#ctx0" brushRef="#br0" timeOffset="231.01">-4333 712 175,'0'0'28,"0"0"-17,0 0 3,2 0-14,1 0-4,-1 0-6,-2 1 10,0-1 0,0 5-7,0 5 2,2-3-28,0 7-37</inkml:trace>
  <inkml:trace contextRef="#ctx0" brushRef="#br0" timeOffset="466.02">-4295 993 160,'0'0'32,"0"0"-19,0 0-11,0 0-4,0 0-25,2 3-30,-2 7 53,4 1-13,-4 4-19,0 5-15</inkml:trace>
  <inkml:trace contextRef="#ctx0" brushRef="#br0" timeOffset="620.03">-4304 1301 35,'0'0'70,"0"0"-39,0 0-11,0 0 2,0 0-22,4 7-22,-2-1 21,7 10-9,-3-1-36,1 4-53</inkml:trace>
  <inkml:trace contextRef="#ctx0" brushRef="#br0" timeOffset="826.04">-4196 1637 83,'0'0'73,"0"0"-60,0 0 13,0 0-18,3 0-8,6 3 0,0 10-2,2-1-3,-2 4-29,-2 3 9,-4 9-10,-1-4-58</inkml:trace>
  <inkml:trace contextRef="#ctx0" brushRef="#br0" timeOffset="960.05">-4150 2006 7,'0'0'92,"0"0"-68,0 0-3,0 0-13,0 2-8,0 3-12,0 3-21,0 2 0</inkml:trace>
  <inkml:trace contextRef="#ctx0" brushRef="#br0" timeOffset="1186.06">-4150 2006 51,'-25'172'61,"25"-172"-20,0 0 7,3 0-32,-3 0-16,2 0-28,6 0-53</inkml:trace>
  <inkml:trace contextRef="#ctx0" brushRef="#br0" timeOffset="-264.02">-4355 18 60,'7'0'17,"-2"0"2,-3-4-4,6-4-12,-3 5-3,-3 0 0,2 1 6,-1-1 7,0-1-2,-1 1-5,0 3 27,-2-3-18,0 3 9,0 0 2,0-2-16,0 2 19,0 0-17,0 0-3,0 0-2,0 0-4,0 0-3,0 0 0,0 0 1,0 0-7,0 0 6,0 0 0,2 0-4,-2 0 6,0 0-2,0 0 0,0 0 6,0 0-3,0 0-3,0 0 0,0 0 3,0 0 1,0 0-4,0 0 0,0 0 8,0 2-13,0 4 5,0 1-26,0-1 11,0 8-31,0-3-15,0 6 13,0 4-1,0-1-8</inkml:trace>
</inkml:ink>
</file>

<file path=ppt/ink/ink102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5:16:49.040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  <inkml:brush xml:id="br1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4613-1790 201,'7'8'20,"-5"-1"-6,-2-7 1,0 2 16,0-2-10,3 0 17,-1 0-31,-2 0-2,0 0 2,0 0 2,0 0 11,0 0-9,0 0-7,0 0 1,0 0 13,4 0-18,-2 0 10,0 0-2,-2 0-5,0 0 9,0 0-8,0 0 1,0 0 14,0 0-16,0 0 11,0 0-1,0 0-10,0 2 11,0-1-14,0 5 0,0-3-9,0 4 0,0 12-2,-2 15 5,-11 10 6,-3 7 19,-3-1-17,2-4-1,-4-5 2,5-6 2,-1-1-5,2-3 0,3-3 1,1-4-6,1-5 3,0-6-13,5 0-5,3-8-41,2-1-14,0-4-46,0 0-52</inkml:trace>
  <inkml:trace contextRef="#ctx0" brushRef="#br0" timeOffset="450.02">4667-1707 216,'4'-15'87,"-4"6"-87,2 0 56,1 6-3,0 1-39,-1 2 9,0 0-13,0 0 4,-2 0-6,0 0-3,0 0-4,0 0-1,0 0-13,3 18 7,6 6-6,6 12 12,2-1 2,2 3 5,3-7-7,-2 2 0,-2-8 0,-1-4-3,-2-6 3,-3-11 0,-8-2 0,-1-2 6,-3 0-1,0 0 5,0 0-9,0 0 15,6 0-11,2-6 3,9-11-8,3-2 3,-1 3-3,0-4 0,3-2 2,0-4-7,-1 2 4,-4 1-7,-2 3 1,-6 4-24,-4 11 12,0 2-29,0 3-27,-1 0-59</inkml:trace>
  <inkml:trace contextRef="#ctx0" brushRef="#br0" timeOffset="885.05">5257-1524 157,'19'-19'14,"5"4"-12,8-5 36,-1 2-27,2 0-11,-3-2 25,-3 2-12,-9 3 1,-5 0 0,-4 2 0,-6 5 6,-3 1-4,0 1 5,0 3-12,-7 0-9,-18 3-3,-11 0 1,-2 0 2,-6 8 0,1 7 0,4 7 2,5-1-2,8 3 0,6-1-1,11 2-4,7-4-6,2-1 11,0-3 4,7-1-2,17-3 12,10-2-7,4-5-5,8-6-1,0 0-1,0 0-18,-3 0-27,-2-2-20,-5-9 9,-2-5-10,-8 1-2</inkml:trace>
  <inkml:trace contextRef="#ctx0" brushRef="#br0" timeOffset="1096.06">5703-1652 3,'12'-20'124,"-5"10"-86,1-1 5,-3 7-2,-5 2 1,0 2-7,0 0-17,0 0-1,0 0-17,0 11-4,-9 15 2,-2 8 4,-1 1 4,5-5-6,4 3 5,3-8-10,0-6 5,0-3-13,0-11 10,15 2-12,-1-4-18,3-3-65</inkml:trace>
  <inkml:trace contextRef="#ctx0" brushRef="#br0" timeOffset="1298.07">5887-1848 9,'0'-7'281,"0"5"-237,0 2-41,0 0-3,0 0-7,0 0-55,0 0-23,0 0-60</inkml:trace>
  <inkml:trace contextRef="#ctx0" brushRef="#br0" timeOffset="-24428.4">3550-1533 85,'4'-19'182,"1"3"-150,1 8-26,-4-1 52,-2 4-18,2 5-38,-2 0 18,0 0-2,0 0-15,0 0-6,0 0-1,0 22-8,-15 17 8,-12 11 8,-8 13 1,-1 0-2,-1-2 3,6-5-4,-1-4-2,5-4 0,2-7 0,4-8 2,8-12-2,6-9 0,7-9 7,0-3-7,0 0 0,0 0 0,0 0 15,9 0-5,16 0 4,13-3 3,6-6-17,2 5 0,-6-1-6,-5 5-18,-8 0 9,0 0-31,-12 6-39,-5-2-89</inkml:trace>
  <inkml:trace contextRef="#ctx0" brushRef="#br0" timeOffset="-24848.43">4228-1485 51,'9'-18'271,"-4"-1"-271,-5 4 6,0 2-6,-5 6 0,-2 5 5,1-5-10,6 7 10,0 0 0,0 0-4,0 0 5,-2 0-5,-2 0-1,-11 0 0,-14 0-5,-21 16 11,-21 1-6,-11 5 3,1-3 7,4 3-6,9 0-4,11-3 5,5 3 18,12 0-22,9-3 9,6-2-10,10-3 10,8-5-20,5-3 9,2-3-16,0 0 4,0 0-46,0-1-50,0-2-73</inkml:trace>
  <inkml:trace contextRef="#ctx0" brushRef="#br0" timeOffset="2446.13">6236-1641 205,'-12'-15'6,"-2"-1"3,-1 11 2,3 2-8,-3 3 0,3 0 1,-4 0-1,-2 4 3,0 20-5,-5 7 12,0 3-10,0 6-3,9-2 0,5-2 0,9-10 0,0-6-2,0-8 4,0-3-2,0-9 0,5 0 0,13 0 16,9-7-14,7-11 0,-1-6-1,0-5 5,-2 1 4,-7-1-4,-5 5 1,-5 8 14,-4 7-13,-5 5 1,-5 4-7,0 0-2,2 0-13,-2 25-9,8 20 22,-2 14 0,3 8 2,-1 2-2,0 6 0,-6-8-5,-2-2 4,0-6-2,-14-7-3,-20-4 2,-9-9-6,-12-10-1,-6-8 10,3-16 1,8-5 1,8 0 16,11-10-10,12-16 26,7-9-21,10-6 7,2-3-8,0 1-11,21-1 9,18 2-9,4 5-3,8 1-1,6 10-27,7 4-18,-2 7-32,1 0-74</inkml:trace>
  <inkml:trace contextRef="#ctx0" brushRef="#br0" timeOffset="2866.16">6621-1754 182,'6'-16'39,"-4"7"-38,1 3 69,-1 6-30,-2 0-26,2 0-14,0 19-15,1 20 6,0 11 4,-3 8 5,0-4 0,0 1 2,-12-10 1,0-11-3,-1-9 0,6-11-2,3-9 6,4-5-4,0 0 7,0 0 3,0 0 13,0-5-14,6-16 6,13 0-11,1 3 1,0 5-5,-6 5 3,-7 8-1,-3 0-4,-4 0 2,0 0-9,0 15 1,0 9-3,0 4 11,0-2 0,0 0 3,0-1-7,0-7-2,0-5-18,0-6-45,0-3-63</inkml:trace>
  <inkml:trace contextRef="#ctx0" brushRef="#br0" timeOffset="4402.25">6932-1950 67,'9'-8'1,"-7"4"4,2 2 33,-4 1-21,2-2 6,-2-2 24,0 5-21,0 0-5,0 0-2,0 0-3,0 0 9,0 0-17,0 0-2,0 0-6,0 0 0,0 5-6,0 19-3,0 9 9,0 12-1,0 9 1,0-2 0,-4 1 3,-9 1 1,4-3-3,0-3-1,2-3 4,-1-6-7,1-11 3,2-5 0,-2-6-4,5-7 1,-1-5 3,3-5 0,0 0 0,0 0-1,0 0 1,0 0-2,0 0-2,0 0-30,0-11-49,0 1-67</inkml:trace>
  <inkml:trace contextRef="#ctx0" brushRef="#br0" timeOffset="3256.18">7039-1656 178,'22'-16'38,"-1"8"-32,0 5 25,2 0-8,-7 3-19,-1 0 6,-6 4-10,-3 19 1,-4 4-1,-2 6 3,0 1-2,0 3 14,-14-6-13,-1 1 3,-2-9-3,1 0 3,-4-4 2,4-6-6,-5-5 0,3-3 4,-7-5-1,-1 0-1,4 0-3,3 0 3,6-5-6,9-3 3,2-9-7,2-2 3,0-4-14,0 2-21,0 4-20,4 4-45,13 1-7</inkml:trace>
  <inkml:trace contextRef="#ctx0" brushRef="#br0" timeOffset="4957.28">7142-1596 51,'0'0'18,"3"0"-4,-1 0-12,4 0 12,-4 0-4,0 0 4,-2 0 7,0 0-16,0 0 2,0 0-6,0 0 4,0 0 5,0 0 0,0 0 0,0 0 14,0 0-11,0 0 3,0 0 0,0 0-12,0 0 13,0 0-7,0 0 0,0 0 7,-2 0-16,0 0 1,-6 0-2,-2-3-7,1 3 7,-3 0-4,1 0-2,2 0 3,-3 0-5,-2 0-8,-8 10-5,2 6-44,-1-1-67</inkml:trace>
  <inkml:trace contextRef="#ctx0" brushRef="#br0" timeOffset="5541.31">7567-1656 145,'0'-1'136,"0"1"-134,0 0 13,0 0-15,0 0-9,-7 5-3,-15 17 12,-2 6-3,0 1 4,0-1-1,2 5 0,5-7 3,2-5-4,9-2 1,3-7-1,3-6-1,0-5 4,0-1-2,0 0 13,0 0-4,19 0 19,6 0-19,-2 0-5,4-7 3,-5-5-7,0 0 0,-1-3 6,-4-3-1,-1-1-3,-1-3 0,-5 3 4,-5-1-12,-3 2 8,-2 11-2,0-3 20,0 6-17,0 0-6,0-1 0,-19-4-18,-6 3 4,0-1-44,5 4-43,5 3-32</inkml:trace>
  <inkml:trace contextRef="#ctx0" brushRef="#br0" timeOffset="6037.34">7815-1710 241,'0'0'42,"0"0"-17,0 0-8,0 0-17,0 0-14,0 11-7,0 11 19,0 6 4,0 2 0,0-5-2,0-4-1,0-4-2,2-6 0,6-2 1,-4-5 2,7-2 0,-4-2 9,2 0 9,3 0-8,3-2 7,-3-11-12,2 0-1,0-4 9,1-1-12,-3 1 6,-1 6 7,-7 4-11,-4 5 16,0 2-19,0 0-2,0 0 1,0 0-18,0 7 2,0 10 14,2 14 3,8-3-2,7 1 2,0-4-11,2-5-7,-1-10-48,3-2-16</inkml:trace>
  <inkml:trace contextRef="#ctx0" brushRef="#br0" timeOffset="6375.36">8180-1790 126,'12'0'15,"7"0"-6,2 19 6,6 21-9,5 5 6,1 9 12,-4 3-13,-10-3-5,-7 0-5,-12-8 7,0-9-8,-2-9 8,-23-9-6,0-8 12,-2-5-9,6-6 3,10 0 23,9 0-15,2-13 30,0-12-13,20-9-27,13-8 4,11 3 0,4-3-2,2 3-8,-2 9-9,-9 5-4,-10 13-35,-5 3-100</inkml:trace>
  <inkml:trace contextRef="#ctx0" brushRef="#br1" timeOffset="-48812.8">126-414 6,'-5'-6'-6,"3"3"6</inkml:trace>
  <inkml:trace contextRef="#ctx0" brushRef="#br1" timeOffset="-48511.78">126-414 85,'32'-33'19,"-32"33"16,0 0-12,0 0-1,0 0-8,0 0-11,0 0 13,0 0-15,0 0 5,0 0-5,2 0-1,8 0-7,7 0-22,8 0-37</inkml:trace>
  <inkml:trace contextRef="#ctx0" brushRef="#br1" timeOffset="-39181.25">72-486 22,'0'-3'21,"0"3"15,0-2-8,0 2-3,0 0-5,0 0 45,0 0-61,0 0-4,0 0 2,0 0 25,0 0-24,0 0-3,0 0 3,0 0 5,0 0-5,0 0 10,0 0-12,0 0 16,0 0-10,0 0 4,0 0 6,0 0-12,0 0 10,0 0-5,0 0-6,0 0 6,0 0-10,6 0 0,5 0-4,1 0 7,6 0-8,-4 0 1,0 0-24,6 0-8,2 0-50,4 5-7</inkml:trace>
  <inkml:trace contextRef="#ctx0" brushRef="#br1" timeOffset="-38490.21">1635-597 58,'0'0'80,"0"0"-72,0 0-4,5 0-4,4 0-10,9 0 2,3 0-1,11 0 5,-1 0-57</inkml:trace>
  <inkml:trace contextRef="#ctx0" brushRef="#br1" timeOffset="-38389.2">1927-600 50,'4'-2'0,"13"-2"-3</inkml:trace>
  <inkml:trace contextRef="#ctx0" brushRef="#br1" timeOffset="-38247.1899">2270-609 33,'12'-8'27,"2"4"-27,10 0-9,4 1-16</inkml:trace>
  <inkml:trace contextRef="#ctx0" brushRef="#br1" timeOffset="-38988.2298">586-495 79,'0'-1'10,"0"1"-10,5-3-8,4 3-54</inkml:trace>
  <inkml:trace contextRef="#ctx0" brushRef="#br1" timeOffset="-38792.2198">796-515 191,'0'0'26,"0"0"-25,0 0 30,10 0-29,7 0 0,6 0-2,6 0-9,3 0-70,-1 0-53</inkml:trace>
  <inkml:trace contextRef="#ctx0" brushRef="#br1" timeOffset="-38618.21">1203-556 202,'2'0'36,"7"0"-31,5-4 29,9-3-34,12-2-16,3 4 12,5 1-32,4 3-26,-1 1-33</inkml:trace>
  <inkml:trace contextRef="#ctx0" brushRef="#br1" timeOffset="-37929.17">2903-606 28,'18'0'26,"0"0"-18,12 0-8,-2 0-13,6 0 8,-3 0 2,-4 0 1,0 0-2,-8 0 2,-2 0-1,-2 4-23</inkml:trace>
  <inkml:trace contextRef="#ctx0" brushRef="#br1" timeOffset="7448.72">3143-212 207,'-3'0'37,"3"0"-30,0 0-7,0 0-53</inkml:trace>
  <inkml:trace contextRef="#ctx0" brushRef="#br1" timeOffset="-37815.17">3331-549 52,'7'0'117,"0"0"-117,0 0-4,6 0-54</inkml:trace>
  <inkml:trace contextRef="#ctx0" brushRef="#br0" timeOffset="7042.4">5361-644 311,'17'-21'75,"-17"14"-72,0 7-3,0 0 0,-12 18-14,-15 15 10,-7 6 8,0 2-4,3 0 4,0 0 0,-1-1-2,1-4-1,5-7 5,6-8-4,6-4-2,9-7-3,5-5 1,0-5-19,0 0-3,5 0-55,16 0-11,6-12-33</inkml:trace>
  <inkml:trace contextRef="#ctx0" brushRef="#br0" timeOffset="7441.42">5344-745 171,'29'-32'13,"3"11"-6,-1 8 53,2 8-51,-1 5-4,-3 0 4,0 21-7,-6 14 6,2 3-8,-6 4 0,-9 8 4,-5-6-3,-5-1 1,0-8-1,-15-5 4,-12-4 1,-4-6-5,-7-7 3,-1-2-1,1-9 2,4-2-5,9 0 1,9 0 2,11 0 4,2-9-3,3-2 2,0-4-4,0 6 8,5 0-10,4 3 3,-1 4 0,-1 2 3,1 0-6,4 0-2,5 11-3,6 13 1,7 2 4,5 8 2,5-1 1,1 0-6,1-7-14,0-4-56,-1-6-68</inkml:trace>
  <inkml:trace contextRef="#ctx0" brushRef="#br0" timeOffset="8319.47">5956-492 151,'43'-5'8,"8"-6"-8,5 4 6,2-1-3,-7-8 2,-8 3 26,-11 0 5,-14 2-28,-8 2 24,-8 0 5,-2 1-24,0 1-4,0-1-6,-18 2 2,-7 1-10,-7 5 2,-1 0 3,0 0-5,1 7 6,7 12-1,4 5 0,9-1-7,4 1 6,8-3-6,0 0 7,0-1 8,15-1-8,16-3 9,17-3-9,6-7-17,9-5-14,-1-1-38,-1 0-5,-9 0 11,-4 0 28,-6-15 20,-9-6 1,-2-3 14,-6-2 35,-3-5 4,-6 0 12,-6 0 1,-6 7-21,-4 13 22,0 0-17,-6 11-35,-31 0-1,-16 9-8,-7 19 8,0 9-6,5 6 7,16-1-2,15-4 0,14-7-16,10-7 16,0-9-2,2-11 3,15-4 7,8 0 11,11-1-4,5-22-14,-1 0 10,-3 1-9,-5 4 1,-11 4 5,-6 6-5,-8 8 1,-7 0-6,2 6-2,3 28-16,-1 11 15,-1 12 6,-3 8 0,0 7 0,0 0 0,-5-1 0,-24-3-2,-9-5 7,-10-10-5,-12-7 0,-6-6 0,6-17 13,6-8-13,18-13 15,18-2 14,8 0-12,10-19 16,0-16-32,0-10-1,24-7-2,16-10-25,17-1 11,5 3-19,3 7-31,-3 11-14,-5 9-9</inkml:trace>
  <inkml:trace contextRef="#ctx0" brushRef="#br0" timeOffset="8530.48">6815-434 152,'0'0'73,"0"0"-65,0 0 15,0 0-23,0 11-12,0 19 12,0 4 6,0 9 2,-8 6 14,1-1-18,-2-5 0,2-2-4,-4-11-1,5-3 1,0-10-23,4-13-55</inkml:trace>
  <inkml:trace contextRef="#ctx0" brushRef="#br0" timeOffset="8703.49">6834-703 147,'0'-17'254,"0"8"-243,0 3-5,0 6-6,0 0-15,0 0-38,2 18-53,17 13-45</inkml:trace>
  <inkml:trace contextRef="#ctx0" brushRef="#br0" timeOffset="9087.51">7051-562 144,'0'0'39,"0"7"-39,-2 18 0,-8 10 0,-5 5 9,1 4-3,2-1-6,0-8 4,4-3-3,4-7-1,1-10 0,3-6 0,0-5 1,0-4-1,0 0 17,0 0 29,13 0-9,10 0-22,2-4-9,-2-7-6,-2-6 14,-8 0-4,-1-2-4,-1-2 25,-9-1-15,-2 2 7,0-7-14,0 3-8,-11 2-2,2 5-8,2 8-12,2 1-18,3 2-81,2 3-40</inkml:trace>
  <inkml:trace contextRef="#ctx0" brushRef="#br0" timeOffset="9453.54">7226-644 183,'11'0'42,"3"0"-32,5 0 11,6 19-9,4 17 0,2 8 23,-3 8-15,-3 4 4,-13-2-2,-12-4-14,0-7 8,-10-7-9,-11-7-2,4-13 0,5-5-5,7-7 0,5-4 3,0 0 1,0-6 3,24-27-7,9-4-14,9-4 14,1 4 3,-7 6 1,-2 12-3,-7 11 1,-8 8-2,-3 0 0,4 14-1,6 19 1,8 6 3,9-1-2,11-6-1,11 1-6,12-10-45,5-12-193</inkml:trace>
  <inkml:trace contextRef="#ctx0" brushRef="#br1" timeOffset="-36655.1">160 1329 42,'2'-8'18,"3"6"7,-2 0 16,-3 2-27,2 0-2,-2 0 5,0 0-17,0 0 10,2 0 1,-2 0-5,0 0 21,0 0-6,0 0-1,2 0 5,1 0-24,5 0 1,2 0-2,11 0-16,5 0 4,5 0-36,15 0-54</inkml:trace>
  <inkml:trace contextRef="#ctx0" brushRef="#br1" timeOffset="-36495.0899">1016 1345 227,'0'0'93,"0"0"-89,0 0 5,2 0-10,14 0 1,9 0-101,7 0-10</inkml:trace>
  <inkml:trace contextRef="#ctx0" brushRef="#br1" timeOffset="-36293.08">1520 1344 210,'0'0'110,"0"-3"-107,9-1-2,8-7-1,11 4-20,17-1-33,5 2 7,5 3-13,6 1-6,-8 2 4,-8 0 45,-6 0 12</inkml:trace>
  <inkml:trace contextRef="#ctx0" brushRef="#br1" timeOffset="-36195.08">2018 1300 6,'13'0'35,"-6"0"1,-5 0 11,1 0-6,4 0-37,3 0-3,7 0-1,2 0-32,10 0-56</inkml:trace>
  <inkml:trace contextRef="#ctx0" brushRef="#br1" timeOffset="-36053.07">2388 1344 90,'0'0'130,"7"0"-130,9-12-2,11 6-34,12 1-89</inkml:trace>
  <inkml:trace contextRef="#ctx0" brushRef="#br1" timeOffset="-35911.06">2876 1324 118,'13'0'0,"6"-3"-37,8 3 17</inkml:trace>
  <inkml:trace contextRef="#ctx0" brushRef="#br1" timeOffset="-35701.05">3479 1321 89,'3'0'43,"0"0"-43,0-2 0,-1 0 0,2 2-99</inkml:trace>
</inkml:ink>
</file>

<file path=ppt/ink/ink103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5:17:03.632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674 642 71,'0'0'104,"0"0"-76,0 0-23,0 3 22,0 0-18,0-1-6,0 1 10,0-3-11,0 0 10,0 1-2,0-1-7,0 4 16,0-1-7,-4 8-5,-4 4 12,-1 6 0,0 13 4,-2-5-1,2 9-19,4 0 17,5 2-16,0 1-3,0-9 4,0 5-1,16-8-3,5-4-1,2-2 8,6-7-5,7-5-3,5-8 1,5-3-2,2 0 2,0-12-1,-4-9 0,-2-5-8,-11-2 7,-8-2 0,-2 0 1,-10-6-4,-6 6 6,-3-6-2,-2-2 0,0 1 3,0-3 0,-9 5-3,-9 7 2,2 5 2,-1 8-4,-2 6 1,-6-4-1,-1 7-1,-8 2 0,0 2 1,3-3-5,10 5 0,7 0-1,5 0-9,0 0-3,-3 9-15,-3 9 19,-1-3-21,2 4-20,-1-3-39,7-6-59</inkml:trace>
  <inkml:trace contextRef="#ctx0" brushRef="#br0" timeOffset="5144.29">967 642 82,'0'-3'20,"0"3"3,0 0 7,0 0-27,0 0 10,0 0-11,0 0 0,-11 0-2,-5 0 2,-6 0-2,3 0 0,-1 0 1,-1 3 6,-1 5-6,-4 3-1,-3 2 0,-3-2-5,3 2 2,5-3-10,13-1-15,3 0-97</inkml:trace>
  <inkml:trace contextRef="#ctx0" brushRef="#br0" timeOffset="4716.26">631 856 5,'0'0'61,"0"0"-48,0 0 29,0 0-30,0 0-8,0 0 15,0 0-10,0 0 14,0 0-3,0 0-17,0 0 10,0 0-2,0 0-2,0 0 4,0-4-12,0-2 5,0-3-1,0 2-5,0 1 11,8-3-7,-3 3-1,4-4 0,-2 0 2,3 4-5,-1-6 0,1 6 6,0 0-13,-1-1 7,3 5-2,1-2 0,1 2-1,1 0 3,2-4 0,-3 1 1,1 0-5,-4 0 4,-1 1 0,0 0 1,-5-1 4,1 2-5,0-2 1,1 1 6,2 1-14,0-5 7,2 4 0,-4 0-4,2 1 2,-1 1 2,-6 2 0,0 0 3,-2 0-6,0 0 3,0 0-4,0 0 1,0 0-4,0 0 3,0 0 1,0 0-6,3 0 8,-1 0-16,2 0-10,2 0-10,-3 0 0,-1 0 22,-2 0 11,0 0-7,0 0 9,0 0-3,0 0-30</inkml:trace>
  <inkml:trace contextRef="#ctx0" brushRef="#br0" timeOffset="2295.13">3059 477 198,'0'-7'19,"0"7"11,0 0 26,0 0-56,-2 0-1,-21 13-3,-2 14 8,-7 5-2,2 0 10,-2 8-4,5-4 12,6 1-11,3 2-3,11-2-4,7-5 0,0 1 4,0-6-6,15-6 3,6-3 2,8-10-5,0-1 0,5-7 7,0 0-3,-4 0-1,2-13-1,-5-10 1,-5 0 5,-1-10-8,-3 3 0,-6-10-1,-6-2 8,-3-5-5,-3-4-2,0 5-4,-15 4 3,-11 9-12,-11 9-3,-8 3-13,-10 13-37,-8 8-38</inkml:trace>
  <inkml:trace contextRef="#ctx0" brushRef="#br0" timeOffset="1725.09">2444 527 199,'-7'-5'35,"-2"2"-32,2 3 35,-4 0-29,-3 0-5,-1 0 7,-6 0-5,-8 14 4,0 7 12,-2 7-12,-5 1 6,2 8-2,0-2-2,5 2 8,8 2-19,9-6 2,9 3 4,3-6-2,0 6-3,0-9 0,15-2 0,3-4 1,7-6-3,7-9 0,-1 2-2,4-8 1,3 0 1,-5-3 0,-2-14 3,-2-5-2,-3-2-1,-4-4 0,-5-2 0,-2-8 4,-8-1-2,0-6-2,-7-7 0,0 2-3,0-3 3,0 11-2,-7 8-2,-13 5-1,-4 9-3,0 12-2,-3 2-12,11 6 13,4 0-30,7 10-39,1 10-15,4 5-58</inkml:trace>
  <inkml:trace contextRef="#ctx0" brushRef="#br0" timeOffset="3292.18">950 679 30,'0'-2'30,"0"2"-4,0-3-5,0 3-17,0-2-3,0 2 11,0 0-4,0 0 7,0 0 8,0 0-15,0-3 13,0 3-3,0 0-11,-3 0 13,3 0-20,-3 0 1,-1 0-1,-1 0 2,-1 0-4,-3 0 2,0 0 0,-3 0-2,0 0 3,-3 0-1,3 3 0,-2 4 3,-1 1-3,1 5 0,-3 3 0,0-1-4,1 1 4,-2 4 0,0 2-1,0-1-7,-1-1 3,-1 2-9,6-2-43</inkml:trace>
  <inkml:trace contextRef="#ctx0" brushRef="#br0" timeOffset="1004.05">1603 525 7,'0'0'29,"0"0"30,0 0-27,0 0-18,0 0 14,0 0-12,0 0 9,0 0 2,-3 0-9,1 0 12,-1 0-14,3 0-9,-2 0 2,-5 0-6,-5 0-3,-7 15 10,-8 9-10,3 3 24,-5 4-6,2 5-11,6 2 2,1-3-5,9-1-3,3-5-1,6-6 3,2 3-6,0-4 3,2-4 0,17 1-2,6-2 7,4-2-4,0-6-1,4-2 5,5-7-8,4 0 3,1 0 0,-5-4-5,-6-9 7,-3-5-2,-8 0 3,-1-1 0,-5-1 2,-9-1-3,3-3-2,-5-2 3,-2-2 3,3-7-6,-5 5 7,0-6-5,0 8 3,0-7-2,-2-6 0,-13 9 0,0 0-3,-2 8-2,-2 9 0,3 11-8,-1 4 9,0 0-6,3 0-12,-1 12 0,1 8-49,-4 2-27,4-4-66</inkml:trace>
</inkml:ink>
</file>

<file path=ppt/ink/ink104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5:18:38.533"/>
    </inkml:context>
    <inkml:brush xml:id="br0">
      <inkml:brushProperty name="width" value="0.06667" units="cm"/>
      <inkml:brushProperty name="height" value="0.06667" units="cm"/>
      <inkml:brushProperty name="color" value="#177D36"/>
      <inkml:brushProperty name="fitToCurve" value="1"/>
    </inkml:brush>
    <inkml:brush xml:id="br1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535 6751 303,'0'-18'117,"0"9"-111,0 9 18,0 0-17,0 0-7,0 5 0,-2 21-14,-7 18 14,-3 12-2,-1 8 8,-5 8-3,-5 9 3,-11 4-6,-7-3 14,-5-9-7,2-10-5,8-17 2,15-16 0,11-13 0,10-13-3,0-4 2,0 0 14,2 0-4,23 0 17,13-1 9,15-14-33,17-5 11,3-2-17,-6 4-4,-4 3 0,-8-1-15,-5 5-22,-4-4-8,0 1-29,-2-1-17,-6-2-102</inkml:trace>
  <inkml:trace contextRef="#ctx0" brushRef="#br0" timeOffset="157">1202 7051 427,'0'-3'30,"3"0"6,21-5-12,20 1-24,11 1-14,8-1 3,-3 5-26,-10 2-41,-16 0-68</inkml:trace>
  <inkml:trace contextRef="#ctx0" brushRef="#br0" timeOffset="352.02">1253 7192 109,'-3'0'182,"3"0"-161,0 0 39,0 0-16,25 0-41,13-5-3,16-13-40,5 3-58,2-2-138</inkml:trace>
  <inkml:trace contextRef="#ctx0" brushRef="#br0" timeOffset="869.04">2058 6674 311,'0'0'35,"0"0"-32,0 0 1,0 34-4,0 10 0,-11 19 16,-9 8 11,-1 8-22,-4 4 23,-1-5-27,8-6 3,9-18-4,9-15 1,0-12-2,0-12 1,15-9 0,12-6 9,15 0-2,16-8 3,13-19-10,3-7 0,1-4-1,-7 1 0,-11-1 1,-11 1 4,-9 7-2,-14 1-2,-6 10 11,-5 5-8,-4 3 17,-3 3-1,-3 6-19,0-1 24,-2 3-22,0 0 0,0 0-4,0 0-15,0 3 8,0 17 2,0 6 7,0 3 0,0 5 0,0-6 0,0-3-6,2-2 4,8-8 0,0-2 0,-1-5-12,4-4-1,1-2-15,0 3-40,8-5-109</inkml:trace>
  <inkml:trace contextRef="#ctx0" brushRef="#br0" timeOffset="3300.18">2589 7295 114,'0'0'67,"0"0"-25,0 0-1,0 0-17,0 0-11,0 0-13,0-2 18,0 2-15,0 0 0,0 0 5,0 0-7,0 0 6,0 0 2,0 0-7,0 0 7,0-2 0,0-2-8,14-7 27,8 0-28,1-5 2,4 1-7,-4 2 1,-4-1 4,-4-4-3,-6 5 10,-4-5-7,-3 1 0,-2 0 0,0-2 13,0-1-11,0 5 8,0 0-2,0-1-6,-7 5 6,-5 2-8,-3 3 0,1 5-1,0 1-1,-3 0 2,-4 0 0,0 20 1,0 9-6,1 5 9,1 10-4,0 6 9,2 3-7,5-2 4,5-1-1,2-3 2,5-7 1,0-8-8,0-8 0,12-7 10,12-10-8,15-7 8,9 0-10,12-9-5,7-20-23,6 2-47,-3 1-68,-3-3-64</inkml:trace>
  <inkml:trace contextRef="#ctx0" brushRef="#br0" timeOffset="3712.21">3317 6807 118,'3'-26'142,"-3"13"-112,0 8 48,0 5-38,0 0-25,-6 0-15,-15 15 2,-12 25-2,-9 16 2,-2 11 2,9 7 17,10 5-13,8-4 7,15 2-10,2-3 2,2 2-6,20-1-1,2 0 0,-4-8-4,-9 1 4,-7-5 0,-4-2-3,0-1-2,-29-1 5,-8-5 0,-9-6 3,3-8-4,0-17 1,4-8-8,3-15 0,4 0-70,3-28-61,5-22-70</inkml:trace>
  <inkml:trace contextRef="#ctx0" brushRef="#br0" timeOffset="3962.22">2984 7409 341,'36'-25'51,"10"1"-32,10 0 22,9 3-41,8-1-9,2 2 6,1-1-28,-2 3-62,-8-3-100</inkml:trace>
  <inkml:trace contextRef="#ctx0" brushRef="#br0" timeOffset="4217.24">3531 7308 229,'6'-20'126,"32"0"-88,22-2 6,34-3-35,29 3-9,19 3 0,10 0-14,-12-7-161</inkml:trace>
  <inkml:trace contextRef="#ctx0" brushRef="#br0" timeOffset="4208.24">3739 6811 83,'2'-4'212,"-2"4"-179,0 0 8,0 18-41,0 31 4,0 21 14,-7 10 12,2 2-10,3 1-4,2-7-14,0-5-4,0-11-1,0-9-12,0-12-11,0-11-55,-12-7-37</inkml:trace>
  <inkml:trace contextRef="#ctx0" brushRef="#br0" timeOffset="-3561.21">315 5151 387,'-5'-3'53,"3"0"-40,2 3 9,0 0-22,0 0-8,0 16-13,0 23 18,0 16 3,0 4 2,-9 3 3,-3-4 2,-1-10-7,1-9 0,3-12 5,3-6-12,1-11 1,5-5-25,0-5-50,0 0-66,0-5-13,0-23 135</inkml:trace>
  <inkml:trace contextRef="#ctx0" brushRef="#br0" timeOffset="-3145.18">267 5111 211,'24'-37'34,"5"7"9,2 6-11,3 7-27,0 5 2,-4 12-7,-5 0 0,-6 0-19,-2 32 18,-12 11-7,-5 7 8,0 13 9,-12 0-4,-19-6-1,-6-6-4,3-10 4,1-13-2,9-11 0,4-10-2,16-4 14,1-3-14,3 0 17,0 0 1,0-3-10,7-17-8,10 3 0,3-3 0,-1 5-6,0 6 9,4 1-3,-7 8 0,4 0-1,-2 0-4,1 19 4,4 9 0,-2 5-10,-4 0 15,-1 1-4,-1 0 0,0-9-17,-3-8-10,5-6-114</inkml:trace>
  <inkml:trace contextRef="#ctx0" brushRef="#br0" timeOffset="-2989.18">995 5193 312,'15'-14'63,"11"6"-59,15-2-8,12 4 2,5 6-11,2 0 0,-12 0-70,-9 6-108</inkml:trace>
  <inkml:trace contextRef="#ctx0" brushRef="#br0" timeOffset="-2841.17">1023 5406 171,'0'0'77,"0"0"-28,15 0 18,29 0-67,12-10-31,11-1 13,-3 2-27,2 2-67</inkml:trace>
  <inkml:trace contextRef="#ctx0" brushRef="#br0" timeOffset="-2577.15">1703 5139 165,'0'0'116,"0"0"-99,0 0-9,4 13-8,3 20-3,-3 16 3,-1 8 7,-3 6 6,0 0 16,0-4-18,-12-5 4,-3-5-13,-1-11 1,-1-7 1,-1-5-3,1-8-1,6-7 0,1-4-12,6-7-33,-5 0-82,1-13-39</inkml:trace>
  <inkml:trace contextRef="#ctx0" brushRef="#br0" timeOffset="-2165.13">1701 5126 210,'15'-10'94,"2"2"-82,5 7 16,4 1-13,1 0-11,2 22 3,-5 7-1,-2 13-4,-10 3 8,-10 3-7,-2 5 2,-2-7-9,-28-2 4,-3-7 0,-6-11-4,6-8 4,1-10 0,11-6 0,3-2 6,7 0 0,5-2-6,4-14 1,2-7-1,0 1 7,0 4-7,10 3 0,7-1 10,0 10-9,-1 6 3,1 0-2,0 0 2,3 6-1,4 15-3,7 7 4,0 5-4,3-5 4,-3-5-4,1-2-6,-4-6 2,-3-9-25,-6-3-37,2-3-91</inkml:trace>
  <inkml:trace contextRef="#ctx0" brushRef="#br0" timeOffset="-1759.11">2070 5415 196,'5'0'65,"26"0"-62,19-14 27,9 4-30,3-5 0,-1 1 3,-3-1 2,-10 1-5,-6-6 7,-14 0-6,-6-2 20,-8-1 3,-1-1-14,-9-3 3,-4 4 5,0 4 4,0 9-6,0 4-14,0 6-2,-24 0 0,-12 6-5,-5 19-3,-8 5 12,7 6-4,5 6 0,8-6 3,15 4-7,11-2 4,3 1 0,5-8 11,27 1-9,8-8 9,14-6 2,6-9-13,7-6-3,4-3-23,1 0-28,-3 0-13,-6-8-61</inkml:trace>
  <inkml:trace contextRef="#ctx0" brushRef="#br0" timeOffset="-1332.08">2611 5666 43,'31'-30'188,"15"11"-144,10 1-18,13 1 3,6-2-25,6 3 0,5-1-8,2-3-26,-1 4-108</inkml:trace>
  <inkml:trace contextRef="#ctx0" brushRef="#br0" timeOffset="-1453.09">3170 4855 294,'0'0'53,"-17"3"-52,-10 29 10,-4 15-11,-5 16 10,5 11-9,2 10 14,10 8 0,-1 8-5,8 1 9,0-4-16,0 2 8,0-9-1,-3-3-7,4 1 4,-2-9-7,-1-9 1,-1-14-1,-4-16-9,1-14 2,-5-16-3,0-10-19,-2 0-13,-4-26-58,0-21-85</inkml:trace>
  <inkml:trace contextRef="#ctx0" brushRef="#br0" timeOffset="-966.06">3240 5545 278,'26'-23'109,"22"-2"-78,35 0 1,17 2-26,11 2-6,3 5-7,-7 14-23,-11 1-165</inkml:trace>
  <inkml:trace contextRef="#ctx0" brushRef="#br0" timeOffset="-1112.07">3563 5101 290,'0'-9'65,"0"9"-18,0 0-13,0 0-34,0 21-14,-7 24 14,-10 21 8,-2 15 1,-1 6 6,1 5-5,2-4-6,2-12-8,3-13 2,1-14-11,-4-12 0,-1-11-52,-5-11-24,-2-15-152</inkml:trace>
  <inkml:trace contextRef="#ctx0" brushRef="#br1" timeOffset="-139978.01">7719 4284 64,'2'-8'62,"1"6"-56,-1-5 5,2 7 16,-2-2-24,0 0 25,3 2-8,-5-8-8,2 8 11,-2 0-5,0 0 7,0 0-5,0 0-11,0 0 12,0 0-13,0 0 10,0 0 3,0 0-17,0 0 9,0 0-13,0 0 7,0 0-14,0 0-13,0 0-40,0 0-32,-15 0-26</inkml:trace>
  <inkml:trace contextRef="#ctx0" brushRef="#br0" timeOffset="-4844.28">3170 3494 105,'0'0'207,"0"0"-156,0 3-45,-17 32 4,-10 10-10,2 5 0,4 5 0,12-10 1,7-6-1,2-9-5,0-11-2,0-11-2,0-8-1,2 0 10,13-3 12,4-18 7,4-8-19,4-4-3,-2 10-2,-11 6 0,-2 8 2,-4 9 2,-7 0-12,4 0 9,3 15-19,1 12 23,5 3 0,9 0 2,-2-6 5,1-11-7,5-6 3,1-7 3,8 0 17,5-29 2,5-3 12,-6-8-15,-9-1 18,-7 1-3,-12-6-17,-8 2 2,-4 4-22,0 6-22,-31 15-23,-29 4-77,-24 9-202</inkml:trace>
  <inkml:trace contextRef="#ctx0" brushRef="#br0" timeOffset="-5287.31">2807 3617 271,'4'-9'41,"-4"9"17,0 0-18,0 0-40,0 17 0,-15 16 0,-6 6 0,-8 9 6,6-3-3,7-1-3,7-5 0,6-9-9,3-8 7,0-10-14,0-9-1,10-3 14,14 0 3,8-22 13,3-10-13,1 1 7,-4-6-10,-5 3 3,-6 3 0,-9 2 19,-8-3-17,-4 4 13,0 0-1,-7 2-10,-17 11-8,-2 5-5,-1 5-11,8 2-21,7 3-51,8 0-39</inkml:trace>
  <inkml:trace contextRef="#ctx0" brushRef="#br0" timeOffset="-5647.33">2492 3484 185,'0'-13'53,"3"9"27,-3 4-45,3 0-18,-3 0 2,0 0-19,0 4 0,0 22-5,0 12 5,0 16 19,0 5 8,0 0-5,-15 3-1,0-6-20,3 0 10,0-9-11,3-5 0,1-14-6,6-11-5,2-12-17,0-5-31,0 0-72,4-2-81</inkml:trace>
  <inkml:trace contextRef="#ctx0" brushRef="#br0" timeOffset="-5897.34">1997 3799 196,'25'-12'19,"9"-5"-16,9 0 14,-1 1-14,0-3-3,-7 7 0,-11-6-1,-5 3-2,-10 0 3,-6-3 10,-3-2 17,0 4 14,0-2 2,0 9-22,-7 3-1,-3 1-16,-3 5 7,-1 0-11,-9 0-6,-4 5 3,-5 10 6,3 5-3,3 3 13,4 6-10,8 1 5,5 6 2,4-5-9,5 4 13,0-2-11,2-6-1,20-3-2,4-4 4,2-9-8,10-9 4,-3-2-24,7 0-1,0-7-52,-3-7-51,-3-9 0</inkml:trace>
  <inkml:trace contextRef="#ctx0" brushRef="#br0" timeOffset="-6322.37">1549 3491 159,'25'-16'65,"4"8"-58,5 0 43,1 5-30,2 3-16,-6 0 3,-5 13-7,-8 12 0,-9 8-1,-9 5 2,0 1 4,-12-3 11,-16-7-16,-1-10 21,6-6-16,9-7-5,9-3 5,5-3 0,0 0-5,0 0 0,0 0-29,12 0 5,8 6 24,4 5 1,0-1 4,-5 8-2,-5 6-3,-4-1 0,-10 11 1,0-7 0,0 9 5,-15-7 5,-18 5 20,-10-5-14,-10-2 4,-1-3-7,4-7-11,11-4 1,17-13-4,10 0-5,10-3 2,2-21-37,0-3-51,5 0-90</inkml:trace>
  <inkml:trace contextRef="#ctx0" brushRef="#br0" timeOffset="-6736.39">1555 3491 264,'0'0'58,"0"0"-58,0 16-6,0 22 1,0 18 5,-2 4 28,-13 3 0,-5-8-19,-2 2 12,4-10-16,1-8 0,4-12-10,4-9 3,4-9-11,3-2 4,0-7-54,-4 0-31,1-11 0</inkml:trace>
  <inkml:trace contextRef="#ctx0" brushRef="#br1" timeOffset="-138644.93">4312 4372 94,'-23'0'15,"5"0"-12,1 0-6,2 0 6,6 0-9,2 0 7,2 0-3,5 0-29</inkml:trace>
  <inkml:trace contextRef="#ctx0" brushRef="#br1" timeOffset="-138947.9499">4976 4341 66,'-30'0'66,"8"0"-65,11 0-1,8 0 0,3 0-32,0 0-39</inkml:trace>
  <inkml:trace contextRef="#ctx0" brushRef="#br0" timeOffset="-7987.46">113 3574 168,'0'-12'47,"0"6"-20,0 4 30,0 2-48,0 0 6,0 0-1,0 0 2,0 0 3,0 0-18,0 0 17,0 0-12,0 0-4,0 0-1,0 12-1,0 20 0,-6 13-3,-3 4 8,0-2 9,-2 1-8,2-8-1,2-4 4,0-10-8,-1-2 0,5-9-1,-1-6-1,4-2-1,-2-5-4,2-2-26,0 0-32,0 0-47,0-15-31</inkml:trace>
  <inkml:trace contextRef="#ctx0" brushRef="#br0" timeOffset="-7524.44">119 3571 173,'25'-22'48,"9"3"-45,12 0 35,4 1-13,2 6-14,-6 3-8,-8 9-3,-15 0 2,-9 16-7,-14 18 6,0 4-1,-14 0 23,-22 2-15,-5-7 9,2-12 4,11-6-17,13-11 12,10-4-15,5 0 2,0 0 7,0 0-10,9 0 0,16 0-3,4-4-8,-3 3 11,1 1-9,-5 0 8,-7 0-7,-9 5 1,-1 17 4,-5 7-3,0 4 6,0-1 6,-9 0-3,-16 3-3,-9-4 20,-7-4-14,-7 2 15,0-12-8,2-3-9,10-8 7,9-4-11,6-2 0,5 0-6,3-8 6,8-13-9,5-4-30,0 5-78,10 2-16</inkml:trace>
  <inkml:trace contextRef="#ctx0" brushRef="#br0" timeOffset="-7267.42">804 3684 324,'12'-9'51,"15"1"-35,7-1-3,7-1-13,2 6-3,-4 4-11,-3 0-2,-9 0-47,-8 4-66</inkml:trace>
  <inkml:trace contextRef="#ctx0" brushRef="#br0" timeOffset="-7125.41">773 3949 49,'-3'0'208,"3"0"-170,5-3 2,30-15-40,11 3-88,4 1 13</inkml:trace>
  <inkml:trace contextRef="#ctx0" brushRef="#br1" timeOffset="-139668.99">6593 4352 169,'-17'0'35,"1"0"-35,5-3-3,2 3-7,4 0-42,3-2-73</inkml:trace>
  <inkml:trace contextRef="#ctx0" brushRef="#br1" timeOffset="-139517.9799">6335 4328 207,'-22'0'38,"5"-7"-32,5 4 7,6 3-10,3-3-3,3 3-19,0 0-15,0 0-152</inkml:trace>
  <inkml:trace contextRef="#ctx0" brushRef="#br1" timeOffset="-139386.9799">5959 4337 68,'-53'0'149,"20"0"-123,8-4-25,15 3 15,8-1-16,0 2-9,2-2-11,0 2-53</inkml:trace>
  <inkml:trace contextRef="#ctx0" brushRef="#br1" timeOffset="-139236.97">5645 4318 178,'-29'0'43,"8"0"-33,5 0-4,5 0-6,7 0-17,4 0 7,0 0-30,0 0-74</inkml:trace>
  <inkml:trace contextRef="#ctx0" brushRef="#br1" timeOffset="-139078.96">5411 4326 79,'-50'0'67,"2"0"-55,2 0 9,15 0-2,11 0-18,11 0-1,6 0-5,3 0 0,0 0-61</inkml:trace>
  <inkml:trace contextRef="#ctx0" brushRef="#br1" timeOffset="-137630.8799">7625 4289 68,'0'0'75,"0"0"-48,0 0 26,0 0-7,0 0-14,0 0 11,0 0-18,0 0-3,0 0-3,0 0-16,0 0 0,0 0-3,0 0-14,0 0 8,0 0-27,0 0-46,-9 0-50</inkml:trace>
  <inkml:trace contextRef="#ctx0" brushRef="#br1" timeOffset="-137464.87">7355 4309 102,'0'0'53,"0"0"-33,0 0 16,0 0-30,0 0-6,0 0 0,0 0-40,0 4-20,-5 1-3,-2-2 14</inkml:trace>
  <inkml:trace contextRef="#ctx0" brushRef="#br1" timeOffset="-139813">7160 4300 86,'-15'0'125,"3"0"-109,6-3 22,2 0 12,4 0-45,0-2-5,0 1-3,0 4-86,-2 0-81</inkml:trace>
  <inkml:trace contextRef="#ctx0" brushRef="#br0" timeOffset="-12900.74">55 2075 231,'-8'-12'61,"3"1"-44,3 7-4,2 4 13,0 0-17,0 0-9,0-1 0,0 1 13,0 0-10,0 0 5,0 0 7,0 0-14,0 0 21,0 0-18,0 0 4,0 0 2,0 0-5,0-3 2,0 3 8,0-3-9,0 3 19,0 0-15,0 0-2,0 0-8,0 0 1,-2 0-2,-1 24-5,-6 18-10,-6 17 16,-4 17 5,-3-7 4,0-4-5,6-10 3,-1-8-7,2-7 0,6-9 3,0-10-10,6-6 5,0-11-13,3-4-6,0 0-47,0-4 12,0-19-58,0-16-126</inkml:trace>
  <inkml:trace contextRef="#ctx0" brushRef="#br0" timeOffset="-12584.72">-64 1976 191,'3'-13'103,"2"4"-102,-1 4 48,3 2-29,4 1-8,1 0-12,9 2 2,8 0 1,5 2 0,7 29 2,2 11-5,-2 13 8,-2 8-4,-8 2 4,-4-4-8,-10-7 0,-5-4 3,-5-9 5,-7-2-8,0-4 0,0 0 9,0-7-9,0-6 0,-3 2 0,-11-3-4,0-2-9,-3 0-5,0-3-3,0-6-25,5-4-31,-7-6-49</inkml:trace>
  <inkml:trace contextRef="#ctx0" brushRef="#br0" timeOffset="-12320.71">21 2408 238,'0'-2'26,"0"2"21,0 0 5,0-4-47,0-1 35,9-3-27,16-7-11,11-3-2,12 6 2,5-4-5,-3 7 0,1 1-29,-5 5-27,-7 3-84</inkml:trace>
  <inkml:trace contextRef="#ctx0" brushRef="#br0" timeOffset="-11980.69">614 2484 112,'0'0'122,"0"0"-115,6 0 60,30 0-62,12-17-5,12-1-29,5 6-52</inkml:trace>
  <inkml:trace contextRef="#ctx0" brushRef="#br0" timeOffset="-12129.7">566 2290 260,'0'0'63,"15"-3"-49,16-7 17,15-6-24,6 1-10,4 3 3,-1 5-24,-9 4 1,-7 3-73,-12 0-46</inkml:trace>
  <inkml:trace contextRef="#ctx0" brushRef="#br1" timeOffset="-66144.7899">2197 2934 349,'0'-16'24,"0"3"-6,14 4-26,11 5 8,4 4-88,2 0-12</inkml:trace>
  <inkml:trace contextRef="#ctx0" brushRef="#br0" timeOffset="-10622.61">2156 1921 37,'4'-9'190,"1"9"-173,-1 0 13,6 0-20,-3 12-10,2 26-2,-4 9 2,-5 14 10,0 2-3,0-5 16,-5-7-14,-7-15-1,3-12-7,4-13-1,5-9 0,0-2 12,0 0-11,0 0 14,20-10 10,9-3-19,-1 2-2,3 2-4,-6 9-2,-6 0-10,-4 0 10,-6 0 0,-2 9-2,-7 7-9,0 6 13,0 0 1,-2 2-1,-19-3 20,-6-1-17,-2-4 10,2-7-5,10-6 0,8-3-3,2 0-5,0 0 0,-1 0-4,1-21-7,5-3-25,2 0-77,0-7-123</inkml:trace>
  <inkml:trace contextRef="#ctx0" brushRef="#br0" timeOffset="-11108.64">1586 2353 269,'0'-6'62,"12"-7"-23,22 0-37,10-3 4,6 1-12,2 2 2,-4-3-4,0 5-14,-4 7-66,-7 0-75</inkml:trace>
  <inkml:trace contextRef="#ctx0" brushRef="#br0" timeOffset="-11301.65">1521 1989 79,'9'-11'126,"3"9"-93,8 1-6,9 1-3,10 0-12,1 0 4,4 22 15,-1 14-20,-3 16-3,-8 6 2,-5 5-9,-13-2 12,-4-4-13,-5-13 5,-5-2-5,0-8 0,0-5-8,-5-3-10,-19-3-21,-8-4-15,-5 0-78</inkml:trace>
  <inkml:trace contextRef="#ctx0" brushRef="#br0" timeOffset="-11542.67">1701 1900 183,'0'-10'182,"0"10"-169,0 0-8,0 6-10,0 36-19,-12 17 24,-12 16 9,-2 8-9,-6-5 12,3-11 1,4-11-10,2-6 3,4-15-6,4-5 0,6-13-4,4-6-1,3-8 2,0-3-6,2 0-42,0 0-26,-6-20-102</inkml:trace>
  <inkml:trace contextRef="#ctx0" brushRef="#br1" timeOffset="-141384.09">4681 2983 90,'-33'0'66,"8"0"-59,3 0-10,10 0 3,3 0-48</inkml:trace>
  <inkml:trace contextRef="#ctx0" brushRef="#br1" timeOffset="-141106.0799">4389 2979 18,'-148'0'29,"146"0"-29,2 0-35</inkml:trace>
  <inkml:trace contextRef="#ctx0" brushRef="#br1" timeOffset="-142031.13">6032 2808 63,'-34'0'11,"9"0"-5,11 0-6,7 0 0,7 2-39</inkml:trace>
  <inkml:trace contextRef="#ctx0" brushRef="#br1" timeOffset="-141682.11">5472 2899 93,'-13'0'73,"9"0"-71,-1 0-2,5 0 0,0 0-48,0 0-47</inkml:trace>
  <inkml:trace contextRef="#ctx0" brushRef="#br1" timeOffset="-142147.14">6270 2787 157,'-2'0'9,"2"0"3,0 0-12,0 0-8,0 0-30,0 0-42</inkml:trace>
  <inkml:trace contextRef="#ctx0" brushRef="#br0" timeOffset="-9873.57">2834 2031 100,'-11'-2'82,"-9"2"-80,-1 4-2,-4 26 6,0 8-6,-5 4 0,3 8 9,4-4 12,3-7-7,9-6-10,8-7 1,3-4-3,0-5 3,0-2 10,0-4-8,9-3 16,6-3 5,9-5-4,3 0 8,1 0-22,4-13 8,-3-6-15,-2-5 3,-8 2 0,-5 0-6,-7 0 5,-4 6-5,-3-11 4,0 6-4,0-2 0,-8 5-21,-11 2 2,1 1-45,-3 7-67,4-4-42</inkml:trace>
  <inkml:trace contextRef="#ctx0" brushRef="#br0" timeOffset="-9522.55">2834 2031 183,'105'-95'87,"-103"95"-86,8 0 4,6 13-5,4 19 0,4 13-8,-3 12 12,-2 1-4,-6 1 0,-6-3 0,-2-12 0,-5-12 0,0-9 0,0-10 0,0-10 5,0-3-1,0 0 24,0 0 17,0-3 14,7-20-26,2-14-33,9-4 9,4-7-9,1-5 0,4 3-9,0 9-38,-1 13-27,-4 12-31,-3 7-72</inkml:trace>
  <inkml:trace contextRef="#ctx0" brushRef="#br0" timeOffset="-9191.53">3297 2204 64,'2'0'50,"25"0"-14,17-11 23,4-12-41,10-12-7,-3 1-5,-5-2 4,-11 2 4,-9 5-1,-11-3 11,-9 8-14,-6 2-5,-4 7 16,0 6 5,-2 5-25,-21 4-1,-19 4-3,-8 23 3,-10 21 0,-1 12 3,5 12 4,11 1-6,13-7 3,19-10 7,13-11-11,21-9 27,31-6 4,25-15-14,19-15 1,13 0-18,5-13-31,-7-16-140</inkml:trace>
  <inkml:trace contextRef="#ctx0" brushRef="#br1" timeOffset="-142494.16">7092 2703 1,'-188'22'36,"179"-22"-24,-3 0 5,-1 4-17,-3-4-21,-3 0-24</inkml:trace>
  <inkml:trace contextRef="#ctx0" brushRef="#br1" timeOffset="-142629.16">7092 2703 112,'0'0'54,"0"0"-51,0 0-6,0 0 3,0-2-127</inkml:trace>
  <inkml:trace contextRef="#ctx0" brushRef="#br1" timeOffset="-142778.17">7377 2701 112,'-10'0'48,"1"0"-38,3 0 25,6-2-20,0 1-10,0-5-5,0 4-11,0 0-71</inkml:trace>
  <inkml:trace contextRef="#ctx0" brushRef="#br1" timeOffset="-142936.18">7603 2695 177,'-2'0'33,"-1"0"-9,3 0 20,0 0-28,0 0 0,0 0-16,0 0-2,0-3-11,0 1-21,0 2-10,-4 0-45</inkml:trace>
  <inkml:trace contextRef="#ctx0" brushRef="#br1" timeOffset="-143138.19">7928 2648 12,'0'0'18,"0"-4"-15,0 4 21,0-1-18,0 1 18,0 0 10,0 0-17,0 0 4,0 0-14,0 0 11,0 0 7,0 0-14,0 0 11,0 0-11,0 0-9,0 0 7,0 0-8,0 0-1,0 0 16,0 0-15,0 0 4,0 0-5,0 0-4,0 0 3,0 0-13,0 0 1,0 0 13,0 0-31,0 0-31,0 0-71</inkml:trace>
  <inkml:trace contextRef="#ctx0" brushRef="#br1" timeOffset="-34596.98">132-71 10,'-8'-3'37,"6"2"5,2 1-24,0-4 12,0 4-20,0 0-2,0 0 23,0 0-13,0 0 20,0-3 3,0 3-22,0 0 14,0 0-13,0 0-10,0 0 24,0 0-23,0 0 9,0 0 9,0 0-23,0-2 24,0 2-14,0 0-11,-3 0 7,3 0-12,0 0-10,-2 0 9,0 20-19,-6 20 15,-6 23 3,-5 18 4,0 0 13,-4-10-15,5-12 0,3-8 1,3-7 6,3-12-7,4-9 0,2-10 5,1-8-16,2-5 10,0 0-8,0 0 9,0 0-32,0 0-6,0-18-12,2-9-35,15-6-84</inkml:trace>
  <inkml:trace contextRef="#ctx0" brushRef="#br1" timeOffset="-34080.95">28-37 198,'2'-12'39,"3"-1"-14,2 6 33,6-6-58,1 5 0,1 3 0,4 3 4,-3 2-4,-1 0 0,0 0-5,-3 2-1,5 19 6,2 6 0,-2 1 5,-5 5 2,-5-3-7,-4-4 0,-3 2 7,0 1-5,0-5-2,-3 8 4,-16-6 5,-5-6-2,-2-1-6,1-8-1,8-5 9,2 1-10,1-5 1,5 1 0,-1-3-3,7 0 7,1 0-4,2 0 1,0 0 9,0 0-8,0 0-2,0 0-2,0 0-8,2 0 8,5 8 2,4-1-3,5 7 6,1 2 7,2 2-10,-5 3 0,4-2-5,-1-4 9,0 0-4,-3 1 0,1 1 1,-2-6-7,7 1 4,0-7-14,1 2 0,1-4-110,4-3-78</inkml:trace>
  <inkml:trace contextRef="#ctx0" brushRef="#br1" timeOffset="-33607.93">476 291 208,'0'-6'50,"0"-2"-41,5 0 29,22-5-38,9-1 0,1 0-2,-6 0 2,-5 5 3,-8-3 2,-7 6-5,-6-3 6,-3 1-4,1 2 12,-3-7-13,0 8-1,0 1 19,0 0-17,0-1 18,0 2-10,0 1-4,0 2-11,-5 0 5,-11 0-3,-7 0-3,0 5 1,-4 8 5,2 6 0,4 1 5,4 0-9,5 3 4,3-1 0,3-7-1,6 3-4,0-9 2,0-1 2,0-2 1,8 1 6,6-1-6,6 2 0,1-4-1,6 2-4,4-3-6,5-3-23,3 0-51,5 0 11,-7 0-74</inkml:trace>
  <inkml:trace contextRef="#ctx0" brushRef="#br1" timeOffset="-33045.89">1041 98 20,'2'-28'178,"-2"16"-142,0 3-6,0 6 34,0 3-58,0 0 1,-20 14-14,-13 20 7,-11 10 0,-4 5 0,10-3 11,9-2-15,12-8 4,7-9 0,8-9-6,2-11-2,0-4-4,0-3 9,8 0 3,11 0 20,8-20-11,4-4-2,2 2-2,-7 5 1,-4 9-6,-7 8 0,-3 0-4,0 0 1,0 14-9,3 17 5,-6 8 1,0 10 10,0 8-4,-7 2 3,-2 8 4,0 1-3,-11 3-4,-12-4 5,-8-10-5,-3-14 0,3-14 0,2-6 13,4-11-12,9-5 12,3-4 6,8-3-7,1 0 24,-4-22-23,4-16-13,2-7-9,2-2-5,0 0 9,14 3-2,15 5-19,5 8 10,8 1-42,7 4-17,-1 4-23,-7 5-51</inkml:trace>
  <inkml:trace contextRef="#ctx0" brushRef="#br1" timeOffset="-32669.87">1221 460 363,'56'-168'17,"-56"161"-12,0 5 23,0 2-28,0 0-26,3 0-20,13 0-74,6 0-83</inkml:trace>
  <inkml:trace contextRef="#ctx0" brushRef="#br1" timeOffset="-32842.88">1221 460 13,'2'-6'110,"-2"2"-38,4 1-2,-4 1-16,2 0-12,1 2-30,-3 0-4,0 0-2,0 0 0,0 0-5,0 0-1,0 0-7,0 7 5,0 14-14,0 10 16,0 1 8,0-1-4,0-1-1,0-9-3,0-4-3,0-7-2,0-7-6,0 3-38,0-6-29,0 0-66</inkml:trace>
  <inkml:trace contextRef="#ctx0" brushRef="#br1" timeOffset="-31192.79">1407 7 121,'-4'-6'67,"1"6"-43,3-2 48,0 2-39,0 0-1,0 0 12,0 0-21,0 0 8,0 0-16,0 0-3,0 0-5,0 0-5,0 0-2,0 0 0,0 0-27,0 0 9,0 0-63,0 0-82</inkml:trace>
  <inkml:trace contextRef="#ctx0" brushRef="#br1" timeOffset="-32348.86">1484 287 170,'0'0'91,"0"5"-90,0 18 1,-17 8-1,-2 10-1,3 3 10,5-4-4,5-3-2,3-9-4,3-7-2,0-6 0,0-7 2,0-8 0,14 0 14,13 0-7,4-2 32,6-19-19,-5-2-20,-7 2 35,-11-3-26,-1 1-2,-11-4 21,-2-2-25,0 1-3,-4 3 0,-19-1-25,-2 4-14,2 8-32,5 2-59,3 6-48</inkml:trace>
  <inkml:trace contextRef="#ctx0" brushRef="#br1" timeOffset="-32010.84">1484 287 107,'177'-136'31,"-158"136"-16,0 0 11,0 10 5,1 20 3,-3 8-13,-3 10 26,-5-1-39,-9-2 17,0-4 2,0-8-23,0-9 11,0-16-15,0-2 0,-2-6 3,2 0 0,0 0 11,0-14 7,14-21-19,13-8-2,7-3-13,2 5 13,1 16-2,-9 12 4,-4 10-2,-7 3 0,-2 13-9,-3 19 8,-8 10 1,-1 1 0,-3-3 0,0-2 2,0-8-4,0-3 0,0-8-53,0-4-48</inkml:trace>
  <inkml:trace contextRef="#ctx0" brushRef="#br1" timeOffset="-30537.75">3047 44 290,'0'-10'70,"0"-4"-67,0 12 26,0 2-22,0 0 1,0 0-11,-12 4 3,-27 34-7,-14 9 6,-12 16 1,3-5 0,11-6 8,12-8 1,18-10-9,11-7 0,10-3-3,0-6 2,0 2 2,22-1 0,5-7 23,0 4-23,5-11 21,-3 0-1,-2 1-14,-6-6 15,-1 0-22,-11 0 3,-3 0-3,-6 0 0,0 0-2,0 0-2,0 0-13,0 0 13,0 0-48,0 0-19,11 0-22,9 0-48</inkml:trace>
  <inkml:trace contextRef="#ctx0" brushRef="#br1" timeOffset="-30162.73">3303 280 309,'0'-3'50,"0"0"-21,0 3 8,0 0-37,0 0-14,0 9 13,-10 14-13,-2 8 14,-3 0 0,9-4 4,1-1-4,5-8 0,0-5-4,0-5-1,0-2 2,5-3 3,11-3 1,5 0 1,6 0 9,0 0-9,-1-3 7,-4-11-6,-3-2-3,-6 4 2,-9-3 2,-4-5-4,0 0 0,0-1 3,-15 0 2,-6 3-4,-4 7-1,-5 5-6,-9 5 3,-6 1-14,-1 0-2,4 0-42,16 0-33,14 4 7</inkml:trace>
  <inkml:trace contextRef="#ctx0" brushRef="#br1" timeOffset="-29654.7">3806 35 3,'0'-15'314,"0"7"-297,0 0-2,0 8 55,0 0-70,0 0 0,0 0-7,0 16-14,-4 28 11,-13 15 8,-2 11 4,-1 1 5,11-11-7,1-11 0,6-10-3,2-8 4,0-18-1,0-3 0,-2-10 5,2 0-5,0 0 0,-3 0 0,1-8-2,-3-14-4,-2-2 3,-3 3-5,1 8 6,-3 0-4,-3 9 6,-2 4-1,-2 0-5,4 0 4,1 4 2,4 11 0,8-2 2,2 3-11,0-7 2,0 0 7,7 0-1,12-2 2,8-3 7,4-1-8,8-3-21,-1 0-50,6 0-97</inkml:trace>
  <inkml:trace contextRef="#ctx0" brushRef="#br1" timeOffset="-29324.68">3911 445 74,'0'-10'138,"14"-4"-100,13-4-38,13-5-9,6 0 8,0-6-2,-5 1 3,-9 2 18,-9 0-18,-13-5 20,-6 5 7,-2 2-26,-2 8 23,0 3-2,0 8-8,-8 5-14,-19 0 0,-11 15 0,-12 15 0,0 12 5,2 3-10,2 5 5,10-2 0,9-5 13,11-6-13,14-9 0,2-9 0,0-1 7,16-9-2,26-7 7,17-2-12,16 0 0,12-2-36,3-16-105</inkml:trace>
  <inkml:trace contextRef="#ctx0" brushRef="#br1" timeOffset="-18390.06">6729 64 92,'-10'-15'81,"1"1"-66,3-3-9,2 3 45,2 13-35,2 1-9,0 0-6,0 0 0,0 0 17,0 0-16,0 0 7,-3 0 10,3 0-19,-2 0 16,-1 0-16,3 0 6,0 0-12,-2 17-1,0 12 7,-3 14 0,-3 13 3,1 10 2,3 12 9,-2 10-8,6 3 11,0 3-17,0-1 0,0-6-1,0-14 5,0-12-4,0-18 0,0-14 2,0-12-9,0-9 7,0-5-10,0-3 9,0-3-36,0-26-83</inkml:trace>
  <inkml:trace contextRef="#ctx0" brushRef="#br1" timeOffset="-17857.03">6719 205 276,'8'-35'14,"4"3"-1,7 6 24,0 3-32,2 4 3,2 7-4,-6 0 6,-5 10-9,-5 2 4,-5 0-10,3 2-2,6 29-8,4 12 13,0 9 4,-5 5-1,-6-1-1,-4-10 2,0-4-4,0-6 2,-4-9 0,-13-3-8,0-6 13,-3-6-5,1-3 0,2-4 4,5-1-2,5-4-2,3 0 0,4 0 14,0 0-13,0 0 10,0 0-8,0 0 4,0 0-6,0 0-1,0 0 0,0 0-6,0 0 6,0 2-3,0 5 1,0 2-17,0 6 17,0 4 1,0 3-5,11 4 2,6 4-1,3 1 5,1-3 1,-2 5 0,2-9-2,-3-4-13,1-10-43,1 1-21,1-9-8</inkml:trace>
  <inkml:trace contextRef="#ctx0" brushRef="#br1" timeOffset="-16041.92">6750 79 11,'0'-6'28,"0"6"-13,0 0 19,0 0-21,0 0 6,0-3-1,0 3 2,0 0 12,0-3-19,0 3 4,0 0 6,0 0-22,0 0 9,0 0-10,-2 0 0,2 0-3,-2 0 3,2 0 0,-3 0-2,3 0 6,-2 0-4,2 0 0,0 0 2,0 0 0,0 0-2,0 0 0,0 0 10,0 0-10,0-1 20,0-1-1,0-1 1,0-4 6,15 2-15,4-2-10,12 7-1,1 0-75,-13 0-195</inkml:trace>
  <inkml:trace contextRef="#ctx0" brushRef="#br1" timeOffset="-16987.98">7353-323 289,'0'-6'26,"0"2"-24,6 4-2,20 0 0,13 21-6,13 27 6,11 19 4,-5 22 3,-8 22-3,-10 22-2,-19 14 2,-21 5-4,0 6 0,-59-5 0,-25-9 2,-24-14-1,-19-21-2,-4-24-1,5-9-12,16-16 12,16-15-59,16-5-62</inkml:trace>
  <inkml:trace contextRef="#ctx0" brushRef="#br1" timeOffset="-17356">7219 133 250,'7'-6'60,"-3"2"-53,-2 4 16,2 0-6,0 0-17,0 21-22,5 13 22,-3 16 3,-1 5-1,-5 2 18,0-6-20,0-3 12,0-9-12,-5-4 5,-4-10-3,3-7-2,4-12 0,0-1 1,2-5 6,0 0-6,0 0 3,0 0 1,0 0-8,0 0 3,0 0-3,7 0-3,8 3 12,7-1-6,7 2 0,7-2 3,2-2-8,-1 0-39,-1 0-33,-7 0-12,-8 0-64</inkml:trace>
  <inkml:trace contextRef="#ctx0" brushRef="#br1" timeOffset="-29054.67">4911-128 182,'0'-17'115,"0"13"-94,0 4 21,0 0-42,-26 36-11,-16 18 11,-13 31 8,-11 19-6,2 14 24,3-5-12,13-14 10,16-14-21,20-14 2,12-14-10,0-7 4,17-12-8,14-12 4,13-12-25,17-12-53,14-2-126</inkml:trace>
  <inkml:trace contextRef="#ctx0" brushRef="#br1" timeOffset="-27960.6">5239 124 85,'0'-4'68,"2"4"-18,-2-5 28,0 5-41,0 0-6,0 0 8,0 0-31,0 0 8,0 0-16,0 15-12,0 20 8,-4 22 4,-16 13 9,-6 6 11,-3-5-18,-2-2 2,4-15-4,2-1 5,9-16-11,1-7 6,6-15 0,3-6-1,6-9-2,0 0 3,0 0 0,0 0 5,0-5 5,0-21-10,12-8-7,11-12 5,3-13-3,3-8 5,2-9 0,1 5 5,-1-1-6,-2 9 6,-2 9-5,0 6 7,-2 12-6,0 7 3,-6 12-2,-7 8 6,-3 7-3,-3 2-5,3 0 0,3 2-6,5 24-5,8 15 11,2 11 0,-2 7 6,-2 4-2,-5 0-4,-6-8 0,-5-2 3,-2-7 2,-5-8-5,0-5 2,0-4 5,0-5-5,0-3-2,0-3 0,-7-5-8,-3 0 8,3-2 0,-2-2-2,0 1-19,-2-6 11,-1 3-30,3-7-17,-4 0-12,1 0-58,3 0 4</inkml:trace>
  <inkml:trace contextRef="#ctx0" brushRef="#br1" timeOffset="-27712.59">5166 418 235,'2'-8'48,"32"2"-18,12-5-6,15 3-22,3-4-1,-3 7-1,-9 2-27,-15-4-103</inkml:trace>
  <inkml:trace contextRef="#ctx0" brushRef="#br1" timeOffset="-26489.52">5993 206 150,'6'-16'81,"-4"-2"-61,0 13 30,0 3-5,-2 2-32,0 0 15,0 0-3,0 0-18,0 0 8,0 0-15,0 20-13,0 17 1,0 18 12,-2 8 7,-8-3 0,-1-8-1,1-10 1,0-4-7,5-10 0,1-6-6,-2-7 7,4-4-1,-1-4 0,3-6-30,-1-1 4,1 0-60,0 0-26,0 0-39</inkml:trace>
  <inkml:trace contextRef="#ctx0" brushRef="#br1" timeOffset="-26016.49">5993 254 7,'6'-25'207,"0"5"-176,9-2 44,9-4-43,6-2-30,1 7-1,0 7 8,-3 5-6,2 8-3,-4 1 2,-1 0-8,-8 0 6,-3 27-10,-7 13 10,-7 1 0,0 11 7,-2 0-7,-25-6 0,-5-5 15,-1-10-12,6-13 0,10-7-3,10-6 6,5-5-8,2 0 2,0 0 0,0 0-6,0 0 6,4 0-25,14 0 19,6 0-25,-3 0 26,-4 4 4,-7 13-15,-5 4 13,-5 6-2,0-3 5,0 3 12,-17 0-8,-16-1 9,-14 1 6,-6-6-14,3-6 15,6-7-19,10-8-1,11 0 0,5 0-7,7-17-10,3-4-46,8-2-111</inkml:trace>
</inkml:ink>
</file>

<file path=ppt/ink/ink105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5:09:43.907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-4198 5622 177,'0'0'33,"0"0"-28,0 0 2,0 2 4,0 4-11,0 2-8,0 7 4,5 4-40,-3 5-13,3 2-20</inkml:trace>
  <inkml:trace contextRef="#ctx0" brushRef="#br0" timeOffset="122">-4157 6062 127,'0'0'45,"0"0"-33,0 0 31,0 0-41,0 0-2,0 12-27,0 7-2,2 4-19,1 8-77</inkml:trace>
  <inkml:trace contextRef="#ctx0" brushRef="#br0" timeOffset="249.01">-4145 6501 132,'0'0'30,"0"0"-23,0 0-3,0 13-4,0 3 0,0 5-81</inkml:trace>
  <inkml:trace contextRef="#ctx0" brushRef="#br0" timeOffset="481.02">-4147 6782 29,'0'4'103,"0"-4"-82,-3 0-2,-2 12-8,3-1-6,2 3-5,0 11-36,0 1-20</inkml:trace>
  <inkml:trace contextRef="#ctx0" brushRef="#br0" timeOffset="728.04">-4181 7187 43,'0'3'68,"0"-1"-65,0 8 0,0 8 13,2 7-16,0 7-15,-2-1-46</inkml:trace>
  <inkml:trace contextRef="#ctx0" brushRef="#br0" timeOffset="920.05">-4212 8048 39,'2'0'18,"1"0"-18,-3 8-6</inkml:trace>
  <inkml:trace contextRef="#ctx0" brushRef="#br0" timeOffset="1076.06">-4212 8048 125,'88'131'19,"-88"-131"-13,0 0-3,0 3-3,-2-3-14,2 0-119</inkml:trace>
</inkml:ink>
</file>

<file path=ppt/ink/ink106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5:09:30.820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-13 142 151,'-12'0'44,"4"0"-36,6 0 26,2 0 0,0 0-28,0 0-2,0 5-4,0-5 0,0 4 21,0-4-18,0 0 23,0 0 7,0 0-22,0 0 18,0 0-15,0 0-9,0 0 17,0 0-19,0 0 8,0 0-6,-2 0 5,2 0-4,0 0-6,0 0 0,0 0-3,0 2 4,0 2-1,0-4 0,0 0 1,0 0-10,0 3 9,4-3 0,4 0-11,13 0 15,16 0-4,18 0 0,15 0 12,2 0-17,3-3 5,5-3 0,7-5-4,7 3 8,2 0-4,1 0 0,-3 6 7,-6-4-14,0 0 7,-1 5 0,-3-2-5,-7-2 9,-2 5-4,-6-6 0,-3 0 8,-6 3-15,-2-3 7,0 3 0,-2-1-3,1-2 10,5 1-7,4-1 0,4 0 5,1-3-9,-7 3 4,-1 3 0,-5 2-8,5-2 9,1 3-1,2 0 0,0-5 7,0 5-12,-3 0 5,-6-3 0,1 0-5,-2-1 9,-3 1-4,1-1 0,-6 0 6,-2 0-12,-6 4 6,-1-2 0,-5 2-6,-8 0 10,-2 0-4,-10 0 0,-1 0 7,-3 0-18,-3 0 5,-3 0-21,4-3 14,-8 3-31,0 0-16,0 0-76</inkml:trace>
  <inkml:trace contextRef="#ctx0" brushRef="#br0" timeOffset="3746.21">-129 225 33,'0'-2'29,"0"2"1,0 0-4,0 0-20,0 0 4,0 0-10,3 0 0,-3-3 15,0 3-13,0 0 24,0 0 4,0-1-20,0 1 15,0 0-25,0 0-2,0 0 0,0-3-27,3 3 14,-3 0 3,0 0 9,0-2-1,0 2 8,0 0 2,0 0 17,0-4-22,4 0 6,7-3-7,-2-1-6,3 1-1,-2 1 6,-1 0 1,1 0-1,-8 2 10,0-1-9,-2 5 11,0 0-5,0 0 20,2 0-22,-2 0-1,0 0-1,0 0 4,0 0-6,0 0 10,0 0-8,0 0 27,0 0-18,0 0 4,0 0 10,0 0-21,0 0 0,0 0-4,0 0 4,0 0-9,0 0 5,0 0 0,0 0-4,0 0 8,0 0-4,0 0 0,0 0-3,0 5-6,0 8 8,0 7 1,0 4-2,0 3 5,0 9-3,0-2 0,0 5 8,0 4-6,0-1-2,0 2 0,0-1-5,0-1 8,0 0-3,0-2 0,0-2 6,0 2-6,0 4 0,0-2 0,-4-3-4,-1 1 9,0-1-5,-1-3 0,-3 3 8,5-5-10,-1 4 2,3-10 0,-1 0-6,-1-2 9,4 3-3,-5-4 0,5-1 7,-2-3-11,0-1 4,2 0 0,-6 0-1,3-6 5,3-1-4,-2-5 0,2 1 2,-2-5-5,2-2 3,0 2 0,-2 5-3,2-3 5,0 2-2,0-1 0,0-1 3,0 2-6,0 7 3,0 4 0,0 8-6,0 8 11,0-1-5,0 1 0,0-7 7,0-9-10,-3-3 3,3 1 0,-3 1-5,1 5 6,0 2-1,-3-1 0,2-5 4,1 3-11,-2-9 7,4 0 0,-5-7-2,5-2 7,0 3-5,0-4 0,0 0 2,0 3-9,0-4 7,0 0 0,0 2-2,0-3 3,0 2-1,0-3 0,0 0 5,0 0-5,0 0 0,0 0 0,0 3-7,0-1 8,0-2-1,0 0 0,0 0 7,0 2-10,0-2 3,0 0 0,0 0-4,0 0 12,0 0-8,0 0 0,0 0 7,0 0-12,0 0 5,11 0 0,13 0-4,10 0 12,12 0-8,8-10 0,3 1 4,9 0-7,0-5 3,7 4 0,1-5-5,7 0 10,0 1-5,9-1 0,2 2 3,-2 0-9,7-1 6,-4 4 0,-3-3-5,0 5 9,-6-4-4,-2 5 0,-5-1 7,-8 2-13,0 3 6,-6-1 0,-3 1-4,0-3 8,0 1-4,-3 3 0,0-1 8,-3 2-11,3-2 3,-5 2 0,4-2-7,0-2 14,-6 2-7,-2 0 0,-2-1 5,-5 4-10,6 0 5,-8 0 0,3 0-7,-6 0 12,-9 0-5,0 0 0,-4 0 3,-1 0-7,2 3 4,-2-3 0,1 1-5,2 2 10,1-3-5,5 3 0,-2-2 5,-2 6-9,-2-7 4,-4 1 0,-4-1-6,-2 0 9,-6 3-3,0-3 0,1 1 5,-1 2-7,4-1 2,1-2 0,1 5-7,-3-1 11,-2-2-4,-3 1 0,-3-3 6,-2 0-10,-2 0 4,0 0 0,0 0-5,0 0 10,0 0-5,6 0 0,-1 2 4,5-2-10,-1 2 6,-1-2 0,-2 2-3,0-1 8,-4-1-5,5 3 0,3-3 4,2 3-7,0 1 3,2-2 0,0 2-4,-1-2 4,-1 1 0,-3 1 0,1-4 8,0 0-11,-3 0 3,0 0 0,5 1-5,0-1 8,3 2-3,-3-2 0,-2 0 6,-1 0-9,-1 5 3,-4-5 0,-2 0-8,1 0 11,-3 1-3,6 2 0,0-2 6,6 2-10,3-1 4,2-2 0,-5 5-4,-5-5 9,-3 3-5,0-3 0,-4 0 3,0 0-6,0 0 3,0 0 0,0 0-3,0 0 7,0 0-4,0 0 0,0 0 7,0 0-10,0 0 3,0 0 0,0 0-5,0 0 10,0 0-5,0 0 10,0 0-5,0 0 12,0 0-9,0-10 0,0-10 13,0-8-14,0-11-7,0-4 0,0-3 8,-6-2-13,1-2 5,3 2 0,0 2-2,2 0 6,0 0-4,0-1 0,0-5 6,0-3-8,0 0 2,0-2 0,0 5-7,0 1 10,0 0-3,0 9 0,0-2 8,0 4-11,0 4 3,0 0 0,0 3-9,0 0 12,0 5-3,0 1 0,0 7 12,0 1-12,0-3 0,0 3 0,0-3-2,0 5 6,0-2-4,0 6 0,0-2 6,0 1-8,0 3 2,0-2 0,0 4-3,0-1 7,0 4-4,0-3 1,0 0 10,0 2-11,0 0 0,-3-1 0,1 4 0,2 0 7,-3-1-6,3-1-1,-2 2 9,2-1-9,0-3 0,-2 3 1,0-1 1,-2 1 3,2-2-5,2 3 0,-3 2 6,3 0-9,-2-1 3,0 3 0,0-10-4,-1 8 4,0-3 0,1 0 0,0 2 6,2-1-6,-2-2 0,-1 0 4,3-2-5,-2 1 1,-1-1 0,3 2-2,-2-3 10,2 0-8,0 5 0,-2-2 2,2 4 1,0-1-3,-3 2 0,3 1 0,-2 0 9,2-2-9,0-1 0,0-2 1,0 4-3,0-3 3,0 2-1,0-4 0,-2 4 8,2-2-8,0 0 0,-2-1 3,2 2-6,-4-2 3,2 3 0,-1-2-2,1-3 4,0 3-2,0-3 0,2 4 4,-3-1-8,3 4 4,0-3 0,-3 0-2,1-2 4,-2 4-2,-7-3 0,-8-2-15,-17 4 13,-17 2-49,-26 0-35,-13 5-139</inkml:trace>
</inkml:ink>
</file>

<file path=ppt/ink/ink107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5:09:41.878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-1 0 192,'0'0'37,"0"0"-13,0 3 15,0-3-25,0 2-14,0 4-5,0 14-31,0 10-4,0 16-68</inkml:trace>
</inkml:ink>
</file>

<file path=ppt/ink/ink108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5:09:43.655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-5 37 3,'0'-3'7,"0"-4"45,0 0-19,0-3-22,0 5 29,0-1-2,0 3 6,0-1-5,0 4-23,0 0 19,0 0-20,0 0-9,0 0 12,0 0-15,0 0-3,0 0 0,0 0 0,0 0-7,0 0-13,0 0-25,0 0-26,0 18-33</inkml:trace>
</inkml:ink>
</file>

<file path=ppt/ink/ink109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5:09:44.698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-1 0 143,'0'3'32,"0"-3"-26,0 11 15,0-1-18,0 6-6,0 10 3,0 0-24,0 5-17,0 0-51</inkml:trace>
</inkml:ink>
</file>

<file path=ppt/ink/ink11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4:56:31.683"/>
    </inkml:context>
    <inkml:brush xml:id="br0">
      <inkml:brushProperty name="width" value="0.13333" units="cm"/>
      <inkml:brushProperty name="height" value="0.13333" units="cm"/>
      <inkml:brushProperty name="fitToCurve" value="1"/>
    </inkml:brush>
  </inkml:definitions>
  <inkml:trace contextRef="#ctx0" brushRef="#br0">-1 4 221,'0'-13'60,"0"13"-57,0 0 22,0 0-19,0 0-6,0 20-13,0 19 9,0 12 4,0 5 8,0-3-1,0-7-5,0 2-2,0-2-7,0 3-6,0 0-130</inkml:trace>
</inkml:ink>
</file>

<file path=ppt/ink/ink110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5:16:20.007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58-1 10,'-16'0'4,"-4"0"0,7 0-8,4 0 3</inkml:trace>
</inkml:ink>
</file>

<file path=ppt/ink/ink111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5:09:43.907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10607 9639 177,'0'0'33,"0"0"-28,0 0 2,0 2 4,0 4-11,0 2-8,0 7 4,5 4-40,-3 5-13,3 2-20</inkml:trace>
  <inkml:trace contextRef="#ctx0" brushRef="#br0" timeOffset="122">10648 10079 127,'0'0'45,"0"0"-33,0 0 31,0 0-41,0 0-2,0 12-27,0 7-2,2 4-19,1 8-77</inkml:trace>
  <inkml:trace contextRef="#ctx0" brushRef="#br0" timeOffset="249.01">10660 10518 132,'0'0'30,"0"0"-23,0 0-3,0 13-4,0 3 0,0 5-81</inkml:trace>
  <inkml:trace contextRef="#ctx0" brushRef="#br0" timeOffset="481.02">10658 10799 29,'0'4'103,"0"-4"-82,-3 0-2,-2 12-8,3-1-6,2 3-5,0 11-36,0 1-20</inkml:trace>
  <inkml:trace contextRef="#ctx0" brushRef="#br0" timeOffset="728.04">10624 11204 43,'0'3'68,"0"-1"-65,0 8 0,0 8 13,2 7-16,0 7-15,-2-1-46</inkml:trace>
  <inkml:trace contextRef="#ctx0" brushRef="#br0" timeOffset="1076.06">10593 12065 125,'88'131'19,"-88"-131"-13,0 0-3,0 3-3,-2-3-14,2 0-119</inkml:trace>
  <inkml:trace contextRef="#ctx0" brushRef="#br0" timeOffset="920.05">10593 12065 39,'2'0'18,"1"0"-18,-3 8-6</inkml:trace>
</inkml:ink>
</file>

<file path=ppt/ink/ink112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5:19:59.186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58 0 153,'-3'0'59,"3"0"-50,-3 0 30,3 0-32,0 0-7,-7 0-11,-2 0-4,-8 0-40,-2 0-106</inkml:trace>
</inkml:ink>
</file>

<file path=ppt/ink/ink113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5:18:42.750"/>
    </inkml:context>
    <inkml:brush xml:id="br0">
      <inkml:brushProperty name="width" value="0.06667" units="cm"/>
      <inkml:brushProperty name="height" value="0.06667" units="cm"/>
      <inkml:brushProperty name="color" value="#177D36"/>
      <inkml:brushProperty name="fitToCurve" value="1"/>
    </inkml:brush>
    <inkml:brush xml:id="br1">
      <inkml:brushProperty name="width" value="0.06667" units="cm"/>
      <inkml:brushProperty name="height" value="0.06667" units="cm"/>
      <inkml:brushProperty name="fitToCurve" value="1"/>
    </inkml:brush>
    <inkml:brush xml:id="br2">
      <inkml:brushProperty name="width" value="0.06667" units="cm"/>
      <inkml:brushProperty name="height" value="0.06667" units="cm"/>
      <inkml:brushProperty name="color" value="#3165BB"/>
      <inkml:brushProperty name="fitToCurve" value="1"/>
    </inkml:brush>
    <inkml:brush xml:id="br3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3531 7959 229,'6'-19'126,"32"-2"-88,22-1 6,34-3-35,29 3-9,19 4 0,10-2-14,-12-6-161</inkml:trace>
  <inkml:trace contextRef="#ctx0" brushRef="#br0" timeOffset="-9.01">3739 7463 83,'2'-5'212,"-2"5"-179,0 0 8,0 18-41,0 32 4,0 19 14,-7 12 12,2 0-10,3 2-4,2-7-14,0-4-4,0-12-1,0-9-12,0-13-11,0-10-55,-12-7-37</inkml:trace>
  <inkml:trace contextRef="#ctx0" brushRef="#br0" timeOffset="-255.02">2984 8060 341,'36'-24'51,"10"-1"-32,10 2 22,9 1-41,8 0-9,2 3 6,1-3-28,-2 5-62,-8-5-100</inkml:trace>
  <inkml:trace contextRef="#ctx0" brushRef="#br0" timeOffset="-505.03">3317 7458 118,'3'-25'142,"-3"11"-112,0 10 48,0 4-38,0 0-25,-6 0-15,-15 15 2,-12 24-2,-9 18 2,-2 9 2,9 9 17,10 3-13,8-3 7,15 2-10,2-3 2,2 2-6,20 0-1,2-1 0,-4-9-4,-9 3 4,-7-6 0,-4-3-3,0 0-2,-29 0 5,-8-6 0,-9-6 3,3-9-4,0-15 1,4-9-8,3-15 0,4 0-70,3-29-61,5-20-70</inkml:trace>
  <inkml:trace contextRef="#ctx0" brushRef="#br0" timeOffset="-917.06">2589 7946 114,'0'0'67,"0"0"-25,0 0-1,0 0-17,0 0-11,0 0-13,0-2 18,0 2-15,0 0 0,0 0 5,0 0-7,0 0 6,0 0 2,0 0-7,0 0 7,0-1 0,0-4-8,14-6 27,8 0-28,1-4 2,4 0-7,-4 1 1,-4 0 4,-4-4-3,-6 5 10,-4-5-7,-3 1 0,-2 0 0,0-2 13,0-1-11,0 5 8,0 0-2,0 0-6,-7 3 6,-5 3-8,-3 3 0,1 5-1,0 1-1,-3 0 2,-4 0 0,0 20 1,0 9-6,1 5 9,1 10-4,0 6 9,2 3-7,5-2 4,5-1-1,2-2 2,5-9 1,0-6-8,0-10 0,12-6 10,12-9-8,15-8 8,9 0-10,12-10-5,7-19-23,6 2-47,-3 1-68,-3-2-64</inkml:trace>
  <inkml:trace contextRef="#ctx0" brushRef="#br0" timeOffset="-3348.2">2058 7325 311,'0'0'35,"0"0"-32,0 0 1,0 34-4,0 10 0,-11 19 16,-9 8 11,-1 8-22,-4 4 23,-1-5-27,8-6 3,9-18-4,9-14 1,0-14-2,0-11 1,15-9 0,12-6 9,15 0-2,16-8 3,13-19-10,3-7 0,1-4-1,-7 2 0,-11-3 1,-11 2 4,-9 7-2,-14 1-2,-6 10 11,-5 5-8,-4 3 17,-3 3-1,-3 6-19,0-1 24,-2 3-22,0 0 0,0 0-4,0 0-15,0 3 8,0 17 2,0 6 7,0 3 0,0 5 0,0-5 0,0-5-6,2-1 4,8-7 0,0-4 0,-1-3-12,4-6-1,1 0-15,0 1-40,8-4-109</inkml:trace>
  <inkml:trace contextRef="#ctx0" brushRef="#br0" timeOffset="-3865.23">1253 7843 109,'-3'0'182,"3"0"-161,0 0 39,0 0-16,25 0-41,13-5-3,16-13-40,5 3-58,2-2-138</inkml:trace>
  <inkml:trace contextRef="#ctx0" brushRef="#br1" timeOffset="81392.65">4843 7829 67,'-36'0'53,"13"0"-34,12 0 23,9 0-28,2 0-14,0 0-17,0 0-47</inkml:trace>
  <inkml:trace contextRef="#ctx0" brushRef="#br1" timeOffset="81054.63">5552 7833 5,'-33'2'63,"3"1"-48,11 2 8,7-5-5,7 4-17,5-4-1,-2 1-17,2 4-10</inkml:trace>
  <inkml:trace contextRef="#ctx0" brushRef="#br1" timeOffset="81226.64">5103 7856 146,'-35'0'11,"10"0"-3,10 0-4,11-3-4,4 3-9,0-2-10,0-1-40</inkml:trace>
  <inkml:trace contextRef="#ctx0" brushRef="#br1" timeOffset="80907.62">5777 7799 79,'-12'0'41,"3"2"-35,7 2-4,2-4-2,0 2-15,0-1-44</inkml:trace>
  <inkml:trace contextRef="#ctx0" brushRef="#br0" timeOffset="-4217.25">535 7403 303,'0'-18'117,"0"9"-111,0 9 18,0 0-17,0 0-7,0 4 0,-2 22-14,-7 19 14,-3 10-2,-1 10 8,-5 6-3,-5 10 3,-11 4-6,-7-3 14,-5-9-7,2-10-5,8-17 2,15-16 0,11-12 0,10-15-3,0-3 2,0 0 14,2 0-4,23 0 17,13 0 9,15-15-33,17-6 11,3 0-17,-6 2-4,-4 4 0,-8-1-15,-5 6-22,-4-6-8,0 2-29,-2-1-17,-6-2-102</inkml:trace>
  <inkml:trace contextRef="#ctx0" brushRef="#br0" timeOffset="-4060.24">1202 7702 427,'0'-3'30,"3"1"6,21-7-12,20 3-24,11 0-14,8-2 3,-3 7-26,-10 1-41,-16 0-68</inkml:trace>
  <inkml:trace contextRef="#ctx0" brushRef="#br1" timeOffset="80289.59">6937 7599 37,'-17'0'75,"-1"5"-67,6-4 32,0 4-14,3-2-24,2 0-4,1 2-12,4-1-25</inkml:trace>
  <inkml:trace contextRef="#ctx0" brushRef="#br1" timeOffset="80463.6">6574 7754 262,'-2'0'30,"-1"0"-16,3 0-10,0 0-4,0 0-42,0 0-64,0 0-36</inkml:trace>
  <inkml:trace contextRef="#ctx0" brushRef="#br1" timeOffset="80769.61">6326 7740 28,'-195'11'104,"168"-11"-89,9 0 9,7 0 7,4 0-19,4 0-12,1 0-10,2 0 5,0 0-58,-2 0-70</inkml:trace>
  <inkml:trace contextRef="#ctx0" brushRef="#br1" timeOffset="80632.61">6326 7740 153,'-3'0'55,"3"0"-49,-2 0-6,2 0 0,0 0-52,0 0-75</inkml:trace>
  <inkml:trace contextRef="#ctx0" brushRef="#br1" timeOffset="80140.58">7233 7525 17,'-136'16'57,"134"-13"-48,0-3-9,0 0 5,2 0-5,0 0-11,0 3 4,0 0-56</inkml:trace>
  <inkml:trace contextRef="#ctx0" brushRef="#br1" timeOffset="79997.57">7233 7525 13,'-19'3'25,"7"-3"-11,4 0 16,6 1-30,2-1-1,0 0-12</inkml:trace>
  <inkml:trace contextRef="#ctx0" brushRef="#br1" timeOffset="79457.5399">7807 7484 118,'0'0'77,"0"0"-45,0 0 16,0 0-6,0 0-35,0 0 15,0 0-4,0 0-17,0 0 6,0 0-7,0 0 0,0 0-3,0 0 2,0 0 1,0 0-9,0 0-37,0 0-38,0-3-39</inkml:trace>
  <inkml:trace contextRef="#ctx0" brushRef="#br1" timeOffset="78887.51">7770 7406 17,'0'0'26,"0"0"-22,0 0 3,0 0 10,0 0-8,0 0 15,0 0 4,0 0-10,0 0 13,0 0-17,0 0-4,0 0 9,0 0-10,0 0 15,0 0-6,0 0-12,0 0 15,0 0-17,0 0 1,0 0 10,0 0-13,0 0 12,0 0 3,0 0-16,0 0 4,0 0-5,0 0 0,0 0-2,0 0 2,0 0 0,0 0 0,0 0 2,0 0-10,0 0 8,0 0-22,0 0-15,0 0-63,0 0-13</inkml:trace>
  <inkml:trace contextRef="#ctx0" brushRef="#br1" timeOffset="79608.55">7807 7484 48,'-63'-3'51,"61"3"-18,-4 0-22,2 0-9,-1 0 13,-2 0-10,2 0-4,-5 0-2,-1 0-28,-4 0-62</inkml:trace>
  <inkml:trace contextRef="#ctx0" brushRef="#br1" timeOffset="79757.56">7546 7490 143,'-2'0'80,"2"0"-79,-3 0 26,1 0-27,-3 0-2,0 0-39,1 0-94</inkml:trace>
  <inkml:trace contextRef="#ctx0" brushRef="#br1" timeOffset="79877.56">7546 7490 56,'-146'24'20,"143"-24"-2,-2 0-18,1 3-8,-2-3-40</inkml:trace>
  <inkml:trace contextRef="#ctx0" brushRef="#br2" timeOffset="176228.07">5519 6662 205,'-20'0'113,"-5"0"-100,7 0-13,1 0 0,2 11 2,5 5-5,1 7 3,1 5 0,2 8 9,0 4-7,2 8 4,-1-1-1,3 5-3,0 1 3,2-4-5,0-1 0,0-9 2,0-6-2,0-11 0,0-12-1,9-1 4,7-9 2,9 0 5,6-11-9,8-18 5,4-5-6,-4 1 0,-5-3-6,-7 3 11,-8-7-5,-7 2 0,-3 4 1,-5 1 1,-4 6 0,0-3-2,0 4 5,0 5-2,-9 0-4,-10 0 1,-3 8-3,-5-3 1,-1 3-3,1 3-4,3 7 5,7-3-15,8 6-24,1 0-24,8 0-26,0 19 3</inkml:trace>
  <inkml:trace contextRef="#ctx0" brushRef="#br2" timeOffset="176739.1">6054 6695 280,'0'-3'85,"0"3"-85,0 0 4,0 0-4,0 0-5,0 3-5,0 23 3,0 10 7,-14 10 0,-3 2 1,2 2 5,-2-5 0,5-1-5,2-12-1,6-4 2,2-13-5,2-7 3,0-5-7,0-3 7,16 0 1,16 0 9,5-3-9,7-13 3,2-4-3,-5-4-1,-2-2 0,-6-2-2,-4 0 2,-4 3 0,-11 2 0,-7 2 3,-7-3-7,0 4 4,0-2-4,0 2-2,-12 5 8,-7 0-4,-3 0 2,-7 2-18,-4 5 3,-4 4-26,1 2-24,5 2 5,10 0-65</inkml:trace>
  <inkml:trace contextRef="#ctx0" brushRef="#br2" timeOffset="177194.13">6539 6675 248,'0'0'24,"0"0"-13,0 0-11,-9 14 0,-9 14 0,-1 10 1,-1 1-1,4 2 10,3 2-9,3-10 5,4 3-3,0-4 3,6-10-6,0-5 1,0-6-1,6-5 6,10-6-4,8 0 13,8 0-8,2-15-2,-1-10-5,-1-1 0,-3-5 0,-6-1-1,-6 5 4,-7-4-3,-8 1 1,-2 2 4,0-3 0,-2 3-1,-19 4-4,-4 3 0,-2 3-4,4 5-1,3 7-5,6 0-26,7 6-38,2 0-36</inkml:trace>
  <inkml:trace contextRef="#ctx0" brushRef="#br2" timeOffset="177443.14">7014 6514 231,'0'0'130,"0"0"-105,0 0-8,0 0-15,0 11 0,0 27-2,0 19 10,0 12 16,-6-6-10,6-8-16,-2 2 0,2-12-1,0-1-4,0-3-3,0 0-26,0-6-128</inkml:trace>
  <inkml:trace contextRef="#ctx0" brushRef="#br1" timeOffset="75647.32">8028 5699 31,'2'-2'26,"1"2"-9,0 0 10,0 0-15,-1-3 21,-2 3-7,0 0-10,0 0 7,0 0-16,0 0-2,0 0 15,0 0-14,0 0 12,0 0-1,0 0-7,0 0 18,0 0-13,0 0 0,0 0 12,0 0-19,0 0 15,0 0-1,0 0-18,0 0 14,0 0-18,0 0 1,0 0 0,0 0 2,0 0-3,0 0 0,0 0-4,0 0 2,0 0-12,0 0-33,0 0 0,0-4-54,0 0 13,-20-1-48</inkml:trace>
  <inkml:trace contextRef="#ctx0" brushRef="#br1" timeOffset="-116003.28">7973 5221 83,'0'0'73,"0"0"-60,0 0 13,0 0-18,3 0-8,6 3 0,0 10-2,2-1-3,-2 4-29,-2 3 9,-4 9-10,-1-4-58</inkml:trace>
  <inkml:trace contextRef="#ctx0" brushRef="#br1" timeOffset="-115643.26">8019 5590 51,'-25'172'61,"25"-172"-20,0 0 7,3 0-32,-3 0-16,2 0-28,6 0-53</inkml:trace>
  <inkml:trace contextRef="#ctx0" brushRef="#br1" timeOffset="-115869.28">8019 5590 7,'0'0'92,"0"0"-68,0 0-3,0 0-13,0 2-8,0 3-12,0 3-21,0 2 0</inkml:trace>
  <inkml:trace contextRef="#ctx0" brushRef="#br1" timeOffset="75896.34">7744 5705 150,'-2'0'87,"2"0"-82,0 0 37,0 0 22,0 0-52,0 0-8,0 0 4,0 0-2,0 0-8,0 0 2,0 0-19,0 0 12,0 0-32,0 0-8,-10 3-15,-7 1-32</inkml:trace>
  <inkml:trace contextRef="#ctx0" brushRef="#br1" timeOffset="76067.35">7529 5721 79,'0'0'45,"-2"0"-28,2 0 13,0 0-3,0 0-27,0 0-2,-7 0-4,-2 0-1,-9 0-31,-3 0-65</inkml:trace>
  <inkml:trace contextRef="#ctx0" brushRef="#br1" timeOffset="76263.36">7247 5757 212,'0'0'46,"-2"0"-32,2 0 37,0 0-40,0 0-11,0 0-8,0 0-17,0 0-11,0 0-28,0 0-107</inkml:trace>
  <inkml:trace contextRef="#ctx0" brushRef="#br0" timeOffset="-5183.3">3240 6196 278,'26'-23'109,"22"-1"-78,35-2 1,17 4-26,11 0-6,3 6-7,-7 14-23,-11 1-165</inkml:trace>
  <inkml:trace contextRef="#ctx0" brushRef="#br0" timeOffset="-5329.31">3563 5752 290,'0'-9'65,"0"9"-18,0 0-13,0 0-34,0 22-14,-7 23 14,-10 20 8,-2 16 1,-1 7 6,1 3-5,2-3-6,2-12-8,3-13 2,1-14-11,-4-12 0,-1-11-52,-5-11-24,-2-15-152</inkml:trace>
  <inkml:trace contextRef="#ctx0" brushRef="#br0" timeOffset="-5549.32">2611 6317 43,'31'-30'188,"15"11"-144,10 1-18,13 1 3,6-1-25,6 1 0,5 0-8,2-3-26,-1 4-108</inkml:trace>
  <inkml:trace contextRef="#ctx0" brushRef="#br0" timeOffset="-5670.33">3170 5506 294,'0'0'53,"-17"3"-52,-10 29 10,-4 15-11,-5 16 10,5 12-9,2 9 14,10 7 0,-1 9-5,8 1 9,0-3-16,0 1 8,0-9-1,-3-3-7,4 0 4,-2-8-7,-1-8 1,-1-16-1,-4-14-9,1-16 2,-5-15-3,0-10-19,-2 0-13,-4-26-58,0-21-85</inkml:trace>
  <inkml:trace contextRef="#ctx0" brushRef="#br0" timeOffset="-5976.35">2070 6066 196,'5'0'65,"26"0"-62,19-13 27,9 2-30,3-4 0,-1 2 3,-3-3 2,-10 2-5,-6-6 7,-14 1-6,-6-4 20,-8 0 3,-1-1-14,-9-2 3,-4 2 5,0 5 4,0 9-6,0 4-14,0 6-2,-24 0 0,-12 6-5,-5 19-3,-8 6 12,7 5-4,5 6 0,8-6 3,15 3-7,11 0 4,3-1 0,5-7 11,27 1-9,8-7 9,14-8 2,6-8-13,7-5-3,4-4-23,1 0-28,-3 0-13,-6-9-61</inkml:trace>
  <inkml:trace contextRef="#ctx0" brushRef="#br0" timeOffset="-6382.37">1701 5777 210,'15'-10'94,"2"2"-82,5 7 16,4 1-13,1 0-11,2 22 3,-5 8-1,-2 12-4,-10 3 8,-10 3-7,-2 4 2,-2-5-9,-28-4 4,-3-6 0,-6-11-4,6-8 4,1-10 0,11-5 0,3-3 6,7 0 0,5-3-6,4-13 1,2-7-1,0 2 7,0 2-7,10 4 0,7-1 10,0 10-9,-1 6 3,1 0-2,0 0 2,3 6-1,4 15-3,7 8 4,0 4-4,3-6 4,-3-3-4,1-3-6,-4-6 2,-3-9-25,-6-4-37,2-2-91</inkml:trace>
  <inkml:trace contextRef="#ctx0" brushRef="#br0" timeOffset="-6794.39">1703 5790 165,'0'0'116,"0"0"-99,0 0-9,4 14-8,3 18-3,-3 17 3,-1 8 7,-3 6 6,0 0 16,0-4-18,-12-5 4,-3-5-13,-1-11 1,-1-7 1,-1-4-3,1-9-1,6-8 0,1-2-12,6-8-33,-5 0-82,1-14-39</inkml:trace>
  <inkml:trace contextRef="#ctx0" brushRef="#br0" timeOffset="-7206.42">995 5844 312,'15'-13'63,"11"4"-59,15-1-8,12 4 2,5 6-11,2 0 0,-12 0-70,-9 6-108</inkml:trace>
  <inkml:trace contextRef="#ctx0" brushRef="#br0" timeOffset="-7058.41">1023 6057 171,'0'0'77,"0"0"-28,15 0 18,29 0-67,12-10-31,11-1 13,-3 2-27,2 2-67</inkml:trace>
  <inkml:trace contextRef="#ctx0" brushRef="#br0" timeOffset="-7362.43">267 5762 211,'24'-36'34,"5"5"9,2 7-11,3 7-27,0 5 2,-4 12-7,-5 0 0,-6 0-19,-2 32 18,-12 11-7,-5 8 8,0 12 9,-12-1-4,-19-4-1,-6-8-4,3-9 4,1-12-2,9-13 0,4-8-2,16-6 14,1-2-14,3 0 17,0 0 1,0-2-10,7-19-8,10 4 0,3-2 0,-1 4-6,0 6 9,4 0-3,-7 9 0,4 0-1,-2 0-4,1 19 4,4 10 0,-2 4-10,-4-1 15,-1 2-4,-1 0 0,0-9-17,-3-8-10,5-6-114</inkml:trace>
  <inkml:trace contextRef="#ctx0" brushRef="#br0" timeOffset="-7778.45">315 5802 387,'-5'-3'53,"3"0"-40,2 3 9,0 0-22,0 0-8,0 16-13,0 24 18,0 14 3,0 6 2,-9 1 3,-3-2 2,-1-12-7,1-7 0,3-13 5,3-6-12,1-12 1,5-3-25,0-6-50,0 0-66,0-6-13,0-22 135</inkml:trace>
  <inkml:trace contextRef="#ctx0" brushRef="#br1" timeOffset="76605.38">6695 5807 29,'-4'3'153,"4"-3"-131,0 0 7,0 0 5,0 0-34,-2 0-3,-4 0-41,-3 0-56</inkml:trace>
  <inkml:trace contextRef="#ctx0" brushRef="#br1" timeOffset="76743.38">6416 5812 43,'-18'0'158,"4"0"-149,-1 0-8,5 0 11,1 0-12,2 0-32,0 0-42</inkml:trace>
  <inkml:trace contextRef="#ctx0" brushRef="#br1" timeOffset="76893.39">6140 5866 144,'-2'0'50,"2"0"-48,0 0 5,0 0-7,0 0-15,0 0-131</inkml:trace>
  <inkml:trace contextRef="#ctx0" brushRef="#br1" timeOffset="77043.4">5806 5915 156,'-15'0'48,"5"0"-40,3 0-6,4 0-2,1 0-7,0 0-68</inkml:trace>
  <inkml:trace contextRef="#ctx0" brushRef="#br1" timeOffset="77469.4299">4903 5933 158,'39'-42'33,"-39"42"-33,0 0-1,0 0-42</inkml:trace>
  <inkml:trace contextRef="#ctx0" brushRef="#br1" timeOffset="77257.4099">5297 5959 163,'-17'0'32,"7"0"-25,6 0-14,-2 0 0,4-4-114</inkml:trace>
  <inkml:trace contextRef="#ctx0" brushRef="#br1" timeOffset="77347.42">4903 5933 132,'-9'0'4,"9"0"-4,0 0 0,2 0-61</inkml:trace>
  <inkml:trace contextRef="#ctx0" brushRef="#br3" timeOffset="-61547.69">5301 6158 49,'0'0'53,"0"0"15,0 0-10,0 0-32,0 0 0,0 0-14,0 0-6,2 0-1,1 0 4,3 0-6,-2 20-6,10 11 7,1-1-2,2 6 4,-1-7-2,-1-3 2,-3-6-6,-3-9 3,-1-7-1,-4-4-2,1 0 20,-1 0 22,5 0-11,12-17 16,8-11-41,5-9-6,0-5-4,-7 1-27,-8-4-18,-7 6-20,-5 4-113</inkml:trace>
  <inkml:trace contextRef="#ctx0" brushRef="#br3" timeOffset="-61833.71">5424 5560 4,'-2'-18'12,"0"-2"10,-1-1-9,3 5-7,0-3-2,0 6 4,-3 3 28,3 1-28,0 7-7,0-1 38,0 0-19,0 3-3,0 0 14,0 0-8,0 0 2,0 0 7,0 0-14,0 0 9,0 0-6,0 0-17,0 0 5,0 0-9,0 8-13,0 20 7,0 16 6,6 10 6,5 2-6,-3 6 5,2 2 1,-3 1-6,-3 3 0,1-3-2,-5-4 5,0-9-3,0-2 0,0-9 7,0-11-8,0-8 1,0-7 0,0-8-2,0-5 6,0-2-4,0 0 4,0 0 1,0 0 3,0 0-3,0 0-3,0 0 10,0 0-6,0 0-6,0 0 0,0 0 8,0 0-14,0 0 6,0-8-19,0-2-5,0-1-40,-7-2-10,-7 6-11,-4 3-47</inkml:trace>
  <inkml:trace contextRef="#ctx0" brushRef="#br1" timeOffset="-117093.35">7814 3602 60,'7'0'17,"-2"0"2,-3-4-4,6-4-12,-3 5-3,-3 0 0,2 1 6,-1-1 7,0-1-2,-1 1-5,0 3 27,-2-3-18,0 3 9,0 0 2,0-2-16,0 2 19,0 0-17,0 0-3,0 0-2,0 0-4,0 0-3,0 0 0,0 0 1,0 0-7,0 0 6,0 0 0,2 0-4,-2 0 6,0 0-2,0 0 0,0 0 6,0 0-3,0 0-3,0 0 0,0 0 3,0 0 1,0 0-4,0 0 0,0 0 8,0 2-13,0 4 5,0 1-26,0-1 11,0 8-31,0-3-15,0 6 13,0 4-1,0-1-8</inkml:trace>
  <inkml:trace contextRef="#ctx0" brushRef="#br1" timeOffset="-116829.33">7782 4031 42,'0'1'33,"0"4"-4,0-2 7,0-3-30,0 2-2,0-2-8,0 1 3,0 2 1,0 2 6,0 1-4,0 1 1,0 3-3,6 3-38,-4 5-60</inkml:trace>
  <inkml:trace contextRef="#ctx0" brushRef="#br1" timeOffset="-116598.32">7836 4296 175,'0'0'28,"0"0"-17,0 0 3,2 0-14,1 0-4,-1 0-6,-2 1 10,0-1 0,0 5-7,0 5 2,2-3-28,0 7-37</inkml:trace>
  <inkml:trace contextRef="#ctx0" brushRef="#br1" timeOffset="-116363.31">7874 4577 160,'0'0'32,"0"0"-19,0 0-11,0 0-4,0 0-25,2 3-30,-2 7 53,4 1-13,-4 4-19,0 5-15</inkml:trace>
  <inkml:trace contextRef="#ctx0" brushRef="#br1" timeOffset="-116209.3">7865 4885 35,'0'0'70,"0"0"-39,0 0-11,0 0 2,0 0-22,4 7-22,-2-1 21,7 10-9,-3-1-36,1 4-53</inkml:trace>
  <inkml:trace contextRef="#ctx0" brushRef="#br0" timeOffset="-9864.57">2492 4136 185,'0'-14'53,"3"10"27,-3 4-45,3 0-18,-3 0 2,0 0-19,0 4 0,0 22-5,0 13 5,0 14 19,0 6 8,0 0-5,-15 3-1,0-6-20,3 0 10,0-8-11,3-6 0,1-15-6,6-9-5,2-14-17,0-4-31,0 0-72,4-2-81</inkml:trace>
  <inkml:trace contextRef="#ctx0" brushRef="#br0" timeOffset="-10114.58">1997 4450 196,'25'-11'19,"9"-7"-16,9 1 14,-1 1-14,0-2-3,-7 5 0,-11-5-1,-5 3-2,-10 0 3,-6-2 10,-3-4 17,0 5 14,0-2 2,0 10-22,-7 2-1,-3 0-16,-3 6 7,-1 0-11,-9 0-6,-4 6 3,-5 8 6,3 6-3,3 3 13,4 6-10,8 1 5,5 6 2,4-5-9,5 5 13,0-3-11,2-7-1,20-1-2,4-6 4,2-8-8,10-8 4,-3-3-24,7 0-1,0-8-52,-3-6-51,-3-9 0</inkml:trace>
  <inkml:trace contextRef="#ctx0" brushRef="#br0" timeOffset="-11484.66">804 4335 324,'12'-9'51,"15"1"-35,7-1-3,7-1-13,2 6-3,-4 4-11,-3 0-2,-9 0-47,-8 4-66</inkml:trace>
  <inkml:trace contextRef="#ctx0" brushRef="#br0" timeOffset="-11342.65">773 4600 49,'-3'0'208,"3"0"-170,5-2 2,30-16-40,11 2-88,4 2 13</inkml:trace>
  <inkml:trace contextRef="#ctx0" brushRef="#br0" timeOffset="-11741.68">119 4223 173,'25'-23'48,"9"4"-45,12 0 35,4 2-13,2 4-14,-6 5-8,-8 8-3,-15 0 2,-9 15-7,-14 19 6,0 4-1,-14 1 23,-22 0-15,-5-6 9,2-12 4,11-6-17,13-11 12,10-4-15,5 0 2,0 0 7,0 0-10,9 0 0,16 0-3,4-4-8,-3 3 11,1 1-9,-5 0 8,-7 0-7,-9 5 1,-1 18 4,-5 5-3,0 5 6,0-1 6,-9 1-3,-16 1-3,-9-3 20,-7-3-14,-7 0 15,0-11-8,2-3-9,10-8 7,9-4-11,6-2 0,5 0-6,3-8 6,8-13-9,5-4-30,0 6-78,10 1-16</inkml:trace>
  <inkml:trace contextRef="#ctx0" brushRef="#br0" timeOffset="-12204.7">113 4225 168,'0'-11'47,"0"5"-20,0 3 30,0 3-48,0 0 6,0 0-1,0 0 2,0 0 3,0 0-18,0 0 17,0 0-12,0 0-4,0 0-1,0 12-1,0 21 0,-6 11-3,-3 5 8,0-1 9,-2 0-8,2-9-1,2-3 4,0-9-8,-1-4 0,5-8-1,-1-5-1,4-4-1,-2-3-4,2-3-26,0 0-32,0 0-47,0-15-31</inkml:trace>
  <inkml:trace contextRef="#ctx0" brushRef="#br0" timeOffset="-9061.52">3170 4145 105,'0'0'207,"0"0"-156,0 3-45,-17 32 4,-10 11-10,2 3 0,4 7 0,12-12 1,7-5-1,2-8-5,0-13-2,0-9-2,0-9-1,2 0 10,13-3 12,4-19 7,4-7-19,4-4-3,-2 10-2,-11 7 0,-2 6 2,-4 10 2,-7 0-12,4 0 9,3 15-19,1 12 23,5 4 0,9-1 2,-2-7 5,1-10-7,5-6 3,1-7 3,8 0 17,5-28 2,5-5 12,-6-6-15,-9-3 18,-7 2-3,-12-6-17,-8 3 2,-4 2-22,0 7-22,-31 15-23,-29 4-77,-24 9-202</inkml:trace>
  <inkml:trace contextRef="#ctx0" brushRef="#br0" timeOffset="-9504.55">2807 4268 271,'4'-9'41,"-4"9"17,0 0-18,0 0-40,0 17 0,-15 16 0,-6 7 0,-8 8 6,6-3-3,7-2-3,7-4 0,6-9-9,3-8 7,0-9-14,0-10-1,10-3 14,14 0 3,8-23 13,3-9-13,1 1 7,-4-6-10,-5 3 3,-6 3 0,-9 3 19,-8-5-17,-4 5 13,0 0-1,-7 2-10,-17 11-8,-2 5-5,-1 5-11,8 3-21,7 2-51,8 0-39</inkml:trace>
  <inkml:trace contextRef="#ctx0" brushRef="#br0" timeOffset="-10539.61">1549 4142 159,'25'-15'65,"4"6"-58,5 1 43,1 5-30,2 3-16,-6 0 3,-5 13-7,-8 12 0,-9 8-1,-9 5 2,0 1 4,-12-2 11,-16-9-16,-1-9 21,6-6-16,9-7-5,9-3 5,5-3 0,0 0-5,0 0 0,0 0-29,12 0 5,8 6 24,4 5 1,0-1 4,-5 8-2,-5 6-3,-4 0 0,-10 9 1,0-6 0,0 9 5,-15-6 5,-18 3 20,-10-4-14,-10-2 4,-1-3-7,4-7-11,11-3 1,17-14-4,10 0-5,10-3 2,2-21-37,0-4-51,5 1-90</inkml:trace>
  <inkml:trace contextRef="#ctx0" brushRef="#br0" timeOffset="-10953.63">1555 4142 264,'0'0'58,"0"0"-58,0 16-6,0 22 1,0 19 5,-2 3 28,-13 2 0,-5-7-19,-2 2 12,4-9-16,1-9 0,4-13-10,4-7 3,4-11-11,3-1 4,0-7-54,-4 0-31,1-11 0</inkml:trace>
  <inkml:trace contextRef="#ctx0" brushRef="#br3" timeOffset="-59710.58">6123 4517 339,'13'-3'6,"-13"3"-6,4 13-4,4 37-25,1 20 29,1 12 3,-5 3 2,0-11-2,0-4-3,-3-8-18,0-10-15,-2-4-32,0-10-10</inkml:trace>
  <inkml:trace contextRef="#ctx0" brushRef="#br3" timeOffset="-59534.57">5986 4898 365,'46'-20'15,"29"-7"5,23 5-20,11 4 0,7 9-68,-10-5-145</inkml:trace>
  <inkml:trace contextRef="#ctx0" brushRef="#br3" timeOffset="-59988.6">4898 4664 175,'3'-25'72,"-3"-1"-69,4 3 18,0 15 19,-2 6-12,-2 2-28,0 0 3,0 0-6,0 0 3,0 25-6,0 25 4,-8 16 2,1 3 0,0 3 2,7-5 4,0-6-7,0-14 1,16-8-4,4-13 0,4-8-2,0-15 6,6-3 1,3 0 1,5-9 8,4-20-2,-7-5-7,0-8 6,-9 2-7,-4-4 0,-3-4 1,-8 4 8,-5 1-9,-6 5 1,0 13 0,0 10 6,0 8-6,0 7-1,0 0 0,-6 5-9,-12 27 8,-2 6 1,6 5-2,9-4-5,5-3 2,0-5 5,17-5-3,5-12-1,8-6 2,8-8 2,8 0 2,8-11-2,6-17-10,3-7-4,-3-3 11,-6-4 1,-8-4 2,-10-4 9,-7 1-9,-10 2-7,-7 4 4,-7 11 3,-5 13 4,0 11-2,0 8 2,0 0-4,-15 8 3,-12 23-6,0 14 3,2 3-3,8 3 1,9 6-2,8-3 4,0 1 0,0-2 5,0-2-5,0-1 0,0-8 0,0 0-6,-4-5-1,-3-6 3,-7 2-10,-5-4-42,-6-5 3,-4-5-40</inkml:trace>
  <inkml:trace contextRef="#ctx0" brushRef="#br0" timeOffset="-17117.98">55 2726 231,'-8'-12'61,"3"1"-44,3 7-4,2 4 13,0 0-17,0 0-9,0-1 0,0 1 13,0 0-10,0 0 5,0 0 7,0 0-14,0 0 21,0 0-18,0 0 4,0 0 2,0 0-5,0-3 2,0 3 8,0-3-9,0 3 19,0 0-15,0 0-2,0 0-8,0 0 1,-2 0-2,-1 25-5,-6 16-10,-6 18 16,-4 18 5,-3-9 4,0-3-5,6-9 3,-1-10-7,2-5 0,6-11 3,0-9-10,6-6 5,0-11-13,3-4-6,0 0-47,0-4 12,0-19-58,0-16-126</inkml:trace>
  <inkml:trace contextRef="#ctx0" brushRef="#br0" timeOffset="-16801.97">-64 2627 191,'3'-13'103,"2"5"-102,-1 2 48,3 3-29,4 1-8,1 0-12,9 2 2,8 0 1,5 2 0,7 30 2,2 10-5,-2 12 8,-2 9-4,-8 3 4,-4-6-8,-10-6 0,-5-4 3,-5-9 5,-7-2-8,0-4 0,0 0 9,0-7-9,0-6 0,-3 2 0,-11-3-4,0-1-9,-3-2-5,0-2-3,0-5-25,5-6-31,-7-5-49</inkml:trace>
  <inkml:trace contextRef="#ctx0" brushRef="#br0" timeOffset="-16537.95">21 3059 238,'0'-2'26,"0"2"21,0 0 5,0-4-47,0-1 35,9-2-27,16-9-11,11-1-2,12 4 2,5-3-5,-3 7 0,1 1-29,-5 6-27,-7 2-84</inkml:trace>
  <inkml:trace contextRef="#ctx0" brushRef="#br0" timeOffset="-16197.93">614 3135 112,'0'0'122,"0"0"-115,6 0 60,30 0-62,12-16-5,12-2-29,5 5-52</inkml:trace>
  <inkml:trace contextRef="#ctx0" brushRef="#br0" timeOffset="-16346.94">566 2941 260,'0'0'63,"15"-3"-49,16-7 17,15-6-24,6 1-10,4 3 3,-1 5-24,-9 4 1,-7 3-73,-12 0-46</inkml:trace>
  <inkml:trace contextRef="#ctx0" brushRef="#br0" timeOffset="-15759.91">1701 2551 183,'0'-10'182,"0"10"-169,0 0-8,0 6-10,0 36-19,-12 17 24,-12 16 9,-2 8-9,-6-5 12,3-11 1,4-10-10,2-8 3,4-14-6,4-5 0,6-12-4,4-8-1,3-7 2,0-3-6,2 0-42,0 0-26,-6-19-102</inkml:trace>
  <inkml:trace contextRef="#ctx0" brushRef="#br0" timeOffset="-15518.89">1521 2640 79,'9'-11'126,"3"9"-93,8 2-6,9 0-3,10 0-12,1 0 4,4 21 15,-1 15-20,-3 16-3,-8 7 2,-5 4-9,-13-3 12,-4-3-13,-5-12 5,-5-4-5,0-7 0,0-5-8,-5-3-10,-19-3-21,-8-4-15,-5 1-78</inkml:trace>
  <inkml:trace contextRef="#ctx0" brushRef="#br0" timeOffset="-15325.88">1586 3004 269,'0'-5'62,"12"-9"-23,22 1-37,10-3 4,6 1-12,2 2 2,-4-3-4,0 5-14,-4 7-66,-7 1-75</inkml:trace>
  <inkml:trace contextRef="#ctx0" brushRef="#br0" timeOffset="-14839.85">2156 2572 37,'4'-8'190,"1"8"-173,-1 0 13,6 0-20,-3 12-10,2 25-2,-4 10 2,-5 14 10,0 2-3,0-4 16,-5-8-14,-7-15-1,3-13-7,4-12-1,5-9 0,0-2 12,0 0-11,0 0 14,20-9 10,9-5-19,-1 3-2,3 2-4,-6 9-2,-6 0-10,-4 0 10,-6 0 0,-2 9-2,-7 7-9,0 6 13,0 1 1,-2 0-1,-19-1 20,-6-3-17,-2-3 10,2-7-5,10-5 0,8-4-3,2 0-5,0 0 0,-1 0-4,1-22-7,5-1-25,2-2-77,0-6-123</inkml:trace>
  <inkml:trace contextRef="#ctx0" brushRef="#br0" timeOffset="-14090.81">2834 2682 100,'-11'-2'82,"-9"2"-80,-1 4-2,-4 26 6,0 9-6,-5 3 0,3 7 9,4-3 12,3-6-7,9-8-10,8-6 1,3-4-3,0-5 3,0-2 10,0-4-8,9-3 16,6-3 5,9-5-4,3 0 8,1 0-22,4-13 8,-3-5-15,-2-7 3,-8 3 0,-5 0-6,-7 1 5,-4 4-5,-3-10 4,0 6-4,0-1 0,-8 3-21,-11 3 2,1 1-45,-3 7-67,4-3-42</inkml:trace>
  <inkml:trace contextRef="#ctx0" brushRef="#br0" timeOffset="-13739.79">2834 2682 183,'105'-95'87,"-103"95"-86,8 0 4,6 13-5,4 20 0,4 11-8,-3 13 12,-2 1-4,-6 2 0,-6-5 0,-2-11 0,-5-12 0,0-9 0,0-10 0,0-9 5,0-4-1,0 0 24,0 0 17,0-4 14,7-19-26,2-13-33,9-6 9,4-6-9,1-5 0,4 4-9,0 7-38,-1 14-27,-4 12-31,-3 7-72</inkml:trace>
  <inkml:trace contextRef="#ctx0" brushRef="#br0" timeOffset="-13408.77">3297 2855 64,'2'0'50,"25"0"-14,17-11 23,4-12-41,10-12-7,-3 2-5,-5-3 4,-11 1 4,-9 7-1,-11-5 11,-9 9-14,-6 3-5,-4 6 16,0 5 5,-2 6-25,-21 4-1,-19 4-3,-8 23 3,-10 22 0,-1 11 3,5 11 4,11 2-6,13-7 3,19-10 7,13-10-11,21-10 27,31-7 4,25-14-14,19-15 1,13 0-18,5-13-31,-7-15-140</inkml:trace>
</inkml:ink>
</file>

<file path=ppt/ink/ink114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5:21:46.209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11602 10328 183,'0'-18'9,"0"-3"-3,0 1 4,0 14-8,0 3 3,2 3-3,-2 0 1,0 0-2,0 0 5,0 0-6,0 0 0,0 0 0,0 0 2,0 0 0,0 11 1,-12 22 11,-5 6-9,-4 12 9,1 7-1,-1 7-6,3-1 7,6 2-10,0-10 1,8 1-3,4-7 2,0-7-4,0-6 0,16-10 0,9-9-1,1-7 1,5-11 0,1 0 5,-2 0-3,0-18 4,-6-6-3,-3-6-1,-3-3 3,-4-7-4,-4-1-1,-4-7 3,-6 1 1,0-4-4,0 8 8,0 8-7,-2-2 12,-7 5-13,-5 6 0,0-1-3,-4 8-1,2 2 2,-2 2-7,4 4-9,5 6-3,4 4-32,5 1-14,0 0-37</inkml:trace>
  <inkml:trace contextRef="#ctx0" brushRef="#br0" timeOffset="404.02">12107 10283 215,'0'-5'49,"0"5"-46,0 0 17,0 0-20,0 23-10,0 19 10,0 9 1,0 7 20,0-2-5,0 1-16,0-6 12,0 2-8,0-10 0,0-4 1,0-6-1,0-7-1,0-7-3,0-7 1,0-4 1,0-7-2,0-1-1,0 0-1,0 0 0,0 0 1,0-4-4,0-17-24,0-3-58,6 1-53</inkml:trace>
  <inkml:trace contextRef="#ctx0" brushRef="#br0" timeOffset="922.05">12501 10326 231,'0'0'33,"0"0"-28,0 0-5,0 17 1,-14 18-1,-6 14 8,4 4-3,2-1 9,3 0-13,9-8 3,2-7-4,0-12 3,0-6-3,0-7 0,2-4 3,11-4 1,3-1-3,5-3 6,9 0-1,1 0 0,3-11-7,0-5 1,-2-3 0,-7-1-3,-2 2 7,-7-6-4,-1-1 1,-11 2 4,-4-7-4,0-1-1,0-4 0,-7 3 1,-10-3 3,-2 9-1,2 5-2,0 3 4,0 9-10,-1 0 3,-5 7-16,2 2 1,6 0-41,5 0-20,6 0-41</inkml:trace>
  <inkml:trace contextRef="#ctx0" brushRef="#br0" timeOffset="1327.07">13022 10281 235,'0'0'56,"0"0"-56,0 8-7,-5 26 7,-17 15 7,-2 9-4,7-1 9,3-2-6,7 0-5,7-5 3,0-9-4,0-6 0,17-11-2,1-5-4,2-7 6,2-12 0,2 0 1,3 0 11,2-10-12,2-16 1,0-9-1,-8-7 3,0-11-3,-8 3 5,-11-4-2,-4 6 0,0 7 0,0 8-2,-17 6 3,-8 9-4,-5 3 0,-2 8-7,1 7-21,7 0-32,7 3-111</inkml:trace>
</inkml:ink>
</file>

<file path=ppt/ink/ink115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5:22:48.794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0 0 190,'0'0'97,"0"0"-95,0 0 48,0 0-24,0 0-23,6 0-6,0 0-1,1 0-5,8 0-10,18 0-43,9 0 9,6 0-10,-7 0-16</inkml:trace>
</inkml:ink>
</file>

<file path=ppt/ink/ink116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5:23:20.849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0 0 63,'0'0'24,"3"0"2,3 0-21,4 0-2,10 0-6,5 0-6,4 0-25,3 0-4</inkml:trace>
</inkml:ink>
</file>

<file path=ppt/ink/ink117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5:23:20.997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0 0 75,'0'0'24,"0"0"0,0 0-9,0 0-13,3 0-4,10 0-10,9 0 3,8 0-97</inkml:trace>
</inkml:ink>
</file>

<file path=ppt/ink/ink118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5:09:38.950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-1348-2120 124,'0'0'60,"0"0"-37,0 0 14,0 3-4,0 0-27,0-3-4,0 2-4,0-2-26,0 4-59,0 8 1,0 4 51</inkml:trace>
  <inkml:trace contextRef="#ctx0" brushRef="#br0" timeOffset="178.01">-1341-1872 58,'0'0'41,"0"0"-10,0 0 7,3 0-35,-3 0-3,7 0-50,-1 11 6,9 0-24</inkml:trace>
  <inkml:trace contextRef="#ctx0" brushRef="#br0" timeOffset="308.01">-1268-1697 5,'0'0'58,"0"0"-32,0 0 5,0 0 1,0 4-32,0-1 3,0 5-9,0 6 4,0 1-46</inkml:trace>
  <inkml:trace contextRef="#ctx0" brushRef="#br0" timeOffset="481.02">-1295-1369 29,'0'0'76,"0"0"-53,0 0 18,0 0-27,0 0-14,0 0-2,2 3-1,8 3-22,0 9-20,-3-2-38</inkml:trace>
  <inkml:trace contextRef="#ctx0" brushRef="#br0" timeOffset="626.03">-1237-1099 37,'0'4'36,"4"-4"-36,4 9-2,-1-3-15,-5 2-26</inkml:trace>
  <inkml:trace contextRef="#ctx0" brushRef="#br0" timeOffset="1489.08">-1244-798 107,'0'0'0,"11"4"6,6 5-8,3-1 2,-3 5-51</inkml:trace>
  <inkml:trace contextRef="#ctx0" brushRef="#br0" timeOffset="-26494.46">-977-571 99,'-16'3'0,"1"-3"7,10 0-7,5 0 8,0 0 11,0 0 8,0 0-18,0 0 8,0 0 4,0 0-18,0 0 18,0 0-10,0 0-5,0 0 18,0 0-19,0 0 10,0 0 5,0 0-19,0 0 23,0 0-8,0 0-6,0 0 16,0 0-18,0 0 8,0 0-4,0 0-6,0 0-8,0 0 2,0 0-9,0 0 7,3 0-16,12-7 2,8 3-58,6-10-112</inkml:trace>
  <inkml:trace contextRef="#ctx0" brushRef="#br0" timeOffset="-177.02">-1338-2525 33,'2'-8'36,"-2"1"-19,0 3-13,2 2 0,1-1 8,-3 3-9,0-3 12,0 3 5,0 0-11,0 0 28,0 0-10,0 0-1,0 0 6,0 0-19,0 0 18,0 0 2,0-2-21,0 2 15,0 0-25,0 0-1,0 0-2,0 0-11,0 0-10,0 0-32,0 0-40,0 10 41,0 14-32</inkml:trace>
  <inkml:trace contextRef="#ctx0" brushRef="#br0" timeOffset="2762.98">-933 1228 1,'0'0'41,"0"0"-19,0 0 1,0 0 7,0 0-19,0 0 21,0 0-8,0 0-5,0 0 20,0 0-21,0 0 12,0 0 4,0 0-24,0 0 10,2 0-20,-2 0 0,0 0-7,0 0-1,0 0-9,2 0-22,3 8-40,1 13 24,-2 0-83</inkml:trace>
  <inkml:trace contextRef="#ctx0" brushRef="#br0" timeOffset="3095">-885 2162 101,'0'0'10,"-5"0"-2,2 7-2,-1 4-1,-1 3-5,-3 14-7,2-1-59</inkml:trace>
  <inkml:trace contextRef="#ctx0" brushRef="#br0" timeOffset="3260.01">-950 2524 20,'0'3'37,"0"-3"-5,0 4 11,0 1-18,3 1-22,1 2 3,4 5-9,-2 5 3,5 6-55,-7-1-49</inkml:trace>
  <inkml:trace contextRef="#ctx0" brushRef="#br0" timeOffset="3391.02">-899 3013 6,'0'4'134,"0"-4"-121,0 0-7,0 9 0,0 10-6,0 12-29</inkml:trace>
  <inkml:trace contextRef="#ctx0" brushRef="#br0" timeOffset="3549.03">-924 3745 132,'-2'8'1,"-1"-4"2,3 8-3,-2 11-51</inkml:trace>
  <inkml:trace contextRef="#ctx0" brushRef="#br0" timeOffset="3684.04">-938 4080 71,'-3'1'0,"-3"5"-58</inkml:trace>
</inkml:ink>
</file>

<file path=ppt/ink/ink119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5:16:49.040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  <inkml:brush xml:id="br1">
      <inkml:brushProperty name="width" value="0.06667" units="cm"/>
      <inkml:brushProperty name="height" value="0.06667" units="cm"/>
      <inkml:brushProperty name="fitToCurve" value="1"/>
    </inkml:brush>
    <inkml:brush xml:id="br2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4384-1790 201,'7'8'20,"-5"-1"-6,-2-7 1,0 2 16,0-2-10,3 0 17,-1 0-31,-2 0-2,0 0 2,0 0 2,0 0 11,0 0-9,0 0-7,0 0 1,0 0 13,4 0-18,-2 0 10,0 0-2,-2 0-5,0 0 9,0 0-8,0 0 1,0 0 14,0 0-16,0 0 11,0 0-1,0 0-10,0 2 11,0-1-14,0 5 0,0-3-9,0 4 0,0 12-2,-2 15 5,-11 10 6,-3 7 19,-3-1-17,2-4-1,-4-5 2,5-6 2,-1-1-5,2-3 0,3-3 1,1-4-6,1-5 3,0-6-13,5 0-5,3-8-41,2-1-14,0-4-46,0 0-52</inkml:trace>
  <inkml:trace contextRef="#ctx0" brushRef="#br0" timeOffset="450.02">4438-1707 216,'4'-15'87,"-4"6"-87,2 0 56,1 6-3,0 1-39,-1 2 9,0 0-13,0 0 4,-2 0-6,0 0-3,0 0-4,0 0-1,0 0-13,3 18 7,6 6-6,6 12 12,2-1 2,2 3 5,3-7-7,-2 2 0,-2-8 0,-1-4-3,-2-6 3,-3-11 0,-8-2 0,-1-2 6,-3 0-1,0 0 5,0 0-9,0 0 15,6 0-11,2-6 3,9-11-8,3-2 3,-1 3-3,0-4 0,3-2 2,0-4-7,-1 2 4,-4 1-7,-2 3 1,-6 4-24,-4 11 12,0 2-29,0 3-27,-1 0-59</inkml:trace>
  <inkml:trace contextRef="#ctx0" brushRef="#br0" timeOffset="885.05">5028-1524 157,'19'-19'14,"5"4"-12,8-5 36,-1 2-27,2 0-11,-3-2 25,-3 2-12,-9 3 1,-5 0 0,-4 2 0,-6 5 6,-3 1-4,0 1 5,0 3-12,-7 0-9,-18 3-3,-11 0 1,-2 0 2,-6 8 0,1 7 0,4 7 2,5-1-2,8 3 0,6-1-1,11 2-4,7-4-6,2-1 11,0-3 4,7-1-2,17-3 12,10-2-7,4-5-5,8-6-1,0 0-1,0 0-18,-3 0-27,-2-2-20,-5-9 9,-2-5-10,-8 1-2</inkml:trace>
  <inkml:trace contextRef="#ctx0" brushRef="#br0" timeOffset="1096.06">5474-1652 3,'12'-20'124,"-5"10"-86,1-1 5,-3 7-2,-5 2 1,0 2-7,0 0-17,0 0-1,0 0-17,0 11-4,-9 15 2,-2 8 4,-1 1 4,5-5-6,4 3 5,3-8-10,0-6 5,0-3-13,0-11 10,15 2-12,-1-4-18,3-3-65</inkml:trace>
  <inkml:trace contextRef="#ctx0" brushRef="#br0" timeOffset="1298.07">5658-1848 9,'0'-7'281,"0"5"-237,0 2-41,0 0-3,0 0-7,0 0-55,0 0-23,0 0-60</inkml:trace>
  <inkml:trace contextRef="#ctx0" brushRef="#br0" timeOffset="-24428.4">3321-1533 85,'4'-19'182,"1"3"-150,1 8-26,-4-1 52,-2 4-18,2 5-38,-2 0 18,0 0-2,0 0-15,0 0-6,0 0-1,0 22-8,-15 17 8,-12 11 8,-8 13 1,-1 0-2,-1-2 3,6-5-4,-1-4-2,5-4 0,2-7 0,4-8 2,8-12-2,6-9 0,7-9 7,0-3-7,0 0 0,0 0 0,0 0 15,9 0-5,16 0 4,13-3 3,6-6-17,2 5 0,-6-1-6,-5 5-18,-8 0 9,0 0-31,-12 6-39,-5-2-89</inkml:trace>
  <inkml:trace contextRef="#ctx0" brushRef="#br0" timeOffset="-24848.43">3999-1485 51,'9'-18'271,"-4"-1"-271,-5 4 6,0 2-6,-5 6 0,-2 5 5,1-5-10,6 7 10,0 0 0,0 0-4,0 0 5,-2 0-5,-2 0-1,-11 0 0,-14 0-5,-21 16 11,-21 1-6,-11 5 3,1-3 7,4 3-6,9 0-4,11-3 5,5 3 18,12 0-22,9-3 9,6-2-10,10-3 10,8-5-20,5-3 9,2-3-16,0 0 4,0 0-46,0-1-50,0-2-73</inkml:trace>
  <inkml:trace contextRef="#ctx0" brushRef="#br0" timeOffset="2446.13">6007-1641 205,'-12'-15'6,"-2"-1"3,-1 11 2,3 2-8,-3 3 0,3 0 1,-4 0-1,-2 4 3,0 20-5,-5 7 12,0 3-10,0 6-3,9-2 0,5-2 0,9-10 0,0-6-2,0-8 4,0-3-2,0-9 0,5 0 0,13 0 16,9-7-14,7-11 0,-1-6-1,0-5 5,-2 1 4,-7-1-4,-5 5 1,-5 8 14,-4 7-13,-5 5 1,-5 4-7,0 0-2,2 0-13,-2 25-9,8 20 22,-2 14 0,3 8 2,-1 2-2,0 6 0,-6-8-5,-2-2 4,0-6-2,-14-7-3,-20-4 2,-9-9-6,-12-10-1,-6-8 10,3-16 1,8-5 1,8 0 16,11-10-10,12-16 26,7-9-21,10-6 7,2-3-8,0 1-11,21-1 9,18 2-9,4 5-3,8 1-1,6 10-27,7 4-18,-2 7-32,1 0-74</inkml:trace>
  <inkml:trace contextRef="#ctx0" brushRef="#br0" timeOffset="2866.16">6392-1754 182,'6'-16'39,"-4"7"-38,1 3 69,-1 6-30,-2 0-26,2 0-14,0 19-15,1 20 6,0 11 4,-3 8 5,0-4 0,0 1 2,-12-10 1,0-11-3,-1-9 0,6-11-2,3-9 6,4-5-4,0 0 7,0 0 3,0 0 13,0-5-14,6-16 6,13 0-11,1 3 1,0 5-5,-6 5 3,-7 8-1,-3 0-4,-4 0 2,0 0-9,0 15 1,0 9-3,0 4 11,0-2 0,0 0 3,0-1-7,0-7-2,0-5-18,0-6-45,0-3-63</inkml:trace>
  <inkml:trace contextRef="#ctx0" brushRef="#br0" timeOffset="3256.18">6810-1656 178,'22'-16'38,"-1"8"-32,0 5 25,2 0-8,-7 3-19,-1 0 6,-6 4-10,-3 19 1,-4 4-1,-2 6 3,0 1-2,0 3 14,-14-6-13,-1 1 3,-2-9-3,1 0 3,-4-4 2,4-6-6,-5-5 0,3-3 4,-7-5-1,-1 0-1,4 0-3,3 0 3,6-5-6,9-3 3,2-9-7,2-2 3,0-4-14,0 2-21,0 4-20,4 4-45,13 1-7</inkml:trace>
  <inkml:trace contextRef="#ctx0" brushRef="#br0" timeOffset="4402.25">6703-1950 67,'9'-8'1,"-7"4"4,2 2 33,-4 1-21,2-2 6,-2-2 24,0 5-21,0 0-5,0 0-2,0 0-3,0 0 9,0 0-17,0 0-2,0 0-6,0 0 0,0 5-6,0 19-3,0 9 9,0 12-1,0 9 1,0-2 0,-4 1 3,-9 1 1,4-3-3,0-3-1,2-3 4,-1-6-7,1-11 3,2-5 0,-2-6-4,5-7 1,-1-5 3,3-5 0,0 0 0,0 0-1,0 0 1,0 0-2,0 0-2,0 0-30,0-11-49,0 1-67</inkml:trace>
  <inkml:trace contextRef="#ctx0" brushRef="#br0" timeOffset="4957.28">6913-1596 51,'0'0'18,"3"0"-4,-1 0-12,4 0 12,-4 0-4,0 0 4,-2 0 7,0 0-16,0 0 2,0 0-6,0 0 4,0 0 5,0 0 0,0 0 0,0 0 14,0 0-11,0 0 3,0 0 0,0 0-12,0 0 13,0 0-7,0 0 0,0 0 7,-2 0-16,0 0 1,-6 0-2,-2-3-7,1 3 7,-3 0-4,1 0-2,2 0 3,-3 0-5,-2 0-8,-8 10-5,2 6-44,-1-1-67</inkml:trace>
  <inkml:trace contextRef="#ctx0" brushRef="#br0" timeOffset="5541.31">7338-1656 145,'0'-1'136,"0"1"-134,0 0 13,0 0-15,0 0-9,-7 5-3,-15 17 12,-2 6-3,0 1 4,0-1-1,2 5 0,5-7 3,2-5-4,9-2 1,3-7-1,3-6-1,0-5 4,0-1-2,0 0 13,0 0-4,19 0 19,6 0-19,-2 0-5,4-7 3,-5-5-7,0 0 0,-1-3 6,-4-3-1,-1-1-3,-1-3 0,-5 3 4,-5-1-12,-3 2 8,-2 11-2,0-3 20,0 6-17,0 0-6,0-1 0,-19-4-18,-6 3 4,0-1-44,5 4-43,5 3-32</inkml:trace>
  <inkml:trace contextRef="#ctx0" brushRef="#br0" timeOffset="6037.34">7586-1710 241,'0'0'42,"0"0"-17,0 0-8,0 0-17,0 0-14,0 11-7,0 11 19,0 6 4,0 2 0,0-5-2,0-4-1,0-4-2,2-6 0,6-2 1,-4-5 2,7-2 0,-4-2 9,2 0 9,3 0-8,3-2 7,-3-11-12,2 0-1,0-4 9,1-1-12,-3 1 6,-1 6 7,-7 4-11,-4 5 16,0 2-19,0 0-2,0 0 1,0 0-18,0 7 2,0 10 14,2 14 3,8-3-2,7 1 2,0-4-11,2-5-7,-1-10-48,3-2-16</inkml:trace>
  <inkml:trace contextRef="#ctx0" brushRef="#br0" timeOffset="6375.36">7951-1790 126,'12'0'15,"7"0"-6,2 19 6,6 21-9,5 5 6,1 9 12,-4 3-13,-10-3-5,-7 0-5,-12-8 7,0-9-8,-2-9 8,-23-9-6,0-8 12,-2-5-9,6-6 3,10 0 23,9 0-15,2-13 30,0-12-13,20-9-27,13-8 4,11 3 0,4-3-2,2 3-8,-2 9-9,-9 5-4,-10 13-35,-5 3-100</inkml:trace>
  <inkml:trace contextRef="#ctx0" brushRef="#br1" timeOffset="-69930.17">-742-445 102,'0'0'61,"0"0"-61,0 0 16,2 0 8,-2 0-23,0 0 16,0 0 5,0 0-14,3 0 15,-3 0-14,2 0 2,-2 0 15,0 0-20,0 0 17,0 0 3,3 0-16,-3 0 15,0 0-19,0 0-4,0 0-4,0 0-2,2 0 0,5 0-8,12 0-52,12 0-31,6-2-80</inkml:trace>
  <inkml:trace contextRef="#ctx0" brushRef="#br1" timeOffset="-38618.21">974-556 202,'2'0'36,"7"0"-31,5-4 29,9-3-34,12-2-16,3 4 12,5 1-32,4 3-26,-1 1-33</inkml:trace>
  <inkml:trace contextRef="#ctx0" brushRef="#br1" timeOffset="-38490.21">1406-597 58,'0'0'80,"0"0"-72,0 0-4,5 0-4,4 0-10,9 0 2,3 0-1,11 0 5,-1 0-57</inkml:trace>
  <inkml:trace contextRef="#ctx0" brushRef="#br1" timeOffset="-38389.2">1698-600 50,'4'-2'0,"13"-2"-3</inkml:trace>
  <inkml:trace contextRef="#ctx0" brushRef="#br1" timeOffset="-96665.7">1796-589 139,'6'13'30,"-6"-8"-24,2-5 20,-2 0 2,0 0-22,0 0-4,0 0 15,0 0-10,0 0-1,0 0 7,0 0-13,0 0 8,0 0-1,0 0-4,0 0 10,0 0-8,0 0 3,0 0 6,3 0-13,-3 0 6,2 0-6,-2 0 4,0 0-5,0 0 0,0 0 0,0 0 0,0 0-7,0 0 7,0 0-7,2 0-9,3 0-1,4-2-46,2-7-17,1 2 17</inkml:trace>
  <inkml:trace contextRef="#ctx0" brushRef="#br1" timeOffset="-96441.69">2023-660 76,'5'0'51,"-5"-3"-25,0 3-21,4 0-5,-2 0-41,5 0 9,2 0-22</inkml:trace>
  <inkml:trace contextRef="#ctx0" brushRef="#br1" timeOffset="-96253.67">2023-660 64,'165'-5'42,"-163"5"-20,0 0 2,3 0-24,1 0-12,3 0 10,0 0-16,12 0-39</inkml:trace>
  <inkml:trace contextRef="#ctx0" brushRef="#br1" timeOffset="-38247.1899">2041-609 33,'12'-8'27,"2"4"-27,10 0-9,4 1-16</inkml:trace>
  <inkml:trace contextRef="#ctx0" brushRef="#br1" timeOffset="-93275.5">2434-667 20,'4'2'68,"-4"-2"-50,0 0-5,0 0 12,0 0-3,0 0-2,0 2 17,0-2 2,0 0-18,0 0 2,0 0-4,0 0-5,0 0 8,0 0-18,0 0 1,0 0-5,0 0-2,0 0 2,2 0-11,9 0-26,3 0-58,10 0-64</inkml:trace>
  <inkml:trace contextRef="#ctx0" brushRef="#br1" timeOffset="-96111.67">2470-644 130,'-5'0'0,"0"0"-25,0 0 10</inkml:trace>
  <inkml:trace contextRef="#ctx0" brushRef="#br1" timeOffset="-92726.47">2581-667 64,'0'-2'42,"0"2"-14,0 0 24,0 0-30,0 0 1,0 0 11,0 0-18,0 0 0,0 0-16,0 0-3,0 0-10,0 0-19,0 0-66</inkml:trace>
  <inkml:trace contextRef="#ctx0" brushRef="#br1" timeOffset="-38988.2298">357-495 79,'0'-1'10,"0"1"-10,5-3-8,4 3-54</inkml:trace>
  <inkml:trace contextRef="#ctx0" brushRef="#br1" timeOffset="-48511.78">-103-414 85,'32'-33'19,"-32"33"16,0 0-12,0 0-1,0 0-8,0 0-11,0 0 13,0 0-15,0 0 5,0 0-5,2 0-1,8 0-7,7 0-22,8 0-37</inkml:trace>
  <inkml:trace contextRef="#ctx0" brushRef="#br1" timeOffset="-39181.25">-157-486 22,'0'-3'21,"0"3"15,0-2-8,0 2-3,0 0-5,0 0 45,0 0-61,0 0-4,0 0 2,0 0 25,0 0-24,0 0-3,0 0 3,0 0 5,0 0-5,0 0 10,0 0-12,0 0 16,0 0-10,0 0 4,0 0 6,0 0-12,0 0 10,0 0-5,0 0-6,0 0 6,0 0-10,6 0 0,5 0-4,1 0 7,6 0-8,-4 0 1,0 0-24,6 0-8,2 0-50,4 5-7</inkml:trace>
  <inkml:trace contextRef="#ctx0" brushRef="#br1" timeOffset="-69487.14">76-467 38,'9'0'0,"7"-3"0,9 3-35</inkml:trace>
  <inkml:trace contextRef="#ctx0" brushRef="#br1" timeOffset="-69630.15">-250-459 36,'0'0'45,"0"0"10,0 0-32,2 0-7,5 0-16,7-1-13,9-1 11,5 2-75</inkml:trace>
  <inkml:trace contextRef="#ctx0" brushRef="#br1" timeOffset="-69344.14">358-459 172,'0'0'51,"0"0"-49,0 0-2,0 0-95</inkml:trace>
  <inkml:trace contextRef="#ctx0" brushRef="#br1" timeOffset="-48812.8">-103-414 6,'-5'-6'-6,"3"3"6</inkml:trace>
  <inkml:trace contextRef="#ctx0" brushRef="#br1" timeOffset="-38792.2198">567-515 191,'0'0'26,"0"0"-25,0 0 30,10 0-29,7 0 0,6 0-2,6 0-9,3 0-70,-1 0-53</inkml:trace>
  <inkml:trace contextRef="#ctx0" brushRef="#br0" timeOffset="7042.4">5132-644 311,'17'-21'75,"-17"14"-72,0 7-3,0 0 0,-12 18-14,-15 15 10,-7 6 8,0 2-4,3 0 4,0 0 0,-1-1-2,1-4-1,5-7 5,6-8-4,6-4-2,9-7-3,5-5 1,0-5-19,0 0-3,5 0-55,16 0-11,6-12-33</inkml:trace>
  <inkml:trace contextRef="#ctx0" brushRef="#br0" timeOffset="7441.42">5115-745 171,'29'-32'13,"3"11"-6,-1 8 53,2 8-51,-1 5-4,-3 0 4,0 21-7,-6 14 6,2 3-8,-6 4 0,-9 8 4,-5-6-3,-5-1 1,0-8-1,-15-5 4,-12-4 1,-4-6-5,-7-7 3,-1-2-1,1-9 2,4-2-5,9 0 1,9 0 2,11 0 4,2-9-3,3-2 2,0-4-4,0 6 8,5 0-10,4 3 3,-1 4 0,-1 2 3,1 0-6,4 0-2,5 11-3,6 13 1,7 2 4,5 8 2,5-1 1,1 0-6,1-7-14,0-4-56,-1-6-68</inkml:trace>
  <inkml:trace contextRef="#ctx0" brushRef="#br0" timeOffset="8319.47">5727-492 151,'43'-5'8,"8"-6"-8,5 4 6,2-1-3,-7-8 2,-8 3 26,-11 0 5,-14 2-28,-8 2 24,-8 0 5,-2 1-24,0 1-4,0-1-6,-18 2 2,-7 1-10,-7 5 2,-1 0 3,0 0-5,1 7 6,7 12-1,4 5 0,9-1-7,4 1 6,8-3-6,0 0 7,0-1 8,15-1-8,16-3 9,17-3-9,6-7-17,9-5-14,-1-1-38,-1 0-5,-9 0 11,-4 0 28,-6-15 20,-9-6 1,-2-3 14,-6-2 35,-3-5 4,-6 0 12,-6 0 1,-6 7-21,-4 13 22,0 0-17,-6 11-35,-31 0-1,-16 9-8,-7 19 8,0 9-6,5 6 7,16-1-2,15-4 0,14-7-16,10-7 16,0-9-2,2-11 3,15-4 7,8 0 11,11-1-4,5-22-14,-1 0 10,-3 1-9,-5 4 1,-11 4 5,-6 6-5,-8 8 1,-7 0-6,2 6-2,3 28-16,-1 11 15,-1 12 6,-3 8 0,0 7 0,0 0 0,-5-1 0,-24-3-2,-9-5 7,-10-10-5,-12-7 0,-6-6 0,6-17 13,6-8-13,18-13 15,18-2 14,8 0-12,10-19 16,0-16-32,0-10-1,24-7-2,16-10-25,17-1 11,5 3-19,3 7-31,-3 11-14,-5 9-9</inkml:trace>
  <inkml:trace contextRef="#ctx0" brushRef="#br0" timeOffset="8530.48">6586-434 152,'0'0'73,"0"0"-65,0 0 15,0 0-23,0 11-12,0 19 12,0 4 6,0 9 2,-8 6 14,1-1-18,-2-5 0,2-2-4,-4-11-1,5-3 1,0-10-23,4-13-55</inkml:trace>
  <inkml:trace contextRef="#ctx0" brushRef="#br0" timeOffset="8703.49">6605-703 147,'0'-17'254,"0"8"-243,0 3-5,0 6-6,0 0-15,0 0-38,2 18-53,17 13-45</inkml:trace>
  <inkml:trace contextRef="#ctx0" brushRef="#br0" timeOffset="9087.51">6822-562 144,'0'0'39,"0"7"-39,-2 18 0,-8 10 0,-5 5 9,1 4-3,2-1-6,0-8 4,4-3-3,4-7-1,1-10 0,3-6 0,0-5 1,0-4-1,0 0 17,0 0 29,13 0-9,10 0-22,2-4-9,-2-7-6,-2-6 14,-8 0-4,-1-2-4,-1-2 25,-9-1-15,-2 2 7,0-7-14,0 3-8,-11 2-2,2 5-8,2 8-12,2 1-18,3 2-81,2 3-40</inkml:trace>
  <inkml:trace contextRef="#ctx0" brushRef="#br0" timeOffset="9453.54">6997-644 183,'11'0'42,"3"0"-32,5 0 11,6 19-9,4 17 0,2 8 23,-3 8-15,-3 4 4,-13-2-2,-12-4-14,0-7 8,-10-7-9,-11-7-2,4-13 0,5-5-5,7-7 0,5-4 3,0 0 1,0-6 3,24-27-7,9-4-14,9-4 14,1 4 3,-7 6 1,-2 12-3,-7 11 1,-8 8-2,-3 0 0,4 14-1,6 19 1,8 6 3,9-1-2,11-6-1,11 1-6,12-10-45,5-12-193</inkml:trace>
  <inkml:trace contextRef="#ctx0" brushRef="#br2" timeOffset="-128705.53">659 414 1,'0'-9'99,"0"-2"-80,0 0-10,0 3 19,0 2-14,0 3-3,0 1 13,0-1 9,0 3-22,0-4 4,-2 4-3,0 0 2,2 0 7,-4 0-21,2 0 13,-1 0-13,-3 0-4,-9 26 3,-9 10-5,-3 10 6,1 9 11,4 1-9,7-4 0,6-4 2,5-4-1,4-10 2,0-5-5,0-8 2,0-4-3,13-6 6,5-3-5,3-8 8,3 0-7,3 0 9,2 0-10,-2-16 0,-2-7 2,0-3-2,-6 1 0,-4-8 1,-8 1 4,-2-4-3,-5 2-2,0 4 0,0 3-5,0 0 13,-5 3-8,-7 2 0,0 2-2,-5 5-1,2 3-3,1 3-8,2 3 14,1 2-23,-4-1-15,3 2-21,3 1-38,5 2-26</inkml:trace>
  <inkml:trace contextRef="#ctx0" brushRef="#br2" timeOffset="-128207.5">1243 384 79,'0'-12'162,"0"9"-147,0-2-1,0 5 19,0 0-26,0 0-7,-3 0-4,-11 15 2,-11 17 2,-6 14 2,-1 0 2,6 3-4,2 4 7,10-9-6,4-2-1,6-10 0,4-5 0,0-6 0,0-9 4,0-2-2,16-10 6,1 0-8,10 0 7,6 0-7,1-13 2,1-5-3,-3-10 1,-5 2-3,-5-4 3,-10 0 0,-3 3 3,-6-5-3,-3 6-1,0 3 1,0 1 8,0 2-7,0 4 4,-10 4-5,5 3-5,-1 3 2,-5-2-24,1 3-19,-1-2-24,1 7-53</inkml:trace>
  <inkml:trace contextRef="#ctx0" brushRef="#br2" timeOffset="-127842.48">1625 320 218,'0'-2'116,"0"2"-115,0 0 16,0 0-17,4 0-5,-4 9-4,0 20 8,0 13 1,0 7 7,0-1-6,-4-3 8,0-4-9,-1-1 1,0-2 1,0-6 2,3-8-4,0-8 0,0-9 3,2-4-6,0-1 3,0-2-4,0 0 2,0 0-11,0 0 4,0-5-20,0-11-83,0-7-77</inkml:trace>
  <inkml:trace contextRef="#ctx0" brushRef="#br2" timeOffset="-127415.46">2171 345 204,'0'0'111,"0"0"-95,0 0-6,0 0-10,0 0-3,-7 24-10,-13 16 13,-9 6 6,3 2-2,4-3 0,8-2-4,5-4 0,8-10-5,1-1 4,0-13 1,0 0 6,12-4-1,4-6-3,9-4 4,4-1-4,5 0 14,1-11-16,5-13 10,0-10-4,-3-3-4,-9 0 4,-10 4-6,-13-3 0,-5-1 0,0 2 0,-13-1-1,-16 1-6,-7 4-24,-6 10-12,-6 6-71</inkml:trace>
  <inkml:trace contextRef="#ctx0" brushRef="#br1" timeOffset="-38988.4">-844 1214 26,'3'0'53,"-1"-4"-24,3 2-5,-3 2 0,-2-2 34,0 2-56,0 0-2,0 0 4,0 0-4,0 0 0,0 0 0,0 0 21,0 0-15,0 0-5,0 0 4,0 0-4,0 0 9,0 0-9,0 0 1,0 0-4,0 0 2,0 0 0,0 0 0,0 0 3,0 0 4,0 0-4,0 0 2,0 0-3,0 0 1,0 0-3,0 0 0,0 0 0,0 0-1,0 0 1,0 0 0,0 0 4,0 0 0,0 0-2,0 0-2,0 0-3,0 0-2,0 0 4,0 0 1,0 0 0,0 0 4,0 0-2,0 0-2,0 0 3,0 0-6,0 0 3,0 0 0,0 0-4,0 0 3,0 0 1,0 0 0,0 0 3,0 0-5,0 0 2,0 0-3,0 0 1,0 0-11,0 0 9,0 0-2,2 0-1,-2 0 5,0 0-4,0 0-1,0 0 5,0 0-9,3 0-2,5 2-50</inkml:trace>
  <inkml:trace contextRef="#ctx0" brushRef="#br1" timeOffset="-34820.1599">-769 1188 22,'0'-1'48,"0"1"9,0 0-19,0 0-12,0 0 6,0 0-13,0 0 3,0 0 2,0 0-11,0 0 8,0 0-21,0 0 1,5 0-2,13 0-10,7 0-15,4 0-24,5 0-114</inkml:trace>
  <inkml:trace contextRef="#ctx0" brushRef="#br1" timeOffset="-38218.36">-636 1239 106,'115'-25'102,"-115"25"-88,0 0-9,0 0 12,3 0-17,4 0-16,8 0 6,6 0-39,4 0-33</inkml:trace>
  <inkml:trace contextRef="#ctx0" brushRef="#br1" timeOffset="-38401.37">-636 1239 149,'0'0'74,"0"0"-62,0 0 11,0 0-10,0 0-13,0 0 0,0 0 0,0 0-7,0 0-26,0 0-3,2 0-25,11 0-37</inkml:trace>
  <inkml:trace contextRef="#ctx0" brushRef="#br1" timeOffset="-34670.15">-479 1185 201,'0'0'47,"0"0"-39,0 0 14,12-3-22,7-3-47,15 2-61</inkml:trace>
  <inkml:trace contextRef="#ctx0" brushRef="#br1" timeOffset="-38000.34">-279 1214 71,'0'0'70,"0"0"-61,2 0-3,0-4-6,8 0-19,3-2 1,3 6-14</inkml:trace>
  <inkml:trace contextRef="#ctx0" brushRef="#br1" timeOffset="-37873.34">-279 1214 50,'173'-14'77,"-173"14"-71,0 0 32,0 0-25,0 0-11,5 0-2,5 0-8,9 0-12,6 0-24,0 0-42</inkml:trace>
  <inkml:trace contextRef="#ctx0" brushRef="#br1" timeOffset="-37361.31">424 1200 82,'0'0'64,"0"0"-59,0 0 12,0 0-17,18-5-79,3 2-7</inkml:trace>
  <inkml:trace contextRef="#ctx0" brushRef="#br1" timeOffset="-37316.3">604 1192 105,'0'0'8,"0"0"6,0 0 2,14 0-16,5 0-30,10-4-82</inkml:trace>
  <inkml:trace contextRef="#ctx0" brushRef="#br1" timeOffset="-37122.2898">841 1188 123,'0'0'22,"0"0"-10,0 0 26,3 0-32,5 0-4,4 0-2,12-6-20,4 4-135</inkml:trace>
  <inkml:trace contextRef="#ctx0" brushRef="#br1" timeOffset="-37004.2898">1044 1176 109,'0'0'27,"0"0"-6,0-3 7,2-3-18,11 0-10,12-2-29,0 0-43</inkml:trace>
  <inkml:trace contextRef="#ctx0" brushRef="#br1" timeOffset="-36769.2698">1271 1134 90,'0'0'57,"0"0"-45,0 0 19,0 0-25,0-2 1,13-2 0,6-2-7,10-2-27,4 4-48,-2 3 6</inkml:trace>
  <inkml:trace contextRef="#ctx0" brushRef="#br1" timeOffset="-36535.2599">1469 1106 62,'0'0'59,"0"0"-29,0 0 9,0 0-26,0 0-7,2 0-1,5 0 2,10 0-8,12-5 1,5 3-52,7-2-43</inkml:trace>
  <inkml:trace contextRef="#ctx0" brushRef="#br1" timeOffset="-36527.2599">1741 1093 56,'0'0'91,"0"0"-67,0 0-1,0 0 0,3 0-15,2-2-8,2 2 6,9-3-6,13 2-15,10 1-38,0 0-41</inkml:trace>
  <inkml:trace contextRef="#ctx0" brushRef="#br1" timeOffset="-36289.24">2004 1087 11,'0'0'93,"0"0"-67,0 0 10,0 0-18,0 0-12,10 0 3,7 0-9,10 0-3,4 0-36,2 0-64</inkml:trace>
  <inkml:trace contextRef="#ctx0" brushRef="#br1" timeOffset="-36279.24">2227 1091 107,'0'2'70,"0"-2"-40,0 0 11,0 0-31,0 0-1,4 0-7,10 0-2,7 0-1,11 0-71,5 0-70</inkml:trace>
  <inkml:trace contextRef="#ctx0" brushRef="#br1" timeOffset="-36036.2298">2450 1093 67,'0'0'57,"0"0"-51,0 0 13,0 0-10,0 0-9,14 0-1,18-6-55</inkml:trace>
  <inkml:trace contextRef="#ctx0" brushRef="#br1" timeOffset="-36030.2298">2819 1041 119,'0'0'0,"11"0"-36</inkml:trace>
  <inkml:trace contextRef="#ctx0" brushRef="#br1" timeOffset="-33785.1">2561 1023 99,'0'0'50,"0"0"-26,0 0 13,0 0-14,0 0-6,0 0-11,0 0 6,0 0-12,0 0-4,10 0 1,9 0-11,10 0-23,9 0-68</inkml:trace>
  <inkml:trace contextRef="#ctx0" brushRef="#br1" timeOffset="-35792.2198">3160 1028 127,'2'-5'0,"19"2"-27,10-2-57</inkml:trace>
</inkml:ink>
</file>

<file path=ppt/ink/ink12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4:56:31.421"/>
    </inkml:context>
    <inkml:brush xml:id="br0">
      <inkml:brushProperty name="width" value="0.13333" units="cm"/>
      <inkml:brushProperty name="height" value="0.13333" units="cm"/>
      <inkml:brushProperty name="fitToCurve" value="1"/>
    </inkml:brush>
  </inkml:definitions>
  <inkml:trace contextRef="#ctx0" brushRef="#br0">-124 706 83,'0'-10'80,"-3"-8"-75,3 1 28,0-3-3,0 9 1,0-2 13,0 0-41,0-2 1,3 5 17,5 1-15,-4 3 8,-1 4 15,-3 2-23,0 0 22,0 0-28,0 0-5,0 0 3,0 0-20,0 21 19,4 11-1,1 14 8,0 7-6,-1-3 2,2 5 0,-1-6-3,-3-7 7,-2-7-4,0-3 0,0-6 2,0-10-4,0-10 2,0-6 0,0 0 7,0 0-2,0-2 6,0-27-1,0-26-1,0-13-13,0-11 4,0-7 0,0 6-6,0 2 12,7 0-6,3 8 0,6-1 7,4 2-13,-2 5 6,5 9 0,2 7-3,-2 8 5,-1 15-2,-3 7 0,-4 10-1,-8 5-7,-5 3 8,1 0-11,2 0 10,-1 29-22,6 13 23,-6 10-2,-4 9 3,0 2-1,0-10 0,-16-3 0,-5-12-7,-6-7 16,0-5-9,-2-7 1,5-8 11,2-7-8,8-4-4,2 0 1,0 0 3,2 0-4,-2-15-2,5-4 2,3 2-34,4 8-19,0 6-108</inkml:trace>
  <inkml:trace contextRef="#ctx0" brushRef="#br0" timeOffset="-1200.07">262 884 67,'-5'-13'19,"0"-2"-17,1 6 9,1 6 9,3 0-6,0-2 4,0 5-4,0-1-9,0 1 24,0-3-12,0 3 12,0-2 10,0 2-21,0 0 14,0 0-6,0-3-19,0 3 19,0 0-22,0 0 3,0 0 7,0 0-9,0 0 1,0 0-3,0 0 2,0 0-2,0 0-3,0 0 0,0 0-6,0 0 6,0 0 0,0 0 0,0 0-4,0 0-3,0 5 3,0 13 4,0 6-9,0 8 16,0 3-7,0 4 1,0 2 8,0 3-13,0 3 4,0 0 0,0-3-3,0-1 5,0 1-2,0-3 0,0 1 8,0-7-12,-2-7 4,0-1 0,-2 1-3,0-1 7,1-1-4,1 0 0,0 0 7,-1 2-12,1 2 5,-1 3 0,-1-3-3,2 0 6,-4-3-3,1 1 0,1-4 7,-2 2-11,4 0 4,-2-5 0,1 3-6,1-1 9,0 6-3,2 5 0,-3 0 6,-2 3-10,1-3 4,2-4 0,-7 1-2,5-3 3,2-1-1,-1-4 0,3 1 4,-3-2-7,3-3 3,-2 3 0,2-3-2,0 3 2,0 0 0,0-3 0,0 0 1,0-1-1,0-5 0,0 0 4,0-4-9,0 3 5,0-3 0,0 2-2,0 0 5,0-3-3,0 1 0,0 4 4,0 1-8,0 3 4,0 2 0,0 2-5,0 2 10,0 1-5,0-1 0,0 6 4,0-1-8,0-1 4,0-2 0,0-3-4,0 2 9,0-6-5,0 0 0,0 0 4,0 1-9,0 4 5,0-1 0,-4 4-3,-1-1 6,0-4-3,3-2 0,-3 2 5,-1-2-9,4 3 4,0-3 0,-1-3-4,1 1 9,0-5-5,0-2 0,2-4 6,0-4-10,0 1 4,0-3 0,0 0-5,-3 0 10,3 0-5,0 1 0,0 3 4,-3 10-8,1-2 4,-2 8 0,-2-1-4,3 0 9,1-9-5,2 0 0,0-2 4,0-7-7,0 2 3,0-3 0,0 0-4,0 0 9,-2 4-5,2-2 0,0 0 6,0 0-10,0 0 4,0 4 0,0-6-5,0 0 9,0 0-4,0 0 0,0 0 7,0 0-9,0 0 2,0 3 0,0 9-5,0-2 12,0 6-7,0-6 0,0-4 4,0-3-5,0-3 1,-2 0 0,2 0 0,0 0 2,0 0-2,0 0 0,0 0 6,0 3-6,0-2 0,0 7 1,0-2-1,0-3 0,0-1 0,0-2-1,0 0 4,0 0-3,0 0 0,0 0 6,0 0-4,0 0-2,0 0 0,0 0 1,0 0 6,0 0-7,0 0 0,0 0-2,0 0-6,-5 8 0,-2 5-17,-3-1-35,-10-12-97</inkml:trace>
  <inkml:trace contextRef="#ctx0" brushRef="#br0" timeOffset="1581.09">-454 3805 39,'-10'0'61,"0"0"-28,1-16 3,7 5 20,0 2-24,-2 7-8,2 0 12,2 0-23,0 2-2,0 0 11,0 0-18,0 0-1,0 0-3,0 6-17,0 27 13,0 10 2,0 11 2,0 2 1,0-2 5,0-3-6,0-10 0,0-7 5,0 0-10,0-8 5,0-5 0,-3-6-7,1-11 10,2-2-3,0-2 0,0 0 11,0 0-8,0-3 4,0-28-7,0-14 0,0-10 2,0-7-2,0-6 0,0-8 4,0 5-8,5 1 4,10 7 0,1 7 0,3 11 3,1 6-3,-3 15 0,0 6 2,-1 9-2,2 7 0,-2 2-1,1 0-6,0 22 4,-5 19-1,-2 9 0,-10 1 6,0 0-2,0-6 0,-17 0 2,-8-14-1,4-2-1,-1-8 0,1-8 3,0 0 3,-2-6-7,4-5 1,2-2-15,3 0 5,4 0-40,5-11-42,5 0-27</inkml:trace>
  <inkml:trace contextRef="#ctx0" brushRef="#br0" timeOffset="2009.11">-170 4047 82,'0'0'110,"0"-2"-92,0-5-6,0-6 30,2 2-22,9-4-20,1-2 18,4-1-15,6 8 1,-3-4 9,1 10-7,-4 4-6,-1 0 0,-3 7-5,-5 28-1,-7 9 2,0 15 4,0 4 2,-21 3 5,-11-3-7,-6-9 0,-1-9 9,10-10-5,7-15-4,10-12 2,9-5 6,3-3-1,0 0-4,30-20 33,34-17-31,28-15 2,16-3-7,1 3-14,-11 16 4,-21 6-109</inkml:trace>
  <inkml:trace contextRef="#ctx0" brushRef="#br0">-124 706 83,'0'-10'80,"-3"-8"-75,3 1 28,0-3-3,0 9 1,0-2 13,0 0-41,0-2 1,3 5 17,5 1-15,-4 3 8,-1 4 15,-3 2-23,0 0 22,0 0-28,0 0-5,0 0 3,0 0-20,0 21 19,4 11-1,1 14 8,0 7-6,-1-3 2,2 5 0,-1-6-3,-3-7 7,-2-7-4,0-3 0,0-6 2,0-10-4,0-10 2,0-6 0,0 0 7,0 0-2,0-2 6,0-27-1,0-26-1,0-13-13,0-11 4,0-7 0,0 6-6,0 2 12,7 0-6,3 8 0,6-1 7,4 2-13,-2 5 6,5 9 0,2 7-3,-2 8 5,-1 15-2,-3 7 0,-4 10-1,-8 5-7,-5 3 8,1 0-11,2 0 10,-1 29-22,6 13 23,-6 10-2,-4 9 3,0 2-1,0-10 0,-16-3 0,-5-12-7,-6-7 16,0-5-9,-2-7 1,5-8 11,2-7-8,8-4-4,2 0 1,0 0 3,2 0-4,-2-15-2,5-4 2,3 2-34,4 8-19,0 6-108</inkml:trace>
  <inkml:trace contextRef="#ctx0" brushRef="#br0" timeOffset="-1200.07">262 884 67,'-5'-13'19,"0"-2"-17,1 6 9,1 6 9,3 0-6,0-2 4,0 5-4,0-1-9,0 1 24,0-3-12,0 3 12,0-2 10,0 2-21,0 0 14,0 0-6,0-3-19,0 3 19,0 0-22,0 0 3,0 0 7,0 0-9,0 0 1,0 0-3,0 0 2,0 0-2,0 0-3,0 0 0,0 0-6,0 0 6,0 0 0,0 0 0,0 0-4,0 0-3,0 5 3,0 13 4,0 6-9,0 8 16,0 3-7,0 4 1,0 2 8,0 3-13,0 3 4,0 0 0,0-3-3,0-1 5,0 1-2,0-3 0,0 1 8,0-7-12,-2-7 4,0-1 0,-2 1-3,0-1 7,1-1-4,1 0 0,0 0 7,-1 2-12,1 2 5,-1 3 0,-1-3-3,2 0 6,-4-3-3,1 1 0,1-4 7,-2 2-11,4 0 4,-2-5 0,1 3-6,1-1 9,0 6-3,2 5 0,-3 0 6,-2 3-10,1-3 4,2-4 0,-7 1-2,5-3 3,2-1-1,-1-4 0,3 1 4,-3-2-7,3-3 3,-2 3 0,2-3-2,0 3 2,0 0 0,0-3 0,0 0 1,0-1-1,0-5 0,0 0 4,0-4-9,0 3 5,0-3 0,0 2-2,0 0 5,0-3-3,0 1 0,0 4 4,0 1-8,0 3 4,0 2 0,0 2-5,0 2 10,0 1-5,0-1 0,0 6 4,0-1-8,0-1 4,0-2 0,0-3-4,0 2 9,0-6-5,0 0 0,0 0 4,0 1-9,0 4 5,0-1 0,-4 4-3,-1-1 6,0-4-3,3-2 0,-3 2 5,-1-2-9,4 3 4,0-3 0,-1-3-4,1 1 9,0-5-5,0-2 0,2-4 6,0-4-10,0 1 4,0-3 0,0 0-5,-3 0 10,3 0-5,0 1 0,0 3 4,-3 10-8,1-2 4,-2 8 0,-2-1-4,3 0 9,1-9-5,2 0 0,0-2 4,0-7-7,0 2 3,0-3 0,0 0-4,0 0 9,-2 4-5,2-2 0,0 0 6,0 0-10,0 0 4,0 4 0,0-6-5,0 0 9,0 0-4,0 0 0,0 0 7,0 0-9,0 0 2,0 3 0,0 9-5,0-2 12,0 6-7,0-6 0,0-4 4,0-3-5,0-3 1,-2 0 0,2 0 0,0 0 2,0 0-2,0 0 0,0 0 6,0 3-6,0-2 0,0 7 1,0-2-1,0-3 0,0-1 0,0-2-1,0 0 4,0 0-3,0 0 0,0 0 6,0 0-4,0 0-2,0 0 0,0 0 1,0 0 6,0 0-7,0 0 0,0 0-2,0 0-6,-5 8 0,-2 5-17,-3-1-35,-10-12-97</inkml:trace>
</inkml:ink>
</file>

<file path=ppt/ink/ink120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5:23:26.084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0-1 69,'0'0'35,"3"0"-14,0 0-2,1 0-19,8 0 0,8 0-3,5 0-77</inkml:trace>
</inkml:ink>
</file>

<file path=ppt/ink/ink121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5:24:35.627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  <inkml:brush xml:id="br1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-385-961 5,'0'-4'84,"0"0"-50,0-4 2,2 6-10,-2 1 4,0 1-2,0 0-9,0 0 16,0 0-19,0 0-6,0 0 2,0 0-9,0 0-1,-22 11-2,-13 17 0,-9 8 6,0 8 0,14-3-5,6 3 0,6-7 8,11 0-9,5-10 0,2-5-6,0-3 2,4-5 4,16-7 0,4-7-11,0 0 26,8 0-4,-4 0-11,3-23 3,1-3-1,-8-7-2,-3 2 0,-4-4-2,-4 2 1,-4 3 1,-4 1 8,-3 8-6,-2 4 11,0 3-10,0 2-2,0 5 2,0 3 0,0 0-3,0 4 6,0 0-2,0 0 4,0 0-8,0 0 0,0 0-3,0 0 3,0 0 0,0 0-1,0 21-12,-4 10 13,-3 1 0,2 3 0,5 2-5,0-3 5,0 1 0,0-7 0,2-2-18,12-5-4,3-2-27,-2-5-59,1-8-44</inkml:trace>
  <inkml:trace contextRef="#ctx0" brushRef="#br0" timeOffset="562.03">-6-1158 245,'6'-11'30,"-3"6"-21,0 5 17,-3 0-26,0 3-13,0 29-7,0 12 20,0 6 17,-3 4-10,-6-6-4,-1-6-1,1-5 4,-2-12-6,4-10 0,5-4 3,-1-11-6,3 0 6,0 0-1,0 0 14,0 0-10,12-15-1,10-8-5,3 0 2,1 6-8,-4 6 6,-3-1-7,-3 10 4,-3 2 1,-3 0-2,-1 10 2,-3 13-9,-4 6 11,-2-2 0,0 4 2,0-8 1,-11 0 1,-5-7-4,-3-5 4,-6 2-1,-1-8 8,2-2-9,2-3-1,8 0 5,1 0-3,10-16 2,3-10-5,0-6-22,0-4-5,6 6-61,6 4 0,0 9 0</inkml:trace>
  <inkml:trace contextRef="#ctx0" brushRef="#br0" timeOffset="1156.06">471-1030 152,'0'-2'53,"0"2"-34,0 0 10,0 0 0,0 0-29,-7 6-5,-17 20 5,-5 13 1,2 5 9,3-1 4,7 3-14,6-1 13,3-6-13,8-5 1,0-7-2,0-7 1,0-10-5,8-4 4,8-3 2,8-3 0,0 0 15,2-3-3,1-16 4,-5-2-14,-3-4-3,-10-2 8,-1-1-4,-5-3-4,-3-7 1,0 4 4,0-1-6,0 12 1,0 5 0,0 8-2,0 10-8,0 0-10,0 0-43,0 0-61</inkml:trace>
  <inkml:trace contextRef="#ctx0" brushRef="#br0" timeOffset="1493.08">471-1030 125,'126'47'48,"-120"-47"-23,-1 0 4,2 0-8,4 0-18,2 18 6,-1 10-9,-1 7 0,-4 3 1,-7-2 12,0 2-13,0-8 0,0-1 0,0-10 7,0-8-6,0-7 9,0-2-7,0-2 26,0 0 8,3 0-1,6-2 12,7-24-36,9-12-3,9-8-8,9-4 5,5 1-12,2-1-20,-2 15-35,-3 11-15,-10 11-75</inkml:trace>
  <inkml:trace contextRef="#ctx0" brushRef="#br0" timeOffset="1838.1">1154-917 47,'21'-11'54,"0"-7"-53,8-3 11,6-2 10,-4 0-8,-7-1-14,-3-2 10,-7 2 41,-5 3-40,-5 3 16,-4 8 5,0 5-23,0 5 3,-19 0-12,-12 0 0,-16 15 1,-8 16 2,-4 11-3,-5 8 20,1 12-4,10-1 15,22-1-19,21-13-12,10-5 0,35-12 6,22-8-6,15-11 10,12-11-3,6 0-14,2 0-21,-1-18-88</inkml:trace>
  <inkml:trace contextRef="#ctx0" brushRef="#br0" timeOffset="-1486.09">-168-234 151,'0'-13'30,"2"3"-21,1-3 8,1 3 9,1 6-15,-3-1-11,4 5 20,-1-2-10,-5 2 8,2 0 13,-2 0-17,0 0 13,0-2-5,0 2-12,0 0 17,0 0-14,0 0-3,0 0 4,0 0-12,0 0 9,0 0-11,0 7 0,0 28-4,0 9 4,0 18 0,0 1 7,0 0 0,0-6-7,0 1 0,-2-6 4,-1-11-4,3-10 0,-2-6 0,2-8-1,-2-5 5,-2-6-4,4-3 0,0-3 2,0 0-6,0 0 4,0 0-11,0-3-7,0-19-33,-2-4-16,-5 5-36,-7 3-2</inkml:trace>
  <inkml:trace contextRef="#ctx0" brushRef="#br0" timeOffset="-1147.07">-453 78 173,'0'-2'68,"0"-1"-67,18-6 33,0-1 7,5 4-24,-2 2-11,-2 4 14,-2 0-10,-5 0 8,3 4-18,-3 21 3,0 6-3,-1 8 0,2 0 0,-3 0 8,-4-7-5,3-2-2,-5-12-1,0-6 5,0-9-5,0 0 2,1 2 0,0-5 30,4 0-14,6-8 3,9-19-9,7-9-10,1 4-4,-3-2-36,-6 4-7,-4-3-22,1 6-80,-2 3-20</inkml:trace>
  <inkml:trace contextRef="#ctx0" brushRef="#br1" timeOffset="-186564.68">-684 1085 149,'-3'0'20,"3"0"0,0 0-5,0 0-5,0 0-2,0 0 5,0 0 16,0 0-10,0 0-5,0 0 13,0 0-16,0 0 9,0 0 6,0 0-13,0 0 13,0 0-1,0 0-10,0 0 14,0 0-11,0 0 8,0 0 6,0 0-12,0 0 4,0 0-3,0-3-10,0-1 10,0-7-13,0-5-1,3 7-7,1-7 2,-4 13-2,0-1 5,0 4-3,0 0 1,0 0-3,0 0-9,0 0 6,0 15-19,0 18 10,0 12 11,0 14 1,0 4 2,0-2-2,0-4 0,-4 1 0,1-2 3,2-6-3,-1 1 0,-2-4 2,4-7-2,-2-10 0,2-15 0,0-7-2,0-7 4,0-1-2,0 0 0,0 0 4,0 0-7,0 0 3,0 0-11,-3-3-16,3-15-34,-2 1-7,2-5-7,0 7-28,0-4-63</inkml:trace>
  <inkml:trace contextRef="#ctx0" brushRef="#br1" timeOffset="-185936.64">-271 1122 112,'0'-5'146,"0"5"-123,0 0-1,0 0-5,0 0-17,0 0-3,-13 22 3,-9 6 2,-2 6 11,2 3-10,5 3 8,6-2-11,1 2 0,4-2 9,0 2-7,6-6 4,0-8-6,0-2 0,0-6 2,17-5 1,-1-2-3,7-9 10,4-2-10,-2 0 11,2-8-4,0-18-6,-3-1 9,-6 0-9,-3-7 1,-3 2 7,0-5-5,-1 0-4,-4 4 0,-5 8 3,-2 2-6,0 7 3,0 5 0,0 2 0,-20 4-2,-6 1-2,-5 4-5,-1 0-10,3 0-3,6 0-36,6 0-9,9 0-25</inkml:trace>
  <inkml:trace contextRef="#ctx0" brushRef="#br1" timeOffset="-185004.59">246 1086 96,'0'-1'54,"0"-2"-41,0 3 27,0 0-9,0 0-20,0 0 2,0 0 12,0 0-20,0 0-2,0 0-3,-12 17 0,-11 14 0,-4 6 7,0 0-4,4 2 14,6 2-15,2-4 5,5-5-3,8 4-2,2-2-3,0-4 1,0-5 0,6-6 2,12-6 1,2-9-3,1-2 10,4-2-7,0 0 14,4-6-9,1-16-6,-2 0 8,-1-6-8,-3 0 3,-2-1 0,-3-3-2,-7 4-1,-7 2-1,-5-5 1,0 7 16,0 1-16,0 4 0,-10 7 1,-1 3-3,-6 6 0,-5 0-3,-5 3-14,-7 0 13,5 0-13,6 0-11,6 0-24,11 3-31,6-2-17</inkml:trace>
  <inkml:trace contextRef="#ctx0" brushRef="#br1" timeOffset="-184568.56">693 1082 242,'2'-4'55,"-2"-1"-34,0 5 34,0 0-42,0 0-11,0 0-2,0 12-1,-2 20 1,-15 11 1,1 9 15,1-3-13,3-7 0,5-4-3,3-6 0,4-1 0,0-10-2,0-6-1,4 0 3,15-8 2,2-7-1,8 0 14,11 0-9,2-12-6,1-15 9,-1-6-8,-9 3 7,-6-3-3,-10 1-1,-11-2-3,-6 5-1,0-5-1,-25 7-1,-14 1-31,-14 7-12,-7 5-49,-5 9-139</inkml:trace>
  <inkml:trace contextRef="#ctx0" brushRef="#br1" timeOffset="-22499.14">-453 2755 71,'0'0'104,"0"0"-76,0 0-23,0 3 22,0 0-18,0-1-6,0 1 10,0-3-11,0 0 10,0 1-2,0-1-7,0 4 16,0-1-7,-5 8-5,-2 4 12,-2 6 0,-1 13 4,-1-5-1,2 9-19,4 0 17,5 2-16,0 1-3,0-9 4,0 5-1,17-8-3,3-4-1,3-2 8,6-7-5,7-5-3,6-8 1,3-3-2,3 0 2,0-12-1,-3-9 0,-4-5-8,-10-2 7,-7-2 0,-4 0 1,-9-6-4,-6 6 6,-2-6-2,-3-2 0,0 1 3,0-3 0,-10 5-3,-7 7 2,0 5 2,1 8-4,-4 6 1,-5-4-1,-1 7-1,-8 2 0,1 2 1,1-3-5,11 5 0,7 0-1,6 0-9,-1 0-3,-3 9-15,-3 9 19,-2-3-21,3 4-20,-1-3-39,7-6-59</inkml:trace>
  <inkml:trace contextRef="#ctx0" brushRef="#br1" timeOffset="-17354.84">-161 2755 82,'0'-3'20,"0"3"3,0 0 7,0 0-27,0 0 10,0 0-11,0 0 0,-10 0-2,-7 0 2,-5 0-2,3 0 0,-1 0 1,-1 3 6,-1 5-6,-4 3-1,-3 2 0,-2-2-5,1 2 2,6-3-10,13-1-15,3 0-97</inkml:trace>
  <inkml:trace contextRef="#ctx0" brushRef="#br1" timeOffset="-17782.87">-497 2969 5,'0'0'61,"0"0"-48,0 0 29,0 0-30,0 0-8,0 0 15,0 0-10,0 0 14,0 0-3,0 0-17,0 0 10,0 0-2,0 0-2,0 0 4,0-4-12,0-2 5,0-3-1,0 2-5,0 1 11,8-3-7,-3 3-1,5-4 0,-4 0 2,4 4-5,-1-6 0,2 6 6,-2 0-13,0-1 7,3 5-2,1-2 0,1 2-1,1 0 3,2-4 0,-3 1 1,1 0-5,-4 0 4,-1 1 0,1 0 1,-7-1 4,2 2-5,0-2 1,1 1 6,3 1-14,-1-5 7,1 4 0,-3 0-4,3 1 2,-3 1 2,-5 2 0,1 0 3,-3 0-6,0 0 3,0 0-4,0 0 1,0 0-4,0 0 3,0 0 1,0 0-6,2 0 8,0 0-16,3 0-10,1 0-10,-4 0 0,0 0 22,-2 0 11,0 0-7,0 0 9,0 0-3,0 0-30</inkml:trace>
  <inkml:trace contextRef="#ctx0" brushRef="#br1" timeOffset="-19206.95">-178 2792 30,'0'-2'30,"0"2"-4,0-3-5,0 3-17,0-2-3,0 2 11,0 0-4,0 0 7,0 0 8,0 0-15,0-3 13,0 3-3,0 0-11,-2 0 13,2 0-20,-3 0 1,-2 0-1,1 0 2,-2 0-4,-3 0 2,-1 0 0,-2 0-2,1 0 3,-4 0-1,3 3 0,-3 4 3,0 1-3,1 5 0,-3 3 0,0-1-4,1 1 4,-1 4 0,-2 2-1,1-1-7,-1-1 3,0 2-9,4-2-43</inkml:trace>
  <inkml:trace contextRef="#ctx0" brushRef="#br1" timeOffset="-20204.0098">1932 2590 198,'0'-7'19,"0"7"11,0 0 26,0 0-56,-3 0-1,-19 13-3,-4 14 8,-5 5-2,0 0 10,0 8-4,4-4 12,6 1-11,3 2-3,11-2-4,7-5 0,0 1 4,0-6-6,14-6 3,8-3 2,6-10-5,2-1 0,3-7 7,1 0-3,-3 0-1,0-13-1,-4-10 1,-4 0 5,-2-10-8,-4 3 0,-5-10-1,-5-2 8,-5-5-5,-2-4-2,0 5-4,-14 4 3,-12 9-12,-11 9-3,-9 3-13,-9 13-37,-8 8-38</inkml:trace>
  <inkml:trace contextRef="#ctx0" brushRef="#br1" timeOffset="-20774.04">1317 2640 199,'-7'-5'35,"-3"2"-32,3 3 35,-3 0-29,-4 0-5,-1 0 7,-6 0-5,-9 14 4,2 7 12,-4 7-12,-4 1 6,3 8-2,-2-2-2,6 2 8,8 2-19,9-6 2,10 3 4,2-6-2,0 6-3,0-9 0,14-2 0,5-4 1,5-6-3,8-9 0,-1 2-2,5-8 1,1 0 1,-4-3 0,-1-14 3,-3-5-2,-4-2-1,-2-4 0,-7-2 0,-1-8 4,-8-1-2,1-6-2,-8-7 0,0 2-3,0-3 3,0 11-2,-8 8-2,-11 5-1,-5 9-3,0 12-2,-3 2-12,10 6 13,5 0-30,8 10-39,-1 10-15,5 5-58</inkml:trace>
  <inkml:trace contextRef="#ctx0" brushRef="#br1" timeOffset="-21495.08">475 2638 7,'0'0'29,"0"0"30,0 0-27,0 0-18,0 0 14,0 0-12,0 0 9,0 0 2,-2 0-9,0 0 12,-1 0-14,3 0-9,-3 0 2,-3 0-6,-6 0-3,-8 15 10,-7 9-10,4 3 24,-6 4-6,2 5-11,6 2 2,0-3-5,10-1-3,4-5-1,4-6 3,3 3-6,0-4 3,3-4 0,15 1-2,7-2 7,4-2-4,1-6-1,3-2 5,5-7-8,3 0 3,3 0 0,-6-4-5,-7-9 7,-1-5-2,-9 0 3,-1-1 0,-6-1 2,-7-1-3,1-3-2,-3-2 3,-3-2 3,2-7-6,-4 5 7,0-6-5,0 8 3,0-7-2,-2-6 0,-13 9 0,1 0-3,-3 8-2,-2 9 0,2 11-8,0 4 9,1 0-6,1 0-12,0 12 0,1 8-49,-3 2-27,3-4-66</inkml:trace>
</inkml:ink>
</file>

<file path=ppt/ink/ink122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5:24:42.431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-66-299 165,'13'-3'23,"-4"-7"-17,3-4 9,0-2 7,0 2-16,0-1-6,0-4 0,-4 4-9,-4-3 14,-4 0-5,0 2 11,0-5-10,-2 5 11,-15 4-11,-2-2-1,-6 14 0,2 0 4,-4 4-4,2 19 7,2 10-2,7 4 15,3 0-9,8 5-1,5-6 2,0-4-11,24-5 4,0-12-5,6-2 11,1-9-11,1-4 5,3 0-5,1-7-12,1-14-34,-6 0-33,-2-6-27</inkml:trace>
  <inkml:trace contextRef="#ctx0" brushRef="#br0" timeOffset="263.01">299-743 225,'0'-2'64,"2"2"-51,-2 0 15,5 11-28,2 27 5,0 15 4,1 12-1,-6 15 12,-2-1-17,0-1 9,0-5-8,0-18 2,-5-9-7,-2-7 1,-1-13-3,8-7-3,-2-8-12,2-8-19,0-3-38,0 0-50,5-11-7</inkml:trace>
  <inkml:trace contextRef="#ctx0" brushRef="#br0" timeOffset="601.03">633-570 241,'0'0'48,"0"0"-35,0 8-9,-9 30 2,-12 8-6,4 12 1,3-16-1,12 0 0,2-9 0,0-6-4,5-6 0,14-11 1,2-10 3,6 0 3,3-3 0,0-25 0,2-2 2,-5-11-1,-6-1-1,-4-3-2,-7-3 8,-8 4 0,-2 5-1,0 11 10,0 9-17,-12 6 1,-5 13-2,-2 0-21,-1 0-1,-1 15-37,4 2-33,2-4-29</inkml:trace>
  <inkml:trace contextRef="#ctx0" brushRef="#br0" timeOffset="1057.06">1079-743 295,'0'-2'43,"0"2"-43,0 0 0,0 32 4,-2 16-6,-3 9 2,1-6 0,4-6 0,0-8 2,0-11-2,11-8 0,1-10-5,2-8 3,3 0 4,2-11 2,6-22-4,-4 2-10,-3-8 4,-1 11-11,-5 9 14,-4 7 1,-6 8 2,1 4-4,-3 4-12,4 24 7,8 6 9,3-1 0,9-10-9,-2-7 8,4-11-14,0-5 15,1 0 19,4-36 0,3-8 4,-3-2 4,-4-4-4,-8 5 8,-11 1-31,-6 4 2,-2 1-7,0 6 3,-19 3-11,-1 4-12,1 5-48,-2 5-62</inkml:trace>
  <inkml:trace contextRef="#ctx0" brushRef="#br0" timeOffset="-2623.16">-44-2050 5,'5'-6'47,"2"1"-24,1-2-4,-4-1 5,-1 4-8,-1-1 9,-2 5 0,0-2-2,0 2 19,0 0-9,0 0-14,0 0-11,0 0-4,-22 22-4,-12 13 9,-7 5-7,-2 10 20,-3-6-9,3 3-4,2-7 12,6-4-18,6-9 7,7-7-4,7-8-2,8-8-3,5-1-1,2-3 0,0 0-5,0 0-4,13 0-27,8-16 1,6-9-32,4 5 9,-3-1-18</inkml:trace>
  <inkml:trace contextRef="#ctx0" brushRef="#br0" timeOffset="-2439.14">-83-1990 203,'3'0'65,"-1"0"-38,3 0 37,2 0-44,12 3-19,11 21 19,9 15-3,6 8 2,6 8-19,-1 2 0,6 1-15,4 1-69,-3-9-98</inkml:trace>
  <inkml:trace contextRef="#ctx0" brushRef="#br0" timeOffset="-3090.18">-99-1940 95,'2'0'68,"0"0"-68,-2-5 14,6 2 12,-2 1-22,3 0-4,-4 0 3,-1 2 5,0-2 23,-2-3-10,0 5 11,0-2-1,0 2-18,0 0 13,0 0-12,0 0-4,0 0 7,0 0-14,0 0 1,0 0-4,0 23-8,0 21 8,0 19 1,0 8 2,0 4 4,3-4-4,1-4-3,-2-9 1,2-11 6,-2-11-7,-2-13 0,0-8 1,0-11-6,0-4 5,0 0-1,0 0 1,0-4-32,0-21-5,0-13-34,-2-2-37,-8-4 3</inkml:trace>
  <inkml:trace contextRef="#ctx0" brushRef="#br0" timeOffset="-825.05">-591-588 171,'0'-8'53,"-4"-2"-46,4 8-4,0 2 19,0 0-14,0 0-4,0 0-3,0 0 7,0 0 9,0 0-14,0 0 9,0 6-12,0 23 6,-2 10-2,-6 17 3,1 3 2,-2-5 11,0-4-15,0-11 6,3-3-11,3-11 5,-2-2-9,5-11 4,0-8-5,0-1 5,0-3-42,0 0-9,0 0-12,0-17 18,0-10 13,2-16-45,-2-5 55,0-2 0</inkml:trace>
  <inkml:trace contextRef="#ctx0" brushRef="#br0" timeOffset="-363.0299">-591-588 1,'-60'51'25,"60"-82"20,0 6 2,0-3-18,0 10 7,0-2-10,0-2 10,10 4-19,12-2-12,6 7 4,6 7-9,3 6 9,-3 0 7,-5 4-14,-10 31 0,-7 5-2,-7 13 1,-5 4 8,0-5-9,-13 0 1,-6-12 6,1-6-4,-2-10 1,6-8-4,6-8 4,3-3-3,5 1-1,0-5 0,0 2-3,0-1-9,15 2 12,2 7-1,0 0 6,2 6-6,-5 6 1,1-1-7,-8 4 6,-5-1 1,-2 3 0,0-2 2,-5-2 3,-16-2-1,-4-2 1,-3-3-3,-1-4 15,0-3-12,5-2-1,0-8-4,4 0 4,7 0-4,-2-10 0,3-16-13,7-6 4,5-5-30,0 4-32,11 9-30,21 0-29</inkml:trace>
</inkml:ink>
</file>

<file path=ppt/ink/ink123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5:23:25.945"/>
    </inkml:context>
    <inkml:brush xml:id="br0">
      <inkml:brushProperty name="width" value="0.06667" units="cm"/>
      <inkml:brushProperty name="height" value="0.06667" units="cm"/>
      <inkml:brushProperty name="fitToCurve" value="1"/>
    </inkml:brush>
    <inkml:brush xml:id="br1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3815-271 106,'144'86'60,"-144"-86"-16,0 0 1,0 0-18,6 0-20,-1 0-2,1 0-5,6 0-23,8 0-19,4 0-31,3 0-33</inkml:trace>
  <inkml:trace contextRef="#ctx0" brushRef="#br0" timeOffset="-160.01">3815-271 26,'0'0'16,"0"0"10,0 0-9,0 0 2,0 0-5,0 0-9,0 0 12,0 0-4,0 0-6,0 0 11,0 2-15,0-2 2,0 0 0,0 0-1,0 0-1,0 0-3,0 0-6,0 0 5,7 7-8,3 4 0,5-5-5,-3 7-62,0-5 0</inkml:trace>
  <inkml:trace contextRef="#ctx0" brushRef="#br0" timeOffset="269.01">4172-162 24,'142'15'7,"-142"-15"-5,0 0-4</inkml:trace>
  <inkml:trace contextRef="#ctx0" brushRef="#br0" timeOffset="-968.06">4084 1492 143,'0'0'26,"0"0"-20,6 0-6,9 0-19,9 0-113</inkml:trace>
  <inkml:trace contextRef="#ctx0" brushRef="#br1" timeOffset="79176.52">4013 1058 132,'-7'-14'15,"4"11"6,3-1 22,0 2-12,0 2-8,0 0-23,0 0 13,0 0 10,0 0-16,0 0 16,0 0-14,0 0-2,0 0 11,0 0-15,0 0 0,0 0-3,0 0 5,0 0-5,0 0 0,0 0 0,0 0 2,0 0-1,0 0-1,0 0 0,8 0-4,11 0 4,17 0 21,9 0-20,12 0 11,-3 0-11,-2 0 2,1 0-3,-1 0 9,-1 0-6,-7 0-3,-8 0 2,-9 0 2,-16 0-1,-6 0-3,-5 0 6,0 0-2,0 0 1,0 0-4,0 2 5,0 0-6,0 3 0,0 16-7,-5 21 5,-6 21 2,-4 21 0,-2 15 0,-5 19 5,1 12-8,-2-3 3,0-1 0,-2-17-2,2-14-1,-2-10 3,4-11 0,1-14 4,3-12-5,6-14 1,5-14 0,2-11-3,4-7 8,0-2-5,0 0 0,0 0-3,0-2 2,0-27-26,0-11-37,0-2-22,0 6-45</inkml:trace>
  <inkml:trace contextRef="#ctx0" brushRef="#br1" timeOffset="79500.5399">3943 2145 194,'0'0'51,"0"0"-45,0 0 15,2 0 11,12 6-32,3 23-5,8 11 5,1 11 6,-4 3 0,-3 3 2,-3-8-2,-1-5-3,0-6 8,-3-13-11,-2-8 6,-3-9 12,-3 0-12,6-8 26,7 0 4,15-14-11,18-23 18,14-6-43,3-7-4,-4-3 1,-3 0-32,-6 7-11,-4 15-31,-7 10-120</inkml:trace>
</inkml:ink>
</file>

<file path=ppt/ink/ink124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5:24:45.972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162-10 151,'-11'5'174,"6"5"-174,-2 20-19,-1 12 18,-6 19 1,-3 6 8,-2 1-4,0-5 2,2-6-6,5-10 0,2-4 0,-1-8 3,0-12-3,4-10 0,2-4-8,5-9-5,0 0-74,0-9-30</inkml:trace>
  <inkml:trace contextRef="#ctx0" brushRef="#br0" timeOffset="410.02">214 28 112,'34'-23'47,"2"5"-21,-1 3 39,-1 8-28,-3 7-14,1 0-10,-4 0-10,-4 22-6,-7 13 2,-5 4-1,-10 12 0,-2-2 2,-4-1 0,-23-3-2,-9-6 5,-3-11-3,-1-6 0,-2-6-1,6-11-1,7 0 2,11-5 0,6 0 3,8 0 1,-2 0 4,6 0 8,0-6-14,0 2 13,0 4-4,6 0-7,1 0 9,-1 0-9,2 0-4,4 0 0,6 13 7,3 14-7,11 9 1,-1 1 0,-2 1 2,2-2-3,-1-9 0,-1-7-28,-4-4-39,-4-10-54,0-6-71</inkml:trace>
  <inkml:trace contextRef="#ctx0" brushRef="#br0" timeOffset="1326.07">1210 198 69,'-32'8'44,"-2"10"5,-5 2-7,6 3-5,4 6-14,7 0-17,8 1 9,7-3-13,7-3 1,0-8-3,0-3 4,0-5 3,17-5 4,5-3-6,2 0 19,4-4-17,-3-13 2,-4 0 12,-7-1-16,-6 3 9,-5 3-7,-3 8-6,0 4 6,0 0-7,0 4-10,-3 30 4,-13 12 2,-7 20 4,2 9 0,0 9 1,-9 10-3,-1 6 2,-6-2 0,-3-4-5,-4-18 3,-2-15 2,1-18 0,-1-13 4,9-17-4,0-9 1,8-4 3,5-2 13,10-28-9,10-18 19,4-11-25,2-19 6,38-4-16,14 4 6,9 4-13,5 16 2,2 13-13,1 3-11,7 10 0,-1 6-45,-4 3-47</inkml:trace>
  <inkml:trace contextRef="#ctx0" brushRef="#br0" timeOffset="708.04">683 412 177,'2'0'0,"2"0"1,6 0-1,3 0 14,-1 0-12,-3 0 13,-3 0-2,-4 0-11,3 2 7,-3 13-5,0 2 8,1 7-6,-3 3-1,0 0-1,0-5-4,0-3 3,0-6-6,-3-4 0,1-5-10,0-2-44,-1-2-59</inkml:trace>
  <inkml:trace contextRef="#ctx0" brushRef="#br0" timeOffset="1739.09">1486 211 201,'0'-11'56,"0"1"-46,0 10 24,0 0-8,0 0-26,0 0-16,0 13 10,0 23 2,0 16 4,0 12 10,-15 3-8,1-2 10,2-6-12,1-12 0,0-15-1,7-14 4,1-11-3,3-7 7,0 0-7,0 0 45,9-16-4,18-20-41,5-10 5,4-4-1,1-2-4,-6 14 2,-3 8 5,-10 17-4,-9 8 2,-9 5-1,0 5-4,0 32-7,0 16 7,-5 9 2,3 1 5,0-10-10,2-9 3,0-12-14,0-10-13,2-15-21,12-7-22,3 0-34,9-7-28</inkml:trace>
  <inkml:trace contextRef="#ctx0" brushRef="#br0" timeOffset="2093.11">1940 521 198,'51'-30'100,"24"4"-88,24 3-5,15 6-7,13 10-5,-6 1-142</inkml:trace>
  <inkml:trace contextRef="#ctx0" brushRef="#br0" timeOffset="1923.11">1986 262 126,'29'-33'83,"-12"24"-18,-9 9-13,-8 0-19,2 22-33,-2 25 0,0 15 4,3 8 3,-3-2-5,0-3-2,0-10 4,0-9-11,0-9-14,0-8-26,-7-11-9,-6-9-57</inkml:trace>
</inkml:ink>
</file>

<file path=ppt/ink/ink125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5:09:30.820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-13 142 151,'-12'0'44,"4"0"-36,6 0 26,2 0 0,0 0-28,0 0-2,0 5-4,0-5 0,0 4 21,0-4-18,0 0 23,0 0 7,0 0-22,0 0 18,0 0-15,0 0-9,0 0 17,0 0-19,0 0 8,0 0-6,-2 0 5,2 0-4,0 0-6,0 0 0,0 0-3,0 2 4,0 2-1,0-4 0,0 0 1,0 0-10,0 3 9,4-3 0,4 0-11,13 0 15,16 0-4,18 0 0,15 0 12,2 0-17,3-3 5,5-3 0,7-5-4,7 3 8,2 0-4,1 0 0,-3 6 7,-6-4-14,0 0 7,-1 5 0,-3-2-5,-7-2 9,-2 5-4,-6-6 0,-3 0 8,-6 3-15,-2-3 7,0 3 0,-2-1-3,1-2 10,5 1-7,4-1 0,4 0 5,1-3-9,-7 3 4,-1 3 0,-5 2-8,5-2 9,1 3-1,2 0 0,0-5 7,0 5-12,-3 0 5,-6-3 0,1 0-5,-2-1 9,-3 1-4,1-1 0,-6 0 6,-2 0-12,-6 4 6,-1-2 0,-5 2-6,-8 0 10,-2 0-4,-10 0 0,-1 0 7,-3 0-18,-3 0 5,-3 0-21,4-3 14,-8 3-31,0 0-16,0 0-76</inkml:trace>
  <inkml:trace contextRef="#ctx0" brushRef="#br0" timeOffset="3746.21">-129 225 33,'0'-2'29,"0"2"1,0 0-4,0 0-20,0 0 4,0 0-10,3 0 0,-3-3 15,0 3-13,0 0 24,0 0 4,0-1-20,0 1 15,0 0-25,0 0-2,0 0 0,0-3-27,3 3 14,-3 0 3,0 0 9,0-2-1,0 2 8,0 0 2,0 0 17,0-4-22,4 0 6,7-3-7,-2-1-6,3 1-1,-2 1 6,-1 0 1,1 0-1,-8 2 10,0-1-9,-2 5 11,0 0-5,0 0 20,2 0-22,-2 0-1,0 0-1,0 0 4,0 0-6,0 0 10,0 0-8,0 0 27,0 0-18,0 0 4,0 0 10,0 0-21,0 0 0,0 0-4,0 0 4,0 0-9,0 0 5,0 0 0,0 0-4,0 0 8,0 0-4,0 0 0,0 0-3,0 5-6,0 8 8,0 7 1,0 4-2,0 3 5,0 9-3,0-2 0,0 5 8,0 4-6,0-1-2,0 2 0,0-1-5,0-1 8,0 0-3,0-2 0,0-2 6,0 2-6,0 4 0,0-2 0,-4-3-4,-1 1 9,0-1-5,-1-3 0,-3 3 8,5-5-10,-1 4 2,3-10 0,-1 0-6,-1-2 9,4 3-3,-5-4 0,5-1 7,-2-3-11,0-1 4,2 0 0,-6 0-1,3-6 5,3-1-4,-2-5 0,2 1 2,-2-5-5,2-2 3,0 2 0,-2 5-3,2-3 5,0 2-2,0-1 0,0-1 3,0 2-6,0 7 3,0 4 0,0 8-6,0 8 11,0-1-5,0 1 0,0-7 7,0-9-10,-3-3 3,3 1 0,-3 1-5,1 5 6,0 2-1,-3-1 0,2-5 4,1 3-11,-2-9 7,4 0 0,-5-7-2,5-2 7,0 3-5,0-4 0,0 0 2,0 3-9,0-4 7,0 0 0,0 2-2,0-3 3,0 2-1,0-3 0,0 0 5,0 0-5,0 0 0,0 0 0,0 3-7,0-1 8,0-2-1,0 0 0,0 0 7,0 2-10,0-2 3,0 0 0,0 0-4,0 0 12,0 0-8,0 0 0,0 0 7,0 0-12,0 0 5,11 0 0,13 0-4,10 0 12,12 0-8,8-10 0,3 1 4,9 0-7,0-5 3,7 4 0,1-5-5,7 0 10,0 1-5,9-1 0,2 2 3,-2 0-9,7-1 6,-4 4 0,-3-3-5,0 5 9,-6-4-4,-2 5 0,-5-1 7,-8 2-13,0 3 6,-6-1 0,-3 1-4,0-3 8,0 1-4,-3 3 0,0-1 8,-3 2-11,3-2 3,-5 2 0,4-2-7,0-2 14,-6 2-7,-2 0 0,-2-1 5,-5 4-10,6 0 5,-8 0 0,3 0-7,-6 0 12,-9 0-5,0 0 0,-4 0 3,-1 0-7,2 3 4,-2-3 0,1 1-5,2 2 10,1-3-5,5 3 0,-2-2 5,-2 6-9,-2-7 4,-4 1 0,-4-1-6,-2 0 9,-6 3-3,0-3 0,1 1 5,-1 2-7,4-1 2,1-2 0,1 5-7,-3-1 11,-2-2-4,-3 1 0,-3-3 6,-2 0-10,-2 0 4,0 0 0,0 0-5,0 0 10,0 0-5,6 0 0,-1 2 4,5-2-10,-1 2 6,-1-2 0,-2 2-3,0-1 8,-4-1-5,5 3 0,3-3 4,2 3-7,0 1 3,2-2 0,0 2-4,-1-2 4,-1 1 0,-3 1 0,1-4 8,0 0-11,-3 0 3,0 0 0,5 1-5,0-1 8,3 2-3,-3-2 0,-2 0 6,-1 0-9,-1 5 3,-4-5 0,-2 0-8,1 0 11,-3 1-3,6 2 0,0-2 6,6 2-10,3-1 4,2-2 0,-5 5-4,-5-5 9,-3 3-5,0-3 0,-4 0 3,0 0-6,0 0 3,0 0 0,0 0-3,0 0 7,0 0-4,0 0 0,0 0 7,0 0-10,0 0 3,0 0 0,0 0-5,0 0 10,0 0-5,0 0 10,0 0-5,0 0 12,0 0-9,0-10 0,0-10 13,0-8-14,0-11-7,0-4 0,0-3 8,-6-2-13,1-2 5,3 2 0,0 2-2,2 0 6,0 0-4,0-1 0,0-5 6,0-3-8,0 0 2,0-2 0,0 5-7,0 1 10,0 0-3,0 9 0,0-2 8,0 4-11,0 4 3,0 0 0,0 3-9,0 0 12,0 5-3,0 1 0,0 7 12,0 1-12,0-3 0,0 3 0,0-3-2,0 5 6,0-2-4,0 6 0,0-2 6,0 1-8,0 3 2,0-2 0,0 4-3,0-1 7,0 4-4,0-3 1,0 0 10,0 2-11,0 0 0,-3-1 0,1 4 0,2 0 7,-3-1-6,3-1-1,-2 2 9,2-1-9,0-3 0,-2 3 1,0-1 1,-2 1 3,2-2-5,2 3 0,-3 2 6,3 0-9,-2-1 3,0 3 0,0-10-4,-1 8 4,0-3 0,1 0 0,0 2 6,2-1-6,-2-2 0,-1 0 4,3-2-5,-2 1 1,-1-1 0,3 2-2,-2-3 10,2 0-8,0 5 0,-2-2 2,2 4 1,0-1-3,-3 2 0,3 1 0,-2 0 9,2-2-9,0-1 0,0-2 1,0 4-3,0-3 3,0 2-1,0-4 0,-2 4 8,2-2-8,0 0 0,-2-1 3,2 2-6,-4-2 3,2 3 0,-1-2-2,1-3 4,0 3-2,0-3 0,2 4 4,-3-1-8,3 4 4,0-3 0,-3 0-2,1-2 4,-2 4-2,-7-3 0,-8-2-15,-17 4 13,-17 2-49,-26 0-35,-13 5-139</inkml:trace>
</inkml:ink>
</file>

<file path=ppt/ink/ink126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5:09:41.878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-1 0 192,'0'0'37,"0"0"-13,0 3 15,0-3-25,0 2-14,0 4-5,0 14-31,0 10-4,0 16-68</inkml:trace>
</inkml:ink>
</file>

<file path=ppt/ink/ink127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5:09:43.655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-5 37 3,'0'-3'7,"0"-4"45,0 0-19,0-3-22,0 5 29,0-1-2,0 3 6,0-1-5,0 4-23,0 0 19,0 0-20,0 0-9,0 0 12,0 0-15,0 0-3,0 0 0,0 0 0,0 0-7,0 0-13,0 0-25,0 0-26,0 18-33</inkml:trace>
</inkml:ink>
</file>

<file path=ppt/ink/ink128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5:09:44.698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-1 0 143,'0'3'32,"0"-3"-26,0 11 15,0-1-18,0 6-6,0 10 3,0 0-24,0 5-17,0 0-51</inkml:trace>
</inkml:ink>
</file>

<file path=ppt/ink/ink129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5:16:20.007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58-1 10,'-16'0'4,"-4"0"0,7 0-8,4 0 3</inkml:trace>
</inkml:ink>
</file>

<file path=ppt/ink/ink13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4:56:52.656"/>
    </inkml:context>
    <inkml:brush xml:id="br0">
      <inkml:brushProperty name="width" value="0.13333" units="cm"/>
      <inkml:brushProperty name="height" value="0.13333" units="cm"/>
      <inkml:brushProperty name="fitToCurve" value="1"/>
    </inkml:brush>
  </inkml:definitions>
  <inkml:trace contextRef="#ctx0" brushRef="#br0">-11 2596 41,'0'0'53,"0"0"-45,0-3 13,0 1-1,0-1 0,0 3-18,0 0 10,0 0 7,0 0-3,0 0 6,0 0-8,0 0 2,0 0 7,0 0-12,0 0 15,0 0 30,0 0-53,0 0 15,0 0-11,0 0 1,0 0 10,0 0-15,0 0 9,0 0-1,0 0-11,0 0 18,0 0-18,0 0 5,0 0 4,0 0-5,0 0 2,0 0-1,0 0-3,0 0 9,0 0-11,0 0 0,0 0 2,0 0 4,0 0-6,0 0 0,0 0 3,0 0-9,6 0 6,13-7 0,10-16-2,17-7 8,17-9-6,18-8 0,11 1 1,16-13-3,13-8 2,19-12 0,19-11 2,14-9 3,25-15-5,17-5 0,14-7 1,15-4-4,-5 13 3,-11-5 0,-3 10-9,-20 5 18,-12 5-9,-12 6 0,-18 9 3,-13 1-4,-15 4 1,-17 10 0,-10 3-2,-11 10 7,-6 5-5,-2 2 0,-7 9 4,-5 4-4,-11 4 0,-9 8 2,0 9 0,-5-3 0,-3 8-2,0-1 0,-10 1 6,5-1-6,0 2 1,-3 2 2,1-2 8,-6 2-10,-15 3 4,-5 1 6,-9 6-6,-1-2-1,-6 2-4,0-1 4,0 1-13,0 0 7,0 0-9,0 0 8,0 0-34,0 0-11,-15 0-12,-24 6-42,-35 12-41</inkml:trace>
</inkml:ink>
</file>

<file path=ppt/ink/ink130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5:19:59.186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58 0 153,'-3'0'59,"3"0"-50,-3 0 30,3 0-32,0 0-7,-7 0-11,-2 0-4,-8 0-40,-2 0-106</inkml:trace>
</inkml:ink>
</file>

<file path=ppt/ink/ink131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5:22:48.794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0 0 190,'0'0'97,"0"0"-95,0 0 48,0 0-24,0 0-23,6 0-6,0 0-1,1 0-5,8 0-10,18 0-43,9 0 9,6 0-10,-7 0-16</inkml:trace>
</inkml:ink>
</file>

<file path=ppt/ink/ink132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5:23:20.849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0 0 63,'0'0'24,"3"0"2,3 0-21,4 0-2,10 0-6,5 0-6,4 0-25,3 0-4</inkml:trace>
</inkml:ink>
</file>

<file path=ppt/ink/ink133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5:23:20.997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0 0 75,'0'0'24,"0"0"0,0 0-9,0 0-13,3 0-4,10 0-10,9 0 3,8 0-97</inkml:trace>
</inkml:ink>
</file>

<file path=ppt/ink/ink134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5:23:26.084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0-1 69,'0'0'35,"3"0"-14,0 0-2,1 0-19,8 0 0,8 0-3,5 0-77</inkml:trace>
</inkml:ink>
</file>

<file path=ppt/ink/ink135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5:23:25.945"/>
    </inkml:context>
    <inkml:brush xml:id="br0">
      <inkml:brushProperty name="width" value="0.06667" units="cm"/>
      <inkml:brushProperty name="height" value="0.06667" units="cm"/>
      <inkml:brushProperty name="fitToCurve" value="1"/>
    </inkml:brush>
    <inkml:brush xml:id="br1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3815-271 106,'144'86'60,"-144"-86"-16,0 0 1,0 0-18,6 0-20,-1 0-2,1 0-5,6 0-23,8 0-19,4 0-31,3 0-33</inkml:trace>
  <inkml:trace contextRef="#ctx0" brushRef="#br0" timeOffset="-160.01">3815-271 26,'0'0'16,"0"0"10,0 0-9,0 0 2,0 0-5,0 0-9,0 0 12,0 0-4,0 0-6,0 0 11,0 2-15,0-2 2,0 0 0,0 0-1,0 0-1,0 0-3,0 0-6,0 0 5,7 7-8,3 4 0,5-5-5,-3 7-62,0-5 0</inkml:trace>
  <inkml:trace contextRef="#ctx0" brushRef="#br0" timeOffset="269.01">4172-162 24,'142'15'7,"-142"-15"-5,0 0-4</inkml:trace>
  <inkml:trace contextRef="#ctx0" brushRef="#br1" timeOffset="79176.52">4013 1058 132,'-7'-14'15,"4"11"6,3-1 22,0 2-12,0 2-8,0 0-23,0 0 13,0 0 10,0 0-16,0 0 16,0 0-14,0 0-2,0 0 11,0 0-15,0 0 0,0 0-3,0 0 5,0 0-5,0 0 0,0 0 0,0 0 2,0 0-1,0 0-1,0 0 0,8 0-4,11 0 4,17 0 21,9 0-20,12 0 11,-3 0-11,-2 0 2,1 0-3,-1 0 9,-1 0-6,-7 0-3,-8 0 2,-9 0 2,-16 0-1,-6 0-3,-5 0 6,0 0-2,0 0 1,0 0-4,0 2 5,0 0-6,0 3 0,0 16-7,-5 21 5,-6 21 2,-4 21 0,-2 15 0,-5 19 5,1 12-8,-2-3 3,0-1 0,-2-17-2,2-14-1,-2-10 3,4-11 0,1-14 4,3-12-5,6-14 1,5-14 0,2-11-3,4-7 8,0-2-5,0 0 0,0 0-3,0-2 2,0-27-26,0-11-37,0-2-22,0 6-45</inkml:trace>
  <inkml:trace contextRef="#ctx0" brushRef="#br0" timeOffset="-968.06">4084 1492 143,'0'0'26,"0"0"-20,6 0-6,9 0-19,9 0-113</inkml:trace>
  <inkml:trace contextRef="#ctx0" brushRef="#br1" timeOffset="79500.5399">3943 2145 194,'0'0'51,"0"0"-45,0 0 15,2 0 11,12 6-32,3 23-5,8 11 5,1 11 6,-4 3 0,-3 3 2,-3-8-2,-1-5-3,0-6 8,-3-13-11,-2-8 6,-3-9 12,-3 0-12,6-8 26,7 0 4,15-14-11,18-23 18,14-6-43,3-7-4,-4-3 1,-3 0-32,-6 7-11,-4 15-31,-7 10-120</inkml:trace>
</inkml:ink>
</file>

<file path=ppt/ink/ink136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5:24:45.972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162-10 151,'-11'5'174,"6"5"-174,-2 20-19,-1 12 18,-6 19 1,-3 6 8,-2 1-4,0-5 2,2-6-6,5-10 0,2-4 0,-1-8 3,0-12-3,4-10 0,2-4-8,5-9-5,0 0-74,0-9-30</inkml:trace>
  <inkml:trace contextRef="#ctx0" brushRef="#br0" timeOffset="410.02">214 28 112,'34'-23'47,"2"5"-21,-1 3 39,-1 8-28,-3 7-14,1 0-10,-4 0-10,-4 22-6,-7 13 2,-5 4-1,-10 12 0,-2-2 2,-4-1 0,-23-3-2,-9-6 5,-3-11-3,-1-6 0,-2-6-1,6-11-1,7 0 2,11-5 0,6 0 3,8 0 1,-2 0 4,6 0 8,0-6-14,0 2 13,0 4-4,6 0-7,1 0 9,-1 0-9,2 0-4,4 0 0,6 13 7,3 14-7,11 9 1,-1 1 0,-2 1 2,2-2-3,-1-9 0,-1-7-28,-4-4-39,-4-10-54,0-6-71</inkml:trace>
  <inkml:trace contextRef="#ctx0" brushRef="#br0" timeOffset="1326.07">1210 198 69,'-32'8'44,"-2"10"5,-5 2-7,6 3-5,4 6-14,7 0-17,8 1 9,7-3-13,7-3 1,0-8-3,0-3 4,0-5 3,17-5 4,5-3-6,2 0 19,4-4-17,-3-13 2,-4 0 12,-7-1-16,-6 3 9,-5 3-7,-3 8-6,0 4 6,0 0-7,0 4-10,-3 30 4,-13 12 2,-7 20 4,2 9 0,0 9 1,-9 10-3,-1 6 2,-6-2 0,-3-4-5,-4-18 3,-2-15 2,1-18 0,-1-13 4,9-17-4,0-9 1,8-4 3,5-2 13,10-28-9,10-18 19,4-11-25,2-19 6,38-4-16,14 4 6,9 4-13,5 16 2,2 13-13,1 3-11,7 10 0,-1 6-45,-4 3-47</inkml:trace>
  <inkml:trace contextRef="#ctx0" brushRef="#br0" timeOffset="708.04">683 412 177,'2'0'0,"2"0"1,6 0-1,3 0 14,-1 0-12,-3 0 13,-3 0-2,-4 0-11,3 2 7,-3 13-5,0 2 8,1 7-6,-3 3-1,0 0-1,0-5-4,0-3 3,0-6-6,-3-4 0,1-5-10,0-2-44,-1-2-59</inkml:trace>
  <inkml:trace contextRef="#ctx0" brushRef="#br0" timeOffset="1739.09">1486 211 201,'0'-11'56,"0"1"-46,0 10 24,0 0-8,0 0-26,0 0-16,0 13 10,0 23 2,0 16 4,0 12 10,-15 3-8,1-2 10,2-6-12,1-12 0,0-15-1,7-14 4,1-11-3,3-7 7,0 0-7,0 0 45,9-16-4,18-20-41,5-10 5,4-4-1,1-2-4,-6 14 2,-3 8 5,-10 17-4,-9 8 2,-9 5-1,0 5-4,0 32-7,0 16 7,-5 9 2,3 1 5,0-10-10,2-9 3,0-12-14,0-10-13,2-15-21,12-7-22,3 0-34,9-7-28</inkml:trace>
  <inkml:trace contextRef="#ctx0" brushRef="#br0" timeOffset="2093.11">1940 521 198,'51'-30'100,"24"4"-88,24 3-5,15 6-7,13 10-5,-6 1-142</inkml:trace>
  <inkml:trace contextRef="#ctx0" brushRef="#br0" timeOffset="1923.11">1986 262 126,'29'-33'83,"-12"24"-18,-9 9-13,-8 0-19,2 22-33,-2 25 0,0 15 4,3 8 3,-3-2-5,0-3-2,0-10 4,0-9-11,0-9-14,0-8-26,-7-11-9,-6-9-57</inkml:trace>
</inkml:ink>
</file>

<file path=ppt/ink/ink137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5:24:42.431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12507 13709 165,'13'-3'23,"-3"-7"-17,1-4 9,2-2 7,-1 2-16,0-1-6,-1-4 0,-3 4-9,-3-3 14,-5 0-5,0 2 11,0-5-10,-3 5 11,-14 4-11,-2-2-1,-5 14 0,0 0 4,-3 4-4,3 19 7,0 10-2,8 4 15,3 0-9,9 5-1,4-6 2,0-4-11,23-5 4,2-12-5,4-2 11,2-9-11,1-4 5,3 0-5,1-7-12,1-14-34,-6 0-33,-1-6-27</inkml:trace>
  <inkml:trace contextRef="#ctx0" brushRef="#br0" timeOffset="263.01">12872 13265 225,'0'-2'64,"3"2"-51,-3 0 15,4 11-28,4 27 5,-2 15 4,2 12-1,-6 15 12,-2-1-17,0-1 9,0-5-8,0-18 2,-5-9-7,-2-7 1,-1-13-3,8-7-3,-2-8-12,2-8-19,0-3-38,0 0-50,6-11-7</inkml:trace>
  <inkml:trace contextRef="#ctx0" brushRef="#br0" timeOffset="601.03">13206 13438 241,'0'0'48,"0"0"-35,0 8-9,-9 30 2,-11 8-6,2 12 1,4-16-1,12 0 0,2-9 0,0-6-4,5-6 0,15-11 1,1-10 3,6 0 3,2-3 0,2-25 0,0-2 2,-4-11-1,-6-1-1,-4-3-2,-7-3 8,-8 4 0,-2 5-1,0 11 10,0 9-17,-12 6 1,-5 13-2,-2 0-21,-1 0-1,-1 15-37,4 2-33,3-4-29</inkml:trace>
  <inkml:trace contextRef="#ctx0" brushRef="#br0" timeOffset="1057.06">13652 13265 295,'0'-2'43,"0"2"-43,0 0 0,0 32 4,-2 16-6,-3 9 2,2-6 0,3-6 0,0-8 2,0-11-2,10-8 0,2-10-5,2-8 3,4 0 4,0-11 2,7-22-4,-4 2-10,-2-8 4,-3 11-11,-4 9 14,-4 7 1,-5 8 2,-1 4-4,-2 4-12,4 24 7,8 6 9,3-1 0,9-10-9,-2-7 8,4-11-14,1-5 15,0 0 19,3-36 0,4-8 4,-2-2 4,-5-4-4,-9 5 8,-10 1-31,-6 4 2,-2 1-7,0 6 3,-19 3-11,-1 4-12,1 5-48,-2 5-62</inkml:trace>
  <inkml:trace contextRef="#ctx0" brushRef="#br0" timeOffset="-363.0299">11982 13420 1,'-60'51'25,"60"-82"20,0 6 2,0-3-18,0 10 7,0-2-10,0-2 10,10 4-19,12-2-12,6 7 4,6 7-9,3 6 9,-3 0 7,-5 4-14,-10 31 0,-7 5-2,-7 13 1,-5 4 8,0-5-9,-13 0 1,-6-12 6,1-6-4,-2-10 1,6-8-4,6-8 4,3-3-3,5 1-1,0-5 0,0 2-3,0-1-9,15 2 12,2 7-1,0 0 6,2 6-6,-5 6 1,1-1-7,-8 4 6,-4-1 1,-3 3 0,0-2 2,-6-2 3,-15-2-1,-4-2 1,-3-3-3,-1-4 15,0-3-12,5-2-1,0-8-4,4 0 4,7 0-4,-2-10 0,3-16-13,7-6 4,5-5-30,0 4-32,11 9-30,21 0-29</inkml:trace>
  <inkml:trace contextRef="#ctx0" brushRef="#br0" timeOffset="-825.05">11982 13420 171,'0'-8'53,"-4"-2"-46,4 8-4,0 2 19,0 0-14,0 0-4,0 0-3,0 0 7,0 0 9,0 0-14,0 0 9,0 6-12,0 23 6,-2 10-2,-6 17 3,1 3 2,-2-5 11,0-4-15,0-11 6,3-3-11,3-11 5,-2-2-9,5-11 4,0-8-5,0-1 5,0-3-42,0 0-9,0 0-12,0-17 18,0-10 13,2-16-45,-2-5 55,0-2 0</inkml:trace>
  <inkml:trace contextRef="#ctx0" brushRef="#br0" timeOffset="-2623.16">12530 11958 5,'4'-6'47,"3"1"-24,1-2-4,-3-1 5,-3 4-8,0-1 9,-2 5 0,0-2-2,0 2 19,0 0-9,0 0-14,0 0-11,0 0-4,-22 22-4,-11 13 9,-9 5-7,-1 10 20,-3-6-9,3 3-4,2-7 12,6-4-18,7-9 7,5-7-4,8-8-2,8-8-3,5-1-1,2-3 0,0 0-5,0 0-4,13 0-27,8-16 1,6-9-32,4 5 9,-2-1-18</inkml:trace>
  <inkml:trace contextRef="#ctx0" brushRef="#br0" timeOffset="-2439.14">12491 12018 203,'2'0'65,"0"0"-38,3 0 37,2 0-44,13 3-19,9 21 19,10 15-3,7 8 2,4 8-19,0 2 0,6 1-15,4 1-69,-3-9-98</inkml:trace>
  <inkml:trace contextRef="#ctx0" brushRef="#br0" timeOffset="-3090.18">12474 12068 95,'2'0'68,"1"0"-68,-3-5 14,5 2 12,-1 1-22,3 0-4,-4 0 3,-1 2 5,1-2 23,-3-3-10,0 5 11,0-2-1,0 2-18,0 0 13,0 0-12,0 0-4,0 0 7,0 0-14,0 0 1,0 0-4,0 23-8,0 21 8,0 19 1,0 8 2,0 4 4,2-4-4,2-4-3,-1-9 1,0-11 6,0-11-7,-3-13 0,0-8 1,0-11-6,0-4 5,0 0-1,0 0 1,0-4-32,0-21-5,0-13-34,-3-2-37,-7-4 3</inkml:trace>
</inkml:ink>
</file>

<file path=ppt/ink/ink138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5:09:38.773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-1338-2525 33,'2'-8'36,"-2"1"-19,0 3-13,2 2 0,1-1 8,-3 3-9,0-3 12,0 3 5,0 0-11,0 0 28,0 0-10,0 0-1,0 0 6,0 0-19,0 0 18,0 0 2,0-2-21,0 2 15,0 0-25,0 0-1,0 0-2,0 0-11,0 0-10,0 0-32,0 0-40,0 10 41,0 14-32</inkml:trace>
  <inkml:trace contextRef="#ctx0" brushRef="#br0" timeOffset="177.01">-1348-2120 124,'0'0'60,"0"0"-37,0 0 14,0 3-4,0 0-27,0-3-4,0 2-4,0-2-26,0 4-59,0 8 1,0 4 51</inkml:trace>
  <inkml:trace contextRef="#ctx0" brushRef="#br0" timeOffset="355.02">-1341-1872 58,'0'0'41,"0"0"-10,0 0 7,3 0-35,-3 0-3,7 0-50,-1 11 6,9 0-24</inkml:trace>
  <inkml:trace contextRef="#ctx0" brushRef="#br0" timeOffset="485.02">-1268-1697 5,'0'0'58,"0"0"-32,0 0 5,0 0 1,0 4-32,0-1 3,0 5-9,0 6 4,0 1-46</inkml:trace>
  <inkml:trace contextRef="#ctx0" brushRef="#br0" timeOffset="658.03">-1295-1369 29,'0'0'76,"0"0"-53,0 0 18,0 0-27,0 0-14,0 0-2,2 3-1,8 3-22,0 9-20,-3-2-38</inkml:trace>
  <inkml:trace contextRef="#ctx0" brushRef="#br0" timeOffset="803.04">-1237-1099 37,'0'4'36,"4"-4"-36,4 9-2,-1-3-15,-5 2-26</inkml:trace>
  <inkml:trace contextRef="#ctx0" brushRef="#br0" timeOffset="1666.09">-1244-798 107,'0'0'0,"11"4"6,6 5-8,3-1 2,-3 5-51</inkml:trace>
  <inkml:trace contextRef="#ctx0" brushRef="#br0" timeOffset="-26317.46">-977-571 99,'-16'3'0,"1"-3"7,10 0-7,5 0 8,0 0 11,0 0 8,0 0-18,0 0 8,0 0 4,0 0-18,0 0 18,0 0-10,0 0-5,0 0 18,0 0-19,0 0 10,0 0 5,0 0-19,0 0 23,0 0-8,0 0-6,0 0 16,0 0-18,0 0 8,0 0-4,0 0-6,0 0-8,0 0 2,0 0-9,0 0 7,3 0-16,12-7 2,8 3-58,6-10-112</inkml:trace>
  <inkml:trace contextRef="#ctx0" brushRef="#br0" timeOffset="2940">-933 1228 1,'0'0'41,"0"0"-19,0 0 1,0 0 7,0 0-19,0 0 21,0 0-8,0 0-5,0 0 20,0 0-21,0 0 12,0 0 4,0 0-24,0 0 10,2 0-20,-2 0 0,0 0-7,0 0-1,0 0-9,2 0-22,3 8-40,1 13 24,-2 0-83</inkml:trace>
  <inkml:trace contextRef="#ctx0" brushRef="#br0" timeOffset="3272.01">-885 2162 101,'0'0'10,"-5"0"-2,2 7-2,-1 4-1,-1 3-5,-3 14-7,2-1-59</inkml:trace>
  <inkml:trace contextRef="#ctx0" brushRef="#br0" timeOffset="3437.02">-950 2524 20,'0'3'37,"0"-3"-5,0 4 11,0 1-18,3 1-22,1 2 3,4 5-9,-2 5 3,5 6-55,-7-1-49</inkml:trace>
  <inkml:trace contextRef="#ctx0" brushRef="#br0" timeOffset="3568.03">-899 3013 6,'0'4'134,"0"-4"-121,0 0-7,0 9 0,0 10-6,0 12-29</inkml:trace>
  <inkml:trace contextRef="#ctx0" brushRef="#br0" timeOffset="3726.04">-924 3745 132,'-2'8'1,"-1"-4"2,3 8-3,-2 11-51</inkml:trace>
  <inkml:trace contextRef="#ctx0" brushRef="#br0" timeOffset="3861.05">-938 4080 71,'-3'1'0,"-3"5"-58</inkml:trace>
</inkml:ink>
</file>

<file path=ppt/ink/ink139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5:24:35.627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  <inkml:brush xml:id="br1">
      <inkml:brushProperty name="width" value="0.06667" units="cm"/>
      <inkml:brushProperty name="height" value="0.06667" units="cm"/>
      <inkml:brushProperty name="color" value="#3165BB"/>
      <inkml:brushProperty name="fitToCurve" value="1"/>
    </inkml:brush>
    <inkml:brush xml:id="br2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-4707-3937 5,'0'-4'84,"0"0"-50,0-4 2,2 6-10,-2 1 4,0 1-2,0 0-9,0 0 16,0 0-19,0 0-6,0 0 2,0 0-9,0 0-1,-22 11-2,-13 17 0,-9 8 6,0 8 0,14-3-5,6 3 0,6-7 8,11 0-9,5-10 0,2-5-6,0-3 2,4-5 4,16-7 0,4-7-11,0 0 26,8 0-4,-4 0-11,3-23 3,1-3-1,-8-7-2,-3 2 0,-4-4-2,-4 2 1,-4 3 1,-4 1 8,-3 8-6,-2 4 11,0 3-10,0 2-2,0 5 2,0 3 0,0 0-3,0 4 6,0 0-2,0 0 4,0 0-8,0 0 0,0 0-3,0 0 3,0 0 0,0 0-1,0 21-12,-4 10 13,-3 1 0,2 3 0,5 2-5,0-3 5,0 1 0,0-7 0,2-2-18,12-5-4,3-2-27,-2-5-59,1-8-44</inkml:trace>
  <inkml:trace contextRef="#ctx0" brushRef="#br0" timeOffset="562.03">-4328-4134 245,'6'-11'30,"-3"6"-21,0 5 17,-3 0-26,0 3-13,0 29-7,0 12 20,0 6 17,-3 4-10,-6-6-4,-1-6-1,1-5 4,-2-12-6,4-10 0,5-4 3,-1-11-6,3 0 6,0 0-1,0 0 14,0 0-10,12-15-1,10-8-5,3 0 2,1 6-8,-4 6 6,-3-1-7,-3 10 4,-3 2 1,-3 0-2,-1 10 2,-3 13-9,-4 6 11,-2-2 0,0 4 2,0-8 1,-11 0 1,-5-7-4,-3-5 4,-6 2-1,-1-8 8,2-2-9,2-3-1,8 0 5,1 0-3,10-16 2,3-10-5,0-6-22,0-4-5,6 6-61,6 4 0,0 9 0</inkml:trace>
  <inkml:trace contextRef="#ctx0" brushRef="#br0" timeOffset="1156.06">-3851-4006 152,'0'-2'53,"0"2"-34,0 0 10,0 0 0,0 0-29,-7 6-5,-17 20 5,-5 13 1,2 5 9,3-1 4,7 3-14,6-1 13,3-6-13,8-5 1,0-7-2,0-7 1,0-10-5,8-4 4,8-3 2,8-3 0,0 0 15,2-3-3,1-16 4,-5-2-14,-3-4-3,-10-2 8,-1-1-4,-5-3-4,-3-7 1,0 4 4,0-1-6,0 12 1,0 5 0,0 8-2,0 10-8,0 0-10,0 0-43,0 0-61</inkml:trace>
  <inkml:trace contextRef="#ctx0" brushRef="#br0" timeOffset="1493.08">-3851-4006 125,'126'47'48,"-120"-47"-23,-1 0 4,2 0-8,4 0-18,2 18 6,-1 10-9,-1 7 0,-4 3 1,-7-2 12,0 2-13,0-8 0,0-1 0,0-10 7,0-8-6,0-7 9,0-2-7,0-2 26,0 0 8,3 0-1,6-2 12,7-24-36,9-12-3,9-8-8,9-4 5,5 1-12,2-1-20,-2 15-35,-3 11-15,-10 11-75</inkml:trace>
  <inkml:trace contextRef="#ctx0" brushRef="#br0" timeOffset="1838.1">-3168-3893 47,'21'-11'54,"0"-7"-53,8-3 11,6-2 10,-4 0-8,-7-1-14,-3-2 10,-7 2 41,-5 3-40,-5 3 16,-4 8 5,0 5-23,0 5 3,-19 0-12,-12 0 0,-16 15 1,-8 16 2,-4 11-3,-5 8 20,1 12-4,10-1 15,22-1-19,21-13-12,10-5 0,35-12 6,22-8-6,15-11 10,12-11-3,6 0-14,2 0-21,-1-18-88</inkml:trace>
  <inkml:trace contextRef="#ctx0" brushRef="#br0" timeOffset="-1486.09">-4490-3210 151,'0'-13'30,"2"3"-21,1-3 8,1 3 9,1 6-15,-3-1-11,4 5 20,-1-2-10,-5 2 8,2 0 13,-2 0-17,0 0 13,0-2-5,0 2-12,0 0 17,0 0-14,0 0-3,0 0 4,0 0-12,0 0 9,0 0-11,0 7 0,0 28-4,0 9 4,0 18 0,0 1 7,0 0 0,0-6-7,0 1 0,-2-6 4,-1-11-4,3-10 0,-2-6 0,2-8-1,-2-5 5,-2-6-4,4-3 0,0-3 2,0 0-6,0 0 4,0 0-11,0-3-7,0-19-33,-2-4-16,-5 5-36,-7 3-2</inkml:trace>
  <inkml:trace contextRef="#ctx0" brushRef="#br0" timeOffset="-1147.07">-4775-2898 173,'0'-2'68,"0"-1"-67,18-6 33,0-1 7,5 4-24,-2 2-11,-2 4 14,-2 0-10,-5 0 8,3 4-18,-3 21 3,0 6-3,-1 8 0,2 0 0,-3 0 8,-4-7-5,3-2-2,-5-12-1,0-6 5,0-9-5,0 0 2,1 2 0,0-5 30,4 0-14,6-8 3,9-19-9,7-9-10,1 4-4,-3-2-36,-6 4-7,-4-3-22,1 6-80,-2 3-20</inkml:trace>
  <inkml:trace contextRef="#ctx0" brushRef="#br1" timeOffset="-186564.68">-5006-1891 149,'-3'0'20,"3"0"0,0 0-5,0 0-5,0 0-2,0 0 5,0 0 16,0 0-10,0 0-5,0 0 13,0 0-16,0 0 9,0 0 6,0 0-13,0 0 13,0 0-1,0 0-10,0 0 14,0 0-11,0 0 8,0 0 6,0 0-12,0 0 4,0 0-3,0-3-10,0-1 10,0-7-13,0-5-1,3 7-7,1-7 2,-4 13-2,0-1 5,0 4-3,0 0 1,0 0-3,0 0-9,0 0 6,0 15-19,0 18 10,0 12 11,0 14 1,0 4 2,0-2-2,0-4 0,-4 1 0,1-2 3,2-6-3,-1 1 0,-2-4 2,4-7-2,-2-10 0,2-15 0,0-7-2,0-7 4,0-1-2,0 0 0,0 0 4,0 0-7,0 0 3,0 0-11,-3-3-16,3-15-34,-2 1-7,2-5-7,0 7-28,0-4-63</inkml:trace>
  <inkml:trace contextRef="#ctx0" brushRef="#br1" timeOffset="-185936.64">-4593-1854 112,'0'-5'146,"0"5"-123,0 0-1,0 0-5,0 0-17,0 0-3,-13 22 3,-9 6 2,-2 6 11,2 3-10,5 3 8,6-2-11,1 2 0,4-2 9,0 2-7,6-6 4,0-8-6,0-2 0,0-6 2,17-5 1,-1-2-3,7-9 10,4-2-10,-2 0 11,2-8-4,0-18-6,-3-1 9,-6 0-9,-3-7 1,-3 2 7,0-5-5,-1 0-4,-4 4 0,-5 8 3,-2 2-6,0 7 3,0 5 0,0 2 0,-20 4-2,-6 1-2,-5 4-5,-1 0-10,3 0-3,6 0-36,6 0-9,9 0-25</inkml:trace>
  <inkml:trace contextRef="#ctx0" brushRef="#br1" timeOffset="-185004.59">-4076-1890 96,'0'-1'54,"0"-2"-41,0 3 27,0 0-9,0 0-20,0 0 2,0 0 12,0 0-20,0 0-2,0 0-3,-12 17 0,-11 14 0,-4 6 7,0 0-4,4 2 14,6 2-15,2-4 5,5-5-3,8 4-2,2-2-3,0-4 1,0-5 0,6-6 2,12-6 1,2-9-3,1-2 10,4-2-7,0 0 14,4-6-9,1-16-6,-2 0 8,-1-6-8,-3 0 3,-2-1 0,-3-3-2,-7 4-1,-7 2-1,-5-5 1,0 7 16,0 1-16,0 4 0,-10 7 1,-1 3-3,-6 6 0,-5 0-3,-5 3-14,-7 0 13,5 0-13,6 0-11,6 0-24,11 3-31,6-2-17</inkml:trace>
  <inkml:trace contextRef="#ctx0" brushRef="#br1" timeOffset="-184568.56">-3629-1894 242,'2'-4'55,"-2"-1"-34,0 5 34,0 0-42,0 0-11,0 0-2,0 12-1,-2 20 1,-15 11 1,1 9 15,1-3-13,3-7 0,5-4-3,3-6 0,4-1 0,0-10-2,0-6-1,4 0 3,15-8 2,2-7-1,8 0 14,11 0-9,2-12-6,1-15 9,-1-6-8,-9 3 7,-6-3-3,-10 1-1,-11-2-3,-6 5-1,0-5-1,-25 7-1,-14 1-31,-14 7-12,-7 5-49,-5 9-139</inkml:trace>
  <inkml:trace contextRef="#ctx0" brushRef="#br0" timeOffset="156737.96">-1553-2020 7,'0'-1'13,"2"-2"3,-2 3 6,0-2-20,0 2 7,0 0-1,0 0-5,0 0 13,0 0-10,0 0 1,0 0 10,0 0-16,0 0 11,0 0-4,0-4-8,0 4 13,0 0-11,0 0-1,0 0 5,0 0-3,0 0 2,0 0 1,0 0-4,0 0 11,2 0-12,-2 0 2,2 0 6,-2 0-4,4 0-3,-2 0-2,-2 0 3,3 0 0,-3 0-3,2 0 0,2 0 3,-4 0 1,3 0-4,4 0 0,0 0 7,7 0-2,4 0-4,-1 0-1,-2 0 6,1 0-1,-5 0-5,0 4 2,1-4 1,1 2 5,-4 1-8,3-2 0,-3 3-1,0-1 4,2-1-3,-4 1 0,2 1 2,-4-3-2,1 2 0,-2 0 0,-4-1-2,4 0 4,-4 0-2,2 0 0,2 5 0,-4-5-3,2 4 3,3 1 0,-1 2 3,2-1 2,-2 0-6,-4 2 1,0-3-4,0 5 1,0-2 3,0 3-2,0 0-1,0 2 4,0 1-1,-2-1 5,-6-1-3,2-2 2,1-3-4,-5 1 0,6-2-4,-4 2 8,1-1-4,-1-3 0,2 1 6,-5-3-7,1 0 1,-1 3 0,-3 1 0,-3 0 8,0 0-8,-1 1 0,7-3 5,1-1-10,-3 3 5,2-4 0,1 1-4,-2 1 7,2-2-3,3 1 0,0-2 4,0 0-6,0 0 2,1 1 0,2 3-6,-1-3 7,3-2-1,2 3 0,0-4-2,0 2 0,0 1 2,0 0 0,0-2-6,0 5 7,0 4-1,0-1 4,0 8 0,0-1 3,7 1-7,5-6 4,-3 2 5,1-4-9,-3-1 0,-1-2 0,-4-1-1,-2 5-25,0 1-43,-13-3-90</inkml:trace>
  <inkml:trace contextRef="#ctx0" brushRef="#br0" timeOffset="148013.46">-1582-2100 121,'0'0'31,"0"-4"-10,0 4 11,0 0 6,0 0-11,0 0-22,0 0 22,2 0-4,10 0-9,7-4 7,10-1-17,10 5-4,2 0 0,2 0 8,-1 0-11,-9 11 3,-3 7-4,-12-1-4,0 2 0,-11 3 6,-2 1-4,-5 6 10,0 3-4,0-1 0,-17 0 2,-5-1-1,0-2-1,3-7 0,5-3 1,-1-7 4,5 0-5,3-5 0,-7 5-7,6-3 5,-11 8-42,-10-3-23,-7 4-24</inkml:trace>
  <inkml:trace contextRef="#ctx0" brushRef="#br2" timeOffset="-76079.2">-688-1039 79,'0'-1'10,"0"1"-10,5-3-8,4 3-54</inkml:trace>
  <inkml:trace contextRef="#ctx0" brushRef="#br2" timeOffset="-75883.19">-478-1059 191,'0'0'26,"0"0"-25,0 0 30,11 0-29,5 0 0,7 0-2,7 0-9,1 0-70,1 0-53</inkml:trace>
  <inkml:trace contextRef="#ctx0" brushRef="#br2" timeOffset="-106435.09">-687-1003 172,'0'0'51,"0"0"-49,0 0-2,0 0-95</inkml:trace>
  <inkml:trace contextRef="#ctx0" brushRef="#br2" timeOffset="-106721.11">-1295-1003 36,'0'0'45,"0"0"10,0 0-32,3 0-7,3 0-16,9-1-13,7-2 11,6 3-75</inkml:trace>
  <inkml:trace contextRef="#ctx0" brushRef="#br2" timeOffset="-76272.2099">-1202-1030 22,'0'-3'21,"0"3"15,0-2-8,0 2-3,0 0-5,0 0 45,0 0-61,0 0-4,0 0 2,0 0 25,0 0-24,0 0-3,0 0 3,0 0 5,0 0-5,0 0 10,0 0-12,0 0 16,0 0-10,0 0 4,0 0 6,0 0-12,0 0 10,0 0-5,0 0-6,0 0 6,0 0-10,6 0 0,6 0-4,0 0 7,5 0-8,-3 0 1,0 0-24,6 0-8,2 0-50,4 5-7</inkml:trace>
  <inkml:trace contextRef="#ctx0" brushRef="#br2" timeOffset="-85903.76">-1148-959 6,'-5'-6'-6,"3"4"6</inkml:trace>
  <inkml:trace contextRef="#ctx0" brushRef="#br2" timeOffset="-85602.75">-1148-959 85,'32'-32'19,"-32"32"16,0 0-12,0 0-1,0 0-8,0 0-11,0 0 13,0 0-15,0 0 5,0 0-5,2 0-1,8 0-7,7 0-22,9 0-37</inkml:trace>
  <inkml:trace contextRef="#ctx0" brushRef="#br2" timeOffset="-106578.1">-969-1011 38,'9'0'0,"7"-3"0,9 3-35</inkml:trace>
  <inkml:trace contextRef="#ctx0" brushRef="#br2" timeOffset="-107021.13">-1787-989 102,'0'0'61,"0"0"-61,0 0 16,3 0 8,-3 0-23,0 0 16,0 0 5,0 0-14,2 0 15,-2 0-14,2 0 2,-2 0 15,0 0-20,0 0 17,0 0 3,3 0-16,-3 0 15,0 0-19,0 0-4,0 0-4,0 0-2,2 0 0,5 0-8,12 0-52,12 0-31,6-3-80</inkml:trace>
  <inkml:trace contextRef="#ctx0" brushRef="#br0" timeOffset="142889.17">-1958-1233 1,'0'0'47,"0"-4"-39,0 4 16,0 0 5,0 0 2,0 0-19,0 0 8,4 0 20,-2 0-9,-2 0 7,3 0-10,-3 0-17,0 0 10,0 0-20,3 0-1,-3 0 0,5 5-7,2 10 5,0 5 2,0 3-2,1 9 1,-6-3 1,1 2 0,-3 1-2,0-1 6,0 0-4,0-4 0,-3-1-2,-14-2-3,-5-3 2,-4-3-4,-3-6 5,-2-4-3,0-4 5,-3-4 0,-1 0-3,2 0 1,3-4 2,7-14 0,4 1 10,4-7-3,8-6 7,5-7 2,2-7-16,0-4 13,0-1-5,12 3-2,5 5 4,6 9-10,4 5 12,2 11-3,7 5-4,5-3-10,1 10 2,-5 4-22,-3 0-44,-9 9-83</inkml:trace>
  <inkml:trace contextRef="#ctx0" brushRef="#br0" timeOffset="179848.28">-1430-1286 126,'-10'0'39,"3"0"-31,7 0-6,0 0 24,0 0 0,0 0-22,0 0 21,0 0 8,0 0-21,0 0 17,0 0-15,0 0-5,0 0 22,0 0-24,0 0 14,0 0 7,0 0-22,-2 0 18,2 0-24,0 0 7,0 0-16,0 0 6,0 0-28,0 5-119</inkml:trace>
  <inkml:trace contextRef="#ctx0" brushRef="#br2" timeOffset="-75709.18">-71-1100 202,'3'0'36,"5"0"-31,6-4 29,9-4-34,13 0-16,1 3 12,7 1-32,2 3-26,0 1-33</inkml:trace>
  <inkml:trace contextRef="#ctx0" brushRef="#br2" timeOffset="-75581.17">361-1141 58,'0'0'80,"0"0"-72,0 0-4,6 0-4,3 0-10,8 0 2,5 0-1,9 0 5,1 0-57</inkml:trace>
  <inkml:trace contextRef="#ctx0" brushRef="#br2" timeOffset="-75480.17">653-1144 50,'5'-2'0,"11"-2"-3</inkml:trace>
  <inkml:trace contextRef="#ctx0" brushRef="#br2" timeOffset="-133756.66">751-1133 139,'6'13'30,"-6"-8"-24,3-5 20,-3 0 2,0 0-22,0 0-4,0 0 15,0 0-10,0 0-1,0 0 7,0 0-13,0 0 8,0 0-1,0 0-4,0 0 10,0 0-8,0 0 3,0 0 6,2 0-13,-2 0 6,2 0-6,-2 0 4,0 0-5,0 0 0,0 0 0,0 0 0,0 0-7,0 0 7,0 0-7,2 0-9,4 0-1,3-3-46,1-5-17,2 1 17</inkml:trace>
  <inkml:trace contextRef="#ctx0" brushRef="#br2" timeOffset="-133344.63">979-1204 64,'164'-5'42,"-162"5"-20,0 0 2,3 0-24,1 0-12,3 0 10,1 0-16,11 0-39</inkml:trace>
  <inkml:trace contextRef="#ctx0" brushRef="#br2" timeOffset="-133532.64">979-1204 76,'4'0'51,"-4"-3"-25,0 3-21,4 0-5,-2 0-41,5 0 9,3 0-22</inkml:trace>
  <inkml:trace contextRef="#ctx0" brushRef="#br2" timeOffset="-75338.16">996-1154 33,'12'-7'27,"2"3"-27,10 0-9,5 1-16</inkml:trace>
  <inkml:trace contextRef="#ctx0" brushRef="#br2" timeOffset="-130366.46">1389-1211 20,'4'2'68,"-4"-2"-50,0 0-5,0 0 12,0 0-3,0 0-2,0 2 17,0-2 2,0 0-18,0 0 2,0 0-4,0 0-5,0 0 8,0 0-18,0 0 1,0 0-5,0 0-2,0 0 2,3 0-11,7 0-26,4 0-58,10 0-64</inkml:trace>
  <inkml:trace contextRef="#ctx0" brushRef="#br2" timeOffset="-133202.62">1425-1188 130,'-5'0'0,"0"0"-25,1 0 10</inkml:trace>
  <inkml:trace contextRef="#ctx0" brushRef="#br2" timeOffset="-129817.43">1536-1211 64,'0'-2'42,"0"2"-14,0 0 24,0 0-30,0 0 1,0 0 11,0 0-18,0 0 0,0 0-16,0 0-3,0 0-10,0 0-19,0 0-66</inkml:trace>
  <inkml:trace contextRef="#ctx0" brushRef="#br0" timeOffset="-37090.97">3340-2334 201,'6'7'20,"-3"1"-6,-3-8 1,0 1 16,0-1-10,2 0 17,0 0-31,-2 0-2,0 0 2,0 0 2,0 0 11,0 0-9,0 0-7,0 0 1,0 0 13,4 0-18,-2 0 10,0 0-2,-2 0-5,0 0 9,0 0-8,0 0 1,0 0 14,0 0-16,0 0 11,0 0-1,0 0-10,0 3 11,0-2-14,0 4 0,0-2-9,0 5 0,0 11-2,-2 14 5,-11 12 6,-3 6 19,-3-1-17,2-4-1,-3-5 2,3-7 2,1 1-5,1-4 0,3-3 1,0-4-6,3-5 3,-2-6-13,7 0-5,1-8-41,3-2-14,0-3-46,0 0-52</inkml:trace>
  <inkml:trace contextRef="#ctx0" brushRef="#br0" timeOffset="-36640.95">3393-2251 216,'4'-16'87,"-4"7"-87,3 0 56,0 7-3,-1 0-39,0 2 9,0 0-13,1 0 4,-3 0-6,0 0-3,0 0-4,0 0-1,0 0-13,2 18 7,8 6-6,5 12 12,1-2 2,3 5 5,3-8-7,-2 2 0,-1-8 0,-3-4-3,-1-6 3,-3-11 0,-7-2 0,-3-2 6,-2 0-1,0 0 5,0 0-9,0 0 15,6 0-11,2-6 3,9-11-8,4-2 3,-3 2-3,1-2 0,4-3 2,-2-4-7,0 2 4,-4 1-7,-2 3 1,-5 4-24,-6 10 12,1 4-29,0 2-27,-1 0-59</inkml:trace>
  <inkml:trace contextRef="#ctx0" brushRef="#br0" timeOffset="-36205.92">3983-2068 157,'19'-19'14,"6"4"-12,6-5 36,1 1-27,1 1-11,-4-1 25,-2 1-12,-8 3 1,-7 0 0,-3 1 0,-6 7 6,-3-1-4,0 2 5,0 3-12,-7 1-9,-18 2-3,-11 0 1,-2 0 2,-6 8 0,1 7 0,5 6 2,3 1-2,10 1 0,4 1-1,12 0-4,7-2-6,2-2 11,0-3 4,7-1-2,18-3 12,8-2-7,5-5-5,8-6-1,0 0-1,0 0-18,-3 0-27,-1-2-20,-6-9 9,-3-5-10,-6 1-2</inkml:trace>
  <inkml:trace contextRef="#ctx0" brushRef="#br0" timeOffset="-35994.91">4429-2196 3,'12'-20'124,"-5"10"-86,1-1 5,-3 7-2,-5 2 1,0 2-7,0 0-17,0 0-1,0 0-17,0 11-4,-8 14 2,-4 10 4,0 0 4,5-5-6,5 3 5,2-8-10,0-6 5,0-4-13,0-9 10,14 0-12,0-3-18,3-3-65</inkml:trace>
  <inkml:trace contextRef="#ctx0" brushRef="#br0" timeOffset="-35792.9">4613-2392 9,'0'-7'281,"0"4"-237,0 3-41,0 0-3,0 0-7,0 0-55,0 0-23,0 0-60</inkml:trace>
  <inkml:trace contextRef="#ctx0" brushRef="#br0" timeOffset="-61519.37">2276-2077 85,'5'-19'182,"-1"3"-150,2 8-26,-4-1 52,-2 4-18,3 5-38,-3 0 18,0 0-2,0 0-15,0 0-6,0 0-1,0 22-8,-15 17 8,-12 11 8,-9 13 1,0-1-2,0 0 3,4-6-4,1-4-2,3-4 0,3-7 0,4-8 2,8-12-2,6-10 0,7-7 7,0-4-7,0 0 0,0 0 0,0 0 15,10 0-5,14 0 4,15-4 3,4-4-17,3 4 0,-6-1-6,-5 5-18,-7 0 9,-1 0-31,-12 6-39,-6-2-89</inkml:trace>
  <inkml:trace contextRef="#ctx0" brushRef="#br0" timeOffset="-61939.39">2954-2029 51,'9'-18'271,"-4"-1"-271,-5 4 6,0 2-6,-5 6 0,-2 5 5,1-5-10,6 7 10,0 0 0,0 0-4,0 0 5,-2 0-5,-2 0-1,-11 0 0,-14 0-5,-21 16 11,-21 1-6,-10 5 3,0-3 7,3 3-6,10 0-4,11-3 5,5 3 18,12 0-22,9-3 9,6-2-10,10-4 10,9-4-20,3-3 9,3-2-16,0-2 4,0 1-46,0 0-50,0-3-73</inkml:trace>
  <inkml:trace contextRef="#ctx0" brushRef="#br0" timeOffset="-34644.83">4962-2185 205,'-11'-15'6,"-4"-1"3,0 10 2,3 4-8,-3 2 0,3 0 1,-4 0-1,-1 4 3,-2 20-5,-4 7 12,0 3-10,1 6-3,7-2 0,6-3 0,9-8 0,0-7-2,0-8 4,0-3-2,0-9 0,5 0 0,14 0 16,8-8-14,6-9 0,0-8-1,0-3 5,-2-1 4,-7 1-4,-5 4 1,-5 8 14,-3 6-13,-7 7 1,-4 3-7,0 0-2,2 0-13,-2 24-9,8 22 22,-1 13 0,1 8 2,0 1-2,0 8 0,-5-9-5,-3-3 4,0-4-2,-15-9-3,-18-3 2,-11-8-6,-11-11-1,-5-8 10,1-16 1,9-5 1,9 0 16,9-11-10,13-14 26,7-10-21,10-7 7,2-1-8,0-1-11,21 1 9,18 1-9,4 5-3,8 1-1,7 10-27,5 4-18,0 7-32,0 0-74</inkml:trace>
  <inkml:trace contextRef="#ctx0" brushRef="#br0" timeOffset="-34224.81">5347-2298 182,'6'-16'39,"-3"6"-38,-1 5 69,0 5-30,-2 0-26,2 0-14,1 19-15,-1 20 6,1 10 4,-3 10 5,0-5 0,0 1 2,-12-10 1,0-11-3,-1-9 0,6-12-2,3-7 6,4-6-4,0 0 7,0 0 3,0 0 13,0-6-14,7-15 6,11 0-11,2 4 1,0 4-5,-6 4 3,-7 9-1,-2 0-4,-5 0 2,0 0-9,0 15 1,0 9-3,0 5 11,0-3 0,0 0 3,0-2-7,0-5-2,0-6-18,0-6-45,0-4-63</inkml:trace>
  <inkml:trace contextRef="#ctx0" brushRef="#br0" timeOffset="-32688.72">5659-2495 67,'8'-7'1,"-6"3"4,2 2 33,-4 0-21,2 0 6,-2-3 24,0 5-21,0 0-5,0 0-2,0 0-3,0 0 9,0 0-17,0 0-2,0 0-6,0 0 0,0 5-6,0 18-3,0 11 9,0 10-1,0 11 1,0-3 0,-4 1 3,-8 0 1,3-1-3,-1-5-1,3-1 4,-1-8-7,1-9 3,2-6 0,-2-6-4,5-8 1,0-3 3,2-6 0,0 0 0,0 0-1,0 0 1,0 0-2,0 0-2,0 0-30,0-11-49,0 1-67</inkml:trace>
  <inkml:trace contextRef="#ctx0" brushRef="#br0" timeOffset="-33834.7898">5765-2200 178,'23'-16'38,"-2"8"-32,0 4 25,1 2-8,-5 2-19,-2 0 6,-6 4-10,-4 18 1,-3 5-1,-2 6 3,0 2-2,0 2 14,-14-6-13,-1 1 3,-2-9-3,1 0 3,-4-4 2,4-6-6,-4-5 0,1-3 4,-6-5-1,0 0-1,2 0-3,4 0 3,7-5-6,7-3 3,3-9-7,2-2 3,0-4-14,0 2-21,0 4-20,4 4-45,13 1-7</inkml:trace>
  <inkml:trace contextRef="#ctx0" brushRef="#br0" timeOffset="-32133.69">5869-2141 51,'0'0'18,"2"0"-4,0 0-12,4 0 12,-4 0-4,1 0 4,-3 0 7,0 0-16,0 0 2,0 0-6,0 0 4,0 0 5,0 0 0,0 0 0,0 0 14,0 0-11,0 0 3,0 0 0,0 0-12,0 0 13,0 0-7,0 0 0,0 0 7,-3 0-16,1 0 1,-6 0-2,-2-3-7,1 3 7,-3 0-4,2 0-2,1 0 3,-3 0-5,-3 0-8,-6 11-5,0 5-44,0-1-67</inkml:trace>
  <inkml:trace contextRef="#ctx0" brushRef="#br0" timeOffset="-31549.66">6293-2200 145,'0'-1'136,"0"1"-134,0 0 13,0 0-15,0 0-9,-7 5-3,-15 17 12,-1 6-3,-2 1 4,1-1-1,2 4 0,5-5 3,3-6-4,7-2 1,5-8-1,2-5-1,0-4 4,0-2-2,0 0 13,0 0-4,18 0 19,7 0-19,-2 0-5,4-8 3,-5-3-7,0-2 0,0-2 6,-6-3-1,1 0-3,-2-4 0,-6 2 4,-4 1-12,-3 1 8,-2 10-2,0-1 20,0 5-17,0-1-6,0 1 0,-19-5-18,-5 3 4,-2-1-44,6 4-43,6 2-32</inkml:trace>
  <inkml:trace contextRef="#ctx0" brushRef="#br0" timeOffset="-31053.63">6541-2255 241,'0'0'42,"0"0"-17,0 0-8,0 0-17,0 0-14,0 12-7,0 9 19,0 8 4,0 1 0,0-5-2,0-4-1,0-4-2,3-6 0,4-3 1,-2-3 2,5-3 0,-3-2 9,3 0 9,2 0-8,3-2 7,-4-11-12,3 0-1,0-5 9,1 1-12,-3 0 6,-1 6 7,-7 4-11,-4 5 16,0 2-19,0 0-2,0 0 1,0 0-18,0 7 2,0 10 14,3 13 3,6-1-2,8-1 2,0-2-11,2-7-7,0-8-48,1-4-16</inkml:trace>
  <inkml:trace contextRef="#ctx0" brushRef="#br0" timeOffset="-30715.6098">6906-2334 126,'12'0'15,"7"0"-6,2 19 6,6 20-9,5 7 6,1 7 12,-4 4-13,-9-3-5,-8 1-5,-12-9 7,0-9-8,-3-10 8,-21-7-6,-2-9 12,-1-5-9,6-6 3,11 0 23,7 0-15,3-13 30,0-12-13,20-10-27,13-7 4,11 3 0,4-2-2,2 1-8,-2 10-9,-9 6-4,-9 12-35,-7 3-100</inkml:trace>
  <inkml:trace contextRef="#ctx0" brushRef="#br0" timeOffset="-30048.57">4087-1188 311,'17'-21'75,"-17"14"-72,0 7-3,0 0 0,-12 18-14,-15 15 10,-7 6 8,0 2-4,4 0 4,-2 0 0,1-1-2,-1-4-1,6-8 5,6-6-4,6-5-2,10-8-3,4-3 1,0-6-19,0 0-3,4 0-55,17 0-11,6-12-33</inkml:trace>
  <inkml:trace contextRef="#ctx0" brushRef="#br0" timeOffset="-29649.55">4070-1289 171,'29'-33'13,"3"12"-6,-1 9 53,2 6-51,-1 6-4,-3 0 4,0 22-7,-5 13 6,0 3-8,-5 4 0,-8 7 4,-7-4-3,-4-2 1,0-8-1,-15-5 4,-12-4 1,-4-7-5,-7-5 3,-1-4-1,1-7 2,4-3-5,9 0 1,9 0 2,11 0 4,2-9-3,3-3 2,0-3-4,0 7 8,6-1-10,3 3 3,-2 4 0,0 2 3,1 0-6,4 0-2,5 11-3,7 12 1,5 4 4,6 7 2,5-2 1,1 1-6,1-6-14,0-6-56,-1-4-68</inkml:trace>
  <inkml:trace contextRef="#ctx0" brushRef="#br0" timeOffset="-28771.5">4682-1036 151,'44'-5'8,"6"-6"-8,6 4 6,3-1-3,-9-8 2,-7 2 26,-11 2 5,-13 1-28,-10 2 24,-6-1 5,-3 3-24,0-1-4,0 1-6,-19 1 2,-6 1-10,-6 5 2,-2 0 3,-1 0-5,2 7 6,8 12-1,3 5 0,9-1-7,3 0 6,9-2-6,0 0 7,0 0 8,15-2-8,16-3 9,17-3-9,6-7-17,9-5-14,-1-1-38,-1 0-5,-8 0 11,-5 0 28,-7-15 20,-7-6 1,-4-3 14,-5-2 35,-3-6 4,-6 2 12,-6-1 1,-5 7-21,-5 13 22,0 0-17,-7 11-35,-30 0-1,-15 8-8,-8 21 8,-1 8-6,6 6 7,16-2-2,15-2 0,14-8-16,10-8 16,0-7-2,3-12 3,13-4 7,9 0 11,11-2-4,5-20-14,0-1 10,-5 1-9,-4 4 1,-11 4 5,-6 6-5,-8 8 1,-7 0-6,3 5-2,1 30-16,1 10 15,-3 12 6,-2 8 0,0 6 0,0 1 0,-5 0 0,-24-4-2,-9-5 7,-10-10-5,-12-7 0,-5-6 0,5-17 13,6-8-13,18-13 15,17-2 14,9 0-12,10-19 16,0-16-32,0-11-1,24-5-2,17-12-25,15 1 11,6 2-19,3 7-31,-2 11-14,-7 9-9</inkml:trace>
  <inkml:trace contextRef="#ctx0" brushRef="#br0" timeOffset="-28560.48">5542-978 152,'0'0'73,"0"0"-65,0 0 15,0 0-23,0 10-12,0 21 12,0 3 6,0 9 2,-9 6 14,3-2-18,-4-3 0,3-4-4,-3-9-1,3-5 1,2-8-23,2-15-55</inkml:trace>
  <inkml:trace contextRef="#ctx0" brushRef="#br0" timeOffset="-28387.47">5560-1247 147,'0'-18'254,"0"9"-243,0 4-5,0 5-6,0 0-15,0 0-38,3 18-53,15 13-45</inkml:trace>
  <inkml:trace contextRef="#ctx0" brushRef="#br0" timeOffset="-28003.45">5777-1106 144,'0'0'39,"0"7"-39,-2 18 0,-8 9 0,-5 7 9,1 3-3,3-1-6,-1-8 4,3-3-3,5-8-1,2-9 0,2-5 0,0-6 1,0-4-1,0 0 17,0 0 29,12 0-9,12 0-22,0-4-9,0-7-6,-4-6 14,-7-1-4,-1 0-4,-1-3 25,-9-1-15,-2 2 7,0-7-14,0 3-8,-10 2-2,1 5-8,1 8-12,4 0-18,1 4-81,3 1-40</inkml:trace>
  <inkml:trace contextRef="#ctx0" brushRef="#br0" timeOffset="-27637.43">5953-1188 183,'10'0'42,"4"0"-32,5 0 11,6 19-9,4 17 0,3 8 23,-5 8-15,-2 4 4,-13-2-2,-12-4-14,0-7 8,-10-7-9,-11-8-2,4-11 0,5-7-5,8-5 0,4-5 3,0 0 1,0-6 3,23-27-7,11-4-14,7-4 14,2 3 3,-7 8 1,-2 11-3,-7 11 1,-8 8-2,-3 0 0,5 14-1,4 19 1,9 6 3,9-2-2,11-4-1,11 0-6,12-10-45,5-13-193</inkml:trace>
</inkml:ink>
</file>

<file path=ppt/ink/ink14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4:56:59.125"/>
    </inkml:context>
    <inkml:brush xml:id="br0">
      <inkml:brushProperty name="width" value="0.13333" units="cm"/>
      <inkml:brushProperty name="height" value="0.13333" units="cm"/>
      <inkml:brushProperty name="fitToCurve" value="1"/>
    </inkml:brush>
  </inkml:definitions>
  <inkml:trace contextRef="#ctx0" brushRef="#br0">10 255 234,'0'-9'16,"-2"-10"2,-5-3-18,5 4 33,2 13-32,0 5 8,0-3-7,0 3 11,0 0 11,0 0-14,0 0 11,0 0-3,0 0-13,0 0 14,0 0-16,0 0-2,0 0-1,0 6-4,0 27 4,11 12 7,4 6-6,0 12 4,-1 0-5,-1 0 0,-5 0-4,2-12 6,-2-3-2,-4-9 0,-1-13 2,-3-10-8,0-7 6,0-6 0,0-3 2,0 0 3,0 0-3,0-15-1,0-18 5,0-12-12,0-3 6,0-3 0,0-9-3,0 2 3,0 1 0,12-1 0,5 1 1,2 8-2,0 4 1,1 2 0,-3 7-1,4 10 4,-2 2-3,5 2 0,1 10-2,-3 3-3,-1 2 5,-5 7 0,-1 0-3,-3 0 3,-1 5-9,-4 16 5,-2 9-2,-5 6 6,0 0 0,0-3 3,-14 1-8,-22 1 5,-12-3 0,-2-6-4,0-8-3,9-9 7,14-9-12,12 0-26,9 0-19,6-13-58,0-5-55</inkml:trace>
  <inkml:trace contextRef="#ctx0" brushRef="#br0" timeOffset="646.03">638 318 169,'2'-19'19,"-2"10"-17,0 3 24,0 6-11,-10 0-15,-19 0-6,-9 25 6,-3 7 6,7 10-4,10 3 6,7 3-8,10-3 1,7 0 1,0-3-2,0-9 0,17-1 0,14-8-4,8-5 4,4-12 0,6-4 2,-7-3-4,-3 0 7,-9-3-5,-9-4 2,-6 6 5,-9-4-7,-6 5 0,0 0-12,0 16-7,0 13 17,-21 5 2,-10 4 1,-7-5 6,-1-3-8,-3-6 1,9-6 0,9-12 14,9-3-12,10-3 11,5 0 11,0-19-18,8-17-6,21-19-3,8-3 3,8-10 11,0 5-9,-3 5 2,-9 7 0,-12 6 0,-11 14-8,-10-1 3,0-2-19,-7 5 19,-19 2-6,-3 6-14,-3 16-5,3 5-22,-4 0-47</inkml:trace>
</inkml:ink>
</file>

<file path=ppt/ink/ink140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5:25:39.907"/>
    </inkml:context>
    <inkml:brush xml:id="br0">
      <inkml:brushProperty name="width" value="0.13333" units="cm"/>
      <inkml:brushProperty name="height" value="0.13333" units="cm"/>
      <inkml:brushProperty name="color" value="#177D36"/>
      <inkml:brushProperty name="fitToCurve" value="1"/>
    </inkml:brush>
  </inkml:definitions>
  <inkml:trace contextRef="#ctx0" brushRef="#br0">-178 1559 261,'0'-35'37,"10"7"-36,16-8 47,18 9-28,11 4-15,6 10-1,-4 11 3,-9 2-11,-9 15 4,-17 26-16,-12 7 16,-10 9-10,-5 6 10,-34-3 4,-9-3 0,-2-14 5,2-15-9,10-10 1,22-14 7,9-3-6,7-1 16,0 0-1,19 0-17,15-16-3,11-7-11,6 7 1,0 1 11,-3 3-22,-12 6 24,-6 3 0,-14 3 3,-6 0-7,-8 8-5,-2 15 6,0 11 1,-10 10 4,-26 0 12,-12 3 0,-9-6-14,-6-2 17,6-11-17,5-4 0,11-5-3,3-5-5,9-6-12,12 1-67,2-7-110</inkml:trace>
  <inkml:trace contextRef="#ctx0" brushRef="#br0" timeOffset="-453.03">-111 1636 274,'4'0'57,"-4"0"-41,2 0 22,-2 0-27,0 0-11,0 13-2,5 20-4,1 10 12,0 13 5,-2-4 1,-4 0-12,0-4 10,0-5-10,0-4 0,0-7 0,0-1-2,0-10-3,-7-8 1,4-4-32,1-9-4,2 0-56,-4 0 1,-9-11-54</inkml:trace>
  <inkml:trace contextRef="#ctx0" brushRef="#br0" timeOffset="1129.06">-192 2772 275,'19'-19'26,"8"-1"-22,6 1 29,13-2-8,10 4-25,1 11 1,-3 6-1,-6 0 0,-12 5-3,-8 21-3,-5 8-1,-14 8 7,-9 3-9,0 9 4,-17-2-4,-23-1-3,-9-1-13,-6-12 22,1-10 3,6-8 0,3-10 10,11-7-8,15-3 7,4 0-6,15 0-1,0 0 12,0-8-14,0 3-6,0-2 6,0 7 0,5 0 8,3 0 3,13 0-10,10 15 15,15 16-10,12 12 0,3 6 6,-1 4-6,0-2-2,-3-1-4,0-3-8,-5-9 4,-4-7-50,-11-8-46,-12-7-62</inkml:trace>
  <inkml:trace contextRef="#ctx0" brushRef="#br0" timeOffset="671.03">-238 2945 211,'10'-10'93,"-8"3"-74,5 7-4,-5 0 7,-2 0-22,0 0-25,3 0 25,-3 0 0,0 4 3,0 12-3,0 7 0,0 16 1,0 8 15,0 11-16,-3 0 6,-6 1-2,-1-4 4,1-1-8,1-14 0,2-11 4,0-8-8,0-4 4,3-2 0,1-5-1,-2-7-18,4-3-51,-2 0-68</inkml:trace>
  <inkml:trace contextRef="#ctx0" brushRef="#br0" timeOffset="-1593.1">68 0 268,'0'0'64,"0"0"-63,0 0 8,-2 2 10,-5 38-19,-6 10 0,-1 9 26,0 13-1,4-14-2,4 1-5,-3 4-12,3-3 18,0 3-12,-3-5-6,-1-6 1,3-6-2,-3-5-5,3-10 0,2-8 2,3-5-10,0-5-2,2-10-35,0-3-7,0 0-26,0-10 4,0-18-44</inkml:trace>
  <inkml:trace contextRef="#ctx0" brushRef="#br0" timeOffset="-1241.08">77 65 211,'6'-23'49,"0"10"-12,3-1 23,-5 10-24,4 1 1,-4 3-35,-2 0 10,1 0-4,-1 0-6,-2 0-3,10 13 1,7 22 0,10 10 5,2 14-3,2 4-2,-3-5 4,-1 4 1,0-5-5,-4-2 0,-3-4 5,0 0-5,-6-9 0,-4 0 0,-6-11-5,-2-5 3,-2-10 1,0 0 1,0-3-16,0-7 3,0 0-33,-9-6-3,-3 0-8,-2 0-30,-6 0-23</inkml:trace>
  <inkml:trace contextRef="#ctx0" brushRef="#br0" timeOffset="-1002.06">80 520 95,'-5'0'119,"5"0"-96,0 0 11,0 0 40,0 0-50,2 0-24,10 0 14,9 0-10,7 0 17,11 0-8,2-5-9,-5 2-8,-9 3-16,-8 0-51,-5 0-48,-11 23-17</inkml:trace>
  <inkml:trace contextRef="#ctx0" brushRef="#br0" timeOffset="1871.1">164 4119 151,'9'-4'58,"-3"4"-47,-3 0 54,-1 0-40,-2 0-23,0 0 12,0 0-9,0 0 6,0 0-1,0 0-5,0 0 5,0 2-10,0 14 0,0 13 0,0 8 5,0 7 0,0 5 6,0 8-7,-7-3 9,-1-3-1,1-3-10,0-11 16,2-9-17,1-6 6,1-4-2,3-8 1,0 1 0,0-4 2,0-2-4,0-5 15,7 0-10,25 0 5,23 0 25,25-15-18,16-16 7,6 0-23,-11 6-5,-19 1-22,-16 9-70,-12 0-27,-23-6-116</inkml:trace>
</inkml:ink>
</file>

<file path=ppt/ink/ink141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5:21:46.209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11602 10328 183,'0'-18'9,"0"-3"-3,0 1 4,0 14-8,0 3 3,2 3-3,-2 0 1,0 0-2,0 0 5,0 0-6,0 0 0,0 0 0,0 0 2,0 0 0,0 11 1,-12 22 11,-5 6-9,-4 12 9,1 7-1,-1 7-6,3-1 7,6 2-10,0-10 1,8 1-3,4-7 2,0-7-4,0-6 0,16-10 0,9-9-1,1-7 1,5-11 0,1 0 5,-2 0-3,0-18 4,-6-6-3,-3-6-1,-3-3 3,-4-7-4,-4-1-1,-4-7 3,-6 1 1,0-4-4,0 8 8,0 8-7,-2-2 12,-7 5-13,-5 6 0,0-1-3,-4 8-1,2 2 2,-2 2-7,4 4-9,5 6-3,4 4-32,5 1-14,0 0-37</inkml:trace>
  <inkml:trace contextRef="#ctx0" brushRef="#br0" timeOffset="404.02">12107 10283 215,'0'-5'49,"0"5"-46,0 0 17,0 0-20,0 23-10,0 19 10,0 9 1,0 7 20,0-2-5,0 1-16,0-6 12,0 2-8,0-10 0,0-4 1,0-6-1,0-7-1,0-7-3,0-7 1,0-4 1,0-7-2,0-1-1,0 0-1,0 0 0,0 0 1,0-4-4,0-17-24,0-3-58,6 1-53</inkml:trace>
  <inkml:trace contextRef="#ctx0" brushRef="#br0" timeOffset="922.05">12501 10326 231,'0'0'33,"0"0"-28,0 0-5,0 17 1,-14 18-1,-6 14 8,4 4-3,2-1 9,3 0-13,9-8 3,2-7-4,0-12 3,0-6-3,0-7 0,2-4 3,11-4 1,3-1-3,5-3 6,9 0-1,1 0 0,3-11-7,0-5 1,-2-3 0,-7-1-3,-2 2 7,-7-6-4,-1-1 1,-11 2 4,-4-7-4,0-1-1,0-4 0,-7 3 1,-10-3 3,-2 9-1,2 5-2,0 3 4,0 9-10,-1 0 3,-5 7-16,2 2 1,6 0-41,5 0-20,6 0-41</inkml:trace>
  <inkml:trace contextRef="#ctx0" brushRef="#br0" timeOffset="1327.07">13022 10281 235,'0'0'56,"0"0"-56,0 8-7,-5 26 7,-17 15 7,-2 9-4,7-1 9,3-2-6,7 0-5,7-5 3,0-9-4,0-6 0,17-11-2,1-5-4,2-7 6,2-12 0,2 0 1,3 0 11,2-10-12,2-16 1,0-9-1,-8-7 3,0-11-3,-8 3 5,-11-4-2,-4 6 0,0 7 0,0 8-2,-17 6 3,-8 9-4,-5 3 0,-2 8-7,1 7-21,7 0-32,7 3-111</inkml:trace>
</inkml:ink>
</file>

<file path=ppt/ink/ink142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5:27:04.641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  <inkml:brush xml:id="br1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8027 5140 294,'15'4'30,"-7"-4"-30,5 2-12,18 11 12,0 0 0,9 11-8,-5 4 2,-3-2 6,-5 2 0,-6 2 3,-4-1 0,-3-3-3,-12-1 2,-2 7 5,0-5-9,-6-1 2,-15 3-1,-9-8-5,3-6 1,0 3-2,6-1-14,-3 3-47,3 0-3,-1 1-38</inkml:trace>
  <inkml:trace contextRef="#ctx0" brushRef="#br0" timeOffset="172">8106 5902 304,'0'0'73,"0"0"-50,0 0 16,0 0-3,0 0-27,0 0-9,0 0-35,0 0 3,0 0-38,0 11-67</inkml:trace>
  <inkml:trace contextRef="#ctx0" brushRef="#br0" timeOffset="5399.3">8104 5172 6,'0'-9'16,"0"7"14,0 0 3,0 2-11,0 0 4,0-3-18,0 3 4,0 0 12,0 0-19,0 0 16,0 0 0,0 0-5,0 0 13,0 0-13,0 0 0,0 0 5,0 0-21,0 0 13,0 0-2,2 0-10,1 0 16,-3 0-16,0 0 4,0 0 3,0 0-2,0 0-2,0 0-3,0 0 4,0 0-6,0 0 1,2 0-5,5 0 4,2 5-6,6 3 7,2 8 0,-2-1 4,2-2-8,0 2 4,0 1 0,-3-4-5,-3 3 9,4 0-4,-5-3 0,1 0 4,-5-3-6,-1 3 2,0-6 0,-3 1-3,-2 1 5,3-3-2,-1 1 0,-2 2 4,0 1-7,0-1 3,0 4 0,0-1-3,0 4 6,0 0-3,0-2 0,0 3 6,-2 3-6,-3-4 0,3-2 0,-3-1-6,5-3 10,-3 3-4,1-6 0,0 0 1,-4 3-7,1-3 6,-1 1 0,0 4-5,0-5 7,-3 3-2,5-3 0,-3 2 2,0 2-8,-2-4 6,-1 1 0,-3 2-6,1-3 8,1 0-2,-1 2 0,1-7 4,5-1-5,0 2 1,2 1 0,2-1-3,-1 1 5,3-3-2,-2 1 0,-4 2 4,4 3-7,-3-3 3,3-3 0,2 0-4,0 0 7,0 3-3,0 0 0,0 1-1,0 1-4,0 1 5,0 0-1,0 1-3,0 4 7,0-2-3,0 0 1,0-1 8,0 2-7,0-3-2,0 1 0,2 5-5,-2 4 2,0-8-4,3 9-20,-3-3-48,0 3 3,0 8-51</inkml:trace>
  <inkml:trace contextRef="#ctx0" brushRef="#br1" timeOffset="3502.35">9418 6423 150,'-2'0'87,"2"0"-82,0 0 37,0 0 22,0 0-52,0 0-8,0 0 4,0 0-2,0 0-8,0 0 2,0 0-19,0 0 12,0 0-32,0 0-8,-10 3-15,-6 1-32</inkml:trace>
  <inkml:trace contextRef="#ctx0" brushRef="#br1" timeOffset="3869.37">8922 6475 212,'0'0'46,"-3"0"-32,3 0 37,0 0-40,0 0-11,0 0-8,0 0-17,0 0-11,0 0-28,0 0-107</inkml:trace>
  <inkml:trace contextRef="#ctx0" brushRef="#br1" timeOffset="3673.36">9204 6439 79,'0'0'45,"-3"0"-28,3 0 13,0 0-3,0 0-27,0 0-2,-7 0-4,-2 0-1,-8 0-31,-5 0-65</inkml:trace>
  <inkml:trace contextRef="#ctx0" brushRef="#br1" timeOffset="4211.39">8369 6525 29,'-4'3'153,"4"-3"-131,0 0 7,0 0 5,0 0-34,-2 0-3,-4 0-41,-3 0-56</inkml:trace>
  <inkml:trace contextRef="#ctx0" brushRef="#br1" timeOffset="4649.42">7479 6633 156,'-15'0'48,"5"0"-40,4 0-6,3 0-2,0 0-7,1 0-68</inkml:trace>
  <inkml:trace contextRef="#ctx0" brushRef="#br1" timeOffset="4953.4299">6576 6651 132,'-9'0'4,"9"0"-4,0 0 0,2 0-61</inkml:trace>
  <inkml:trace contextRef="#ctx0" brushRef="#br1" timeOffset="5075.4398">6576 6651 158,'39'-42'33,"-39"42"-33,0 0-1,0 0-42</inkml:trace>
</inkml:ink>
</file>

<file path=ppt/ink/ink143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5:23:22.744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4494 2024 127,'2'-5'0,"19"2"-27,11-2-57</inkml:trace>
</inkml:ink>
</file>

<file path=ppt/ink/ink144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5:19:59.494"/>
    </inkml:context>
    <inkml:brush xml:id="br0">
      <inkml:brushProperty name="width" value="0.06667" units="cm"/>
      <inkml:brushProperty name="height" value="0.06667" units="cm"/>
      <inkml:brushProperty name="fitToCurve" value="1"/>
    </inkml:brush>
    <inkml:brush xml:id="br1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8208 6248 43,'-17'0'158,"3"0"-149,-1 0-8,5 0 11,1 0-12,1 0-32,2 0-42</inkml:trace>
  <inkml:trace contextRef="#ctx0" brushRef="#br0" timeOffset="150">7933 6302 144,'-2'0'50,"2"0"-48,0 0 5,0 0-7,0 0-15,0 0-131</inkml:trace>
  <inkml:trace contextRef="#ctx0" brushRef="#br0" timeOffset="514.02">7089 6395 163,'-16'0'32,"5"0"-25,7 0-14,-2 0 0,4-4-114</inkml:trace>
  <inkml:trace contextRef="#ctx0" brushRef="#br0" timeOffset="-192387.28">9812 6026 51,'-25'172'61,"25"-172"-20,0 0 7,2 0-32,-2 0-16,2 0-28,7 0-53</inkml:trace>
  <inkml:trace contextRef="#ctx0" brushRef="#br0" timeOffset="-193573.3499">9575 4467 42,'0'1'33,"0"4"-4,0-2 7,0-3-30,0 2-2,0-2-8,0 1 3,0 2 1,0 2 6,0 1-4,0 1 1,0 3-3,6 3-38,-4 5-60</inkml:trace>
  <inkml:trace contextRef="#ctx0" brushRef="#br0" timeOffset="-193342.34">9629 4732 175,'0'0'28,"0"0"-17,0 0 3,2 0-14,0 0-4,0 0-6,-2 1 10,0-1 0,0 5-7,0 5 2,3-3-28,-1 7-37</inkml:trace>
  <inkml:trace contextRef="#ctx0" brushRef="#br0" timeOffset="-193107.3298">9666 5013 160,'0'0'32,"0"0"-19,0 0-11,0 0-4,0 0-25,2 3-30,-2 7 53,4 1-13,-4 4-19,0 5-15</inkml:trace>
  <inkml:trace contextRef="#ctx0" brushRef="#br0" timeOffset="-192953.3199">9657 5322 35,'0'0'70,"0"0"-39,0 0-11,0 0 2,0 0-22,5 7-22,-3-1 21,6 10-9,-1-1-36,0 4-53</inkml:trace>
  <inkml:trace contextRef="#ctx0" brushRef="#br0" timeOffset="-192747.31">9766 5658 83,'0'0'73,"0"0"-60,0 0 13,0 0-18,2 0-8,7 3 0,1 10-2,0-2-3,-1 6-29,-1 2 9,-6 8-10,0-2-58</inkml:trace>
  <inkml:trace contextRef="#ctx0" brushRef="#br1" timeOffset="-15060.03">9657 5988 41,'0'-11'15,"0"0"-5,0 7 0,0-3 21,0 4-8,0 1-14,0 2 18,0 0-5,0 0 1,0 0-7,0 0-12,0 0 14,0 0-16,0 0 3,0 0 11,0 0-16,0 0 16,0 0-10,2 0-1,7 0 0,2 0 6,3-5-9,1 3 3,-1 2-1,-2 0-2,0 0-2,0 0 3,3 0-9,3 2 6,3 11 0,-2-5 5,0 8 0,-5-8-6,-7 5 1,-3 5-10,0 1 6,-2 7 6,1-1-2,2 2 4,-5-1 3,2 0-7,0 1 0,-2-7-1,0 1-3,0-4-6,0 0 10,-7-1-7,-13-1 9,-3-4-3,-6-1 1,-2-3-6,-6-1 1,-1 0 3,-6-3 2,3-3-5,5 2 9,9-2-4,8 0 0,2 0 5,5 0-2,0 0-1,0-11 1,5-5 16,0-4-10,1-9 12,4-1-6,2 0-13,0-5 12,0 0-4,2-2-8,13-5-4,5 2 2,-1 3 0,-2 6-2,0 10-22,-7 9 24,-4 4-16,5 8-16,1 0-18,7 5-56,10 23 11</inkml:trace>
  <inkml:trace contextRef="#ctx0" brushRef="#br0" timeOffset="-192613.3">9812 6027 7,'0'0'92,"0"0"-68,0 0-3,0 0-13,0 2-8,0 3-12,0 3-21,0 1 0</inkml:trace>
  <inkml:trace contextRef="#ctx0" brushRef="#br0" timeOffset="-1096.07">9821 6135 31,'2'-1'26,"0"1"-9,2 0 10,-2 0-15,0-3 21,-2 3-7,0 0-10,0 0 7,0 0-16,0 0-2,0 0 15,0 0-14,0 0 12,0 0-1,0 0-7,0 0 18,0 0-13,0 0 0,0 0 12,0 0-19,0 0 15,0 0-1,0 0-18,0 0 14,0 0-18,0 0 1,0 0 0,0 0 2,0 0-3,0 0 0,0 0-4,0 0 2,0 0-12,0 0-33,0 0 0,0-5-54,0 2 13,-19-2-48</inkml:trace>
  <inkml:trace contextRef="#ctx0" brushRef="#br0" timeOffset="-185969.21">9760 8672 127,'0'0'45,"0"0"-33,0 0 31,0 0-41,0 0-2,0 11-27,0 9-2,2 3-19,1 8-77</inkml:trace>
  <inkml:trace contextRef="#ctx0" brushRef="#br0" timeOffset="-185842.2">9772 9111 132,'0'0'30,"0"0"-23,0 0-3,0 12-4,0 4 0,0 5-81</inkml:trace>
  <inkml:trace contextRef="#ctx0" brushRef="#br0" timeOffset="-185610.19">9770 9392 29,'0'4'103,"0"-4"-82,-3 0-2,-2 12-8,3-1-6,2 2-5,0 12-36,0 1-20</inkml:trace>
  <inkml:trace contextRef="#ctx0" brushRef="#br0" timeOffset="-185363.18">9736 9797 43,'0'4'68,"0"-3"-65,0 9 0,0 9 13,2 5-16,0 9-15,-2-3-46</inkml:trace>
  <inkml:trace contextRef="#ctx0" brushRef="#br0" timeOffset="-186091.22">9720 8232 177,'0'0'33,"0"0"-28,0 0 2,0 2 4,0 4-11,0 1-8,0 8 4,5 5-40,-3 3-13,2 3-20</inkml:trace>
  <inkml:trace contextRef="#ctx0" brushRef="#br0" timeOffset="-185015.16">9706 10658 125,'87'131'19,"-87"-131"-13,0 0-3,0 3-3,-2-3-14,2 0-119</inkml:trace>
  <inkml:trace contextRef="#ctx0" brushRef="#br0" timeOffset="-185171.17">9706 10658 39,'2'0'18,"0"0"-18,-2 8-6</inkml:trace>
  <inkml:trace contextRef="#ctx0" brushRef="#br0" timeOffset="-193837.37">9606 4038 60,'8'0'17,"-4"0"2,-2-4-4,7-4-12,-5 5-3,-2 0 0,3 1 6,-2-1 7,-1-1-2,0 1-5,1 3 27,-3-3-18,0 3 9,0 0 2,0-2-16,0 2 19,0 0-17,0 0-3,0 0-2,0 0-4,0 0-3,0 0 0,0 0 1,0 0-7,0 0 6,0 0 0,2 0-4,-2 0 6,0 0-2,0 0 0,0 0 6,0 0-3,0 0-3,0 0 0,0 0 3,0 0 1,0 0-4,0 0 0,0 0 8,0 2-13,0 4 5,0 1-26,0-1 11,0 8-31,0-3-15,0 6 13,0 4-1,0-1-8</inkml:trace>
  <inkml:trace contextRef="#ctx0" brushRef="#br1" timeOffset="-13282.93">9621 7702 81,'0'-9'11,"0"5"-1,0 4 37,0 0-36,0 0-1,0 0 6,0 0-8,0 0 16,0 0-11,0 0-4,0 0 15,0 0-21,0 0 4,0 0-3,0 0 2,0 0-7,0 0 1,2 0 0,10 0 19,0 0-17,3-2 4,2 2-6,-3 0 2,0 0-2,1 0 0,2 0 1,-3 10-6,-2 1 6,-3 5-1,2-3 0,-7 6-11,-2 0 11,-2 2 0,0 2 0,0 2 1,0 3-1,-9-3 0,-8 1 0,0 3-8,-3-4 8,4-4-1,-1 0-6,1-8 1,-1 0 3,2-5 1,-3 0-2,-3-2-2,3-6 6,-6 0 0,2 0 5,-1 0-5,0-9 2,2-13-1,-1-3 10,1-1-9,4-5 7,7 7 12,1 0-12,4 3 15,1 0-15,4 1-1,0-1 1,4 2-5,20-3-2,8-1-2,1-1 0,8-1 3,-1 4-3,-4 4-11,-2 4-12,-13 11-69,-3 2-45</inkml:trace>
</inkml:ink>
</file>

<file path=ppt/ink/ink145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5:27:03.837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0-4 281,'0'0'56,"4"0"-52,-4 0 43,0 0-25,0 0-14,0 0-16,0 0-2,0 0-30,0 0-30,0 6-101</inkml:trace>
</inkml:ink>
</file>

<file path=ppt/ink/ink146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5:26:29.098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  <inkml:brush xml:id="br1">
      <inkml:brushProperty name="width" value="0.06667" units="cm"/>
      <inkml:brushProperty name="height" value="0.06667" units="cm"/>
      <inkml:brushProperty name="color" value="#3165BB"/>
      <inkml:brushProperty name="fitToCurve" value="1"/>
    </inkml:brush>
    <inkml:brush xml:id="br2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4562 8836 158,'0'0'83,"0"0"-35,0 0-10,0 0-35,0 18-3,0 24-11,-6 16 11,-6 16 20,3-3-20,1 0 2,1-7-2,-1-5-1,4-10 0,-6-6-41,-1-15-64,-10-2-35</inkml:trace>
  <inkml:trace contextRef="#ctx0" brushRef="#br0" timeOffset="-193.02">3896 9278 155,'38'-22'61,"8"-7"-61,6 4 0,7-1 4,-1-1-4,0 3-65,-6 6-10</inkml:trace>
  <inkml:trace contextRef="#ctx0" brushRef="#br0" timeOffset="144">4339 9173 359,'16'-11'37,"41"-12"-28,18-12 9,21 3-18,12 4-29,0 1-115</inkml:trace>
  <inkml:trace contextRef="#ctx0" brushRef="#br0" timeOffset="-338.02">4284 8430 120,'2'-32'107,"-2"16"-70,0 7 4,0 9 1,-2 0-42,-18 25-2,-9 33 1,-4 34-2,-3 21 3,4 18 4,7 4-3,7 11 8,1 0-9,0-2 2,0-15-5,-2-16 4,-1-19-1,-4-17 0,0-12-6,0-17 4,-3-13-35,1-20-16,2-11-19,-4-4-64</inkml:trace>
  <inkml:trace contextRef="#ctx0" brushRef="#br0" timeOffset="-1019.06">3305 8466 231,'-5'-1'60,"1"-8"-46,4 4 11,0 2 14,0 3-39,0 0 2,0 0 2,0 0-3,0 0 11,0 0 9,0 0-18,0 0 16,0 0-10,0 0-9,0 0 9,0 0-4,0 0-5,0 0 0,0 0-6,-6 13 4,3 19-3,-1 20 5,-1 14 3,2 5-2,-1-6-1,-1-7 0,-3-5 2,-1-5-2,2-2 0,-5-3 1,3-3-1,-2-8 0,7-1 0,-1-15 0,5-6 1,0-6-3,0-4 2,0 2-2,0-2-4,11 0-4,10 0 10,4-16 10,7 1-6,-1 2-8,-2 0 1,-2 3-21,0 4-5,-3-1-53,0-2-16,-5 4-1</inkml:trace>
  <inkml:trace contextRef="#ctx0" brushRef="#br0" timeOffset="-592.04">3521 8860 177,'6'0'44,"-2"0"-38,7 0-9,7 0 6,9-2-1,7-2 13,-1-3-11,-4-1 2,-5-3-6,-4 0 8,-5-5 2,-6 1 0,-2 2-7,-7-6-3,0-3 7,0 3-5,0 4 1,0-1 4,-9 8 8,-2 3-14,7 5 2,-3 0-3,-5 0-1,-5 22-1,-2 12 0,-6 10 2,9-4 0,4-2 0,7-6 0,5-3-2,0-7 2,0-5-5,14-7-5,16-7-4,9-3 5,12 0-38,7-14 4,5-14-13,-3-3-65</inkml:trace>
  <inkml:trace contextRef="#ctx0" brushRef="#br1" timeOffset="139377.12">6349 8078 205,'-19'0'113,"-6"0"-100,6 0-13,3 0 0,1 10 2,5 7-5,1 5 3,1 8 0,2 6 9,0 3-7,1 9 4,1 0-1,2 3-3,-1 2 3,3-4-5,0-1 0,0-8 2,0-7-2,0-11 0,0-11-1,9-3 4,8-8 2,8 0 5,6-11-9,7-18 5,6-5-6,-5 1 0,-5-4-6,-7 4 11,-9-6-5,-6 0 0,-3 5 1,-4 2 1,-5 4 0,0-1-2,0 2 5,0 6-2,-9 0-4,-10 0 1,-3 9-3,-5-5 1,-1 4-3,1 3-4,3 6 5,7-1-15,8 5-24,1 0-24,8 0-26,0 19 3</inkml:trace>
  <inkml:trace contextRef="#ctx0" brushRef="#br1" timeOffset="140343.18">7369 8090 248,'0'0'24,"0"0"-13,0 0-11,-8 14 0,-11 15 0,1 10 1,-2-1-1,4 3 10,3 2-9,3-9 5,3 2-3,2-5 3,5-9-6,0-5 1,0-6-1,5-5 6,12-6-4,7 0 13,7 0-8,4-15-2,-2-9-5,-2-3 0,-1-4 0,-7-1-1,-6 5 4,-7-3-3,-8 0 1,-2 1 4,0-2 0,-2 3-1,-19 4-4,-4 3 0,-2 2-4,4 6-1,3 7-5,6 0-26,7 6-38,2 0-36</inkml:trace>
  <inkml:trace contextRef="#ctx0" brushRef="#br0" timeOffset="-25885.49">5132 8595 240,'0'-4'80,"0"4"-55,0 0 11,0 0-36,20 0-3,11 0 3,12 0 19,10-8-17,8 0 8,-1-4-10,-5 5-5,-1-4 2,-4 2-23,-6-3-39,-11 4-31,-8 0-9,-8-1 9</inkml:trace>
  <inkml:trace contextRef="#ctx0" brushRef="#br1" timeOffset="139888.15">6885 8110 280,'0'-2'85,"0"2"-85,0 0 4,0 0-4,0 0-5,0 2-5,0 25 3,0 9 7,-14 11 0,-4 0 1,4 3 5,-3-5 0,5-1-5,2-12-1,6-4 2,1-13-5,3-6 3,0-6-7,0-3 7,17 0 1,14 0 9,7-3-9,6-14 3,2-2-3,-5-5-1,-3-3 0,-5 0-2,-3-2 2,-6 4 0,-9 2 0,-9 2 3,-6-3-7,0 5 4,0-4-4,0 4-2,-12 4 8,-6 0-4,-4-1 2,-7 3-18,-4 4 3,-4 5-26,1 2-24,4 2 5,11 0-65</inkml:trace>
  <inkml:trace contextRef="#ctx0" brushRef="#br1" timeOffset="140592.19">7845 7929 231,'0'0'130,"0"0"-105,0 0-8,0 0-15,0 11 0,0 28-2,0 18 10,0 11 16,-6-4-10,6-9-16,-2 2 0,2-12-1,0-1-4,0-3-3,0 0-26,0-6-128</inkml:trace>
  <inkml:trace contextRef="#ctx0" brushRef="#br0" timeOffset="-25566.47">5579 8385 54,'-30'-18'82,"6"5"-53,8 8 27,6 5-16,10 0-20,0 0-13,0 0-7,0 0-17,0 11 11,8 5 6,3 10 10,9-1 2,3-1-10,4 1 14,3-6-10,3-6 3,3-7 11,3-1-10,-6-4 3,-9 2-13,-12 10 1,-12 14-2,0 16-23,-43 20 10,-29 7 13,-22 8-46,-17-8-78</inkml:trace>
  <inkml:trace contextRef="#ctx0" brushRef="#br2" timeOffset="44541.7">5675 9248 67,'-36'0'53,"12"0"-34,14 0 23,8 0-28,2 0-14,0 0-17,0 0-47</inkml:trace>
  <inkml:trace contextRef="#ctx0" brushRef="#br2" timeOffset="44375.6899">5934 9274 146,'-34'0'11,"9"0"-3,10 0-4,10-3-4,5 3-9,0-2-10,0-1-40</inkml:trace>
  <inkml:trace contextRef="#ctx0" brushRef="#br2" timeOffset="42606.5899">8638 8902 118,'0'0'77,"0"0"-45,0 0 16,0 0-6,0 0-35,0 0 15,0 0-4,0 0-17,0 0 6,0 0-7,0 0 0,0 0-3,0 0 2,0 0 1,0 0-9,0 0-37,0 0-38,0-3-39</inkml:trace>
  <inkml:trace contextRef="#ctx0" brushRef="#br2" timeOffset="42036.55">8601 8824 17,'0'0'26,"0"0"-22,0 0 3,0 0 10,0 0-8,0 0 15,0 0 4,0 0-10,0 0 13,0 0-17,0 0-4,0 0 9,0 0-10,0 0 15,0 0-6,0 0-12,0 0 15,0 0-17,0 0 1,0 0 10,0 0-13,0 0 12,0 0 3,0 0-16,0 0 4,0 0-5,0 0 0,0 0-2,0 0 2,0 0 0,0 0 0,0 0 2,0 0-10,0 0 8,0 0-22,0 0-15,0 0-63,0 0-13</inkml:trace>
  <inkml:trace contextRef="#ctx0" brushRef="#br2" timeOffset="42757.5899">8638 8902 48,'-63'-3'51,"60"3"-18,-2 0-22,1 0-9,-1 0 13,-2 0-10,2 0-4,-5 0-2,-2 0-28,-2 0-62</inkml:trace>
  <inkml:trace contextRef="#ctx0" brushRef="#br2" timeOffset="42906.6">8377 8908 143,'-3'0'80,"3"0"-79,-2 0 26,0 0-27,-3 0-2,0 0-39,1 0-94</inkml:trace>
  <inkml:trace contextRef="#ctx0" brushRef="#br2" timeOffset="43026.61">8377 8908 56,'-147'23'20,"144"-23"-2,-1 0-18,-1 4-8,-1-4-40</inkml:trace>
  <inkml:trace contextRef="#ctx0" brushRef="#br2" timeOffset="43146.6199">8064 8943 13,'-20'3'25,"8"-3"-11,5 0 16,5 1-30,2-1-1,0 0-12</inkml:trace>
  <inkml:trace contextRef="#ctx0" brushRef="#br2" timeOffset="43289.63">8064 8943 17,'-136'17'57,"134"-14"-48,0-3-9,-1 0 5,3 0-5,0 0-11,0 3 4,0-1-56</inkml:trace>
  <inkml:trace contextRef="#ctx0" brushRef="#br2" timeOffset="44203.68">6382 9251 5,'-33'3'63,"4"-1"-48,10 3 8,7-5-5,7 4-17,5-4-1,-2 1-17,2 4-10</inkml:trace>
  <inkml:trace contextRef="#ctx0" brushRef="#br2" timeOffset="44056.67">6607 9217 79,'-12'0'41,"4"2"-35,6 2-4,2-4-2,0 2-15,0 0-44</inkml:trace>
  <inkml:trace contextRef="#ctx0" brushRef="#br2" timeOffset="43781.65">7156 9158 153,'-2'0'55,"2"0"-49,-2 0-6,2 0 0,0 0-52,0 0-75</inkml:trace>
  <inkml:trace contextRef="#ctx0" brushRef="#br2" timeOffset="43918.6599">7156 9158 28,'-194'12'104,"167"-12"-89,8 0 9,9 0 7,3 0-19,4 0-12,1 0-10,2 0 5,0 0-58,-2 0-70</inkml:trace>
  <inkml:trace contextRef="#ctx0" brushRef="#br2" timeOffset="43612.64">7405 9172 262,'-3'0'30,"1"0"-16,2 0-10,0 0-4,0 0-42,0 0-64,0 0-36</inkml:trace>
  <inkml:trace contextRef="#ctx0" brushRef="#br2" timeOffset="43438.63">7768 9017 37,'-18'0'75,"0"6"-67,7-6 32,-1 5-14,2-2-24,4 1-4,0 0-12,3 1-25</inkml:trace>
</inkml:ink>
</file>

<file path=ppt/ink/ink147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5:27:05.623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0 54 260,'17'-12'32,"18"-6"-32,23 2 0,-11 11 23,0 5-23,-1 0-6,-5 0 1,-10 16 5,-11 7-2,-5 6 2,-11 2 0,-4 8 1,0 3 6,-9 4-7,-11-3 10,-2-2-6,-3-2 5,2-10-9,1-4 1,1 1-1,6-1 0,1-7-3,5 5-11,-2-4-45,-4 1-20,-5 1-100</inkml:trace>
  <inkml:trace contextRef="#ctx0" brushRef="#br0" timeOffset="172">50 793 384,'0'0'61,"0"0"-46,0 0 16,0 0 0,0 0-31,2 0-36,2 0-19,2 5 2,-1 0-55,1-5-89</inkml:trace>
</inkml:ink>
</file>

<file path=ppt/ink/ink148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5:21:49.831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  <inkml:brush xml:id="br1">
      <inkml:brushProperty name="width" value="0.06667" units="cm"/>
      <inkml:brushProperty name="height" value="0.06667" units="cm"/>
      <inkml:brushProperty name="fitToCurve" value="1"/>
    </inkml:brush>
    <inkml:brush xml:id="br2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577 1175 1,'0'-8'99,"0"-3"-80,0-1-10,0 4 19,0 2-14,0 3-3,0 2 13,0-2 9,0 3-22,0-5 4,-2 5-3,-1 0 2,3 0 7,-3 0-21,0 0 13,1 0-13,-5 0-4,-7 26 3,-11 10-5,-2 11 6,2 9 11,2 0-9,9-4 0,5-4 2,5-5-1,4-8 2,0-7-5,0-7 2,0-4-3,13-5 6,5-4-5,3-8 8,2 0-7,4 0 9,3 0-10,-3-17 0,-2-5 2,0-4-2,-6 0 0,-4-6 1,-8 0 4,-2-4-3,-5 2-2,0 3 0,0 4-5,0 1 13,-5 1-8,-7 2 0,-1 4-2,-3 4-1,1 2-3,1 4-8,2 3 14,0 2-23,-3-1-15,3 3-21,4 0-38,4 2-26</inkml:trace>
  <inkml:trace contextRef="#ctx0" brushRef="#br0" timeOffset="498.02">1160 1146 79,'0'-12'162,"0"8"-147,0 0-1,0 4 19,0 0-26,0 0-7,-3 0-4,-10 15 2,-12 17 2,-6 14 2,-1-1 2,6 6-4,2 1 7,10-7-6,4-3-1,5-10 0,5-6 0,0-4 0,0-11 4,0 0-2,17-11 6,-1 0-8,11 0 7,7 0-7,0-13 2,1-6-3,-3-9 1,-5 3-3,-5-5 3,-11 0 0,-1 2 3,-8-3-3,-2 4-1,0 4 1,0 1 8,0 2-7,0 3 4,-9 5-5,4 3-5,-2 3 2,-3-1-24,0 2-19,-1-2-24,0 7-53</inkml:trace>
  <inkml:trace contextRef="#ctx0" brushRef="#br0" timeOffset="863.04">1543 1081 218,'0'-2'116,"0"2"-115,0 0 16,0 0-17,4 0-5,-4 10-4,0 18 8,0 14 1,0 8 7,0-3-6,-4-1 8,-1-5-9,1 0 1,-1-4 1,0-4 2,3-9-4,0-9 0,-1-7 3,3-6-6,0 0 3,0-2-4,0 0 2,0 0-11,0 0 4,0-4-20,0-13-83,0-6-77</inkml:trace>
  <inkml:trace contextRef="#ctx0" brushRef="#br0" timeOffset="1290.07">2089 1106 204,'0'0'111,"0"0"-95,0 0-6,0 0-10,0 0-3,-8 25-10,-11 15 13,-10 5 6,2 3-2,6-2 0,6-2-4,7-5 0,7-11-5,1 1 4,0-14 1,0 0 6,12-5-1,4-4-3,9-6 4,4 0-4,5 0 14,1-10-16,5-15 10,0-9-4,-4-2-4,-7-1 4,-11 4-6,-14-4 0,-4-1 0,0 4 0,-12-3-1,-18 3-6,-5 3-24,-7 10-12,-6 5-71</inkml:trace>
  <inkml:trace contextRef="#ctx0" brushRef="#br1" timeOffset="92170.27">1387 1869 62,'0'0'59,"0"0"-29,0 0 9,0 0-26,0 0-7,2 0-1,5 0 2,9 0-8,14-4 1,3 2-52,9-2-43</inkml:trace>
  <inkml:trace contextRef="#ctx0" brushRef="#br1" timeOffset="92178.27">1659 1857 56,'0'0'91,"0"0"-67,0 0-1,0 0 0,2 0-15,4-3-8,0 3 6,11-3-6,12 3-15,10 0-38,-1 0-41</inkml:trace>
  <inkml:trace contextRef="#ctx0" brushRef="#br1" timeOffset="92416.28">1922 1851 11,'0'0'93,"0"0"-67,0 0 10,0 0-18,0 0-12,9 0 3,9 0-9,9 0-3,3 0-36,4 0-64</inkml:trace>
  <inkml:trace contextRef="#ctx0" brushRef="#br1" timeOffset="92426.28">2144 1854 107,'0'3'70,"0"-3"-40,0 0 11,0 0-31,0 0-1,5 0-7,9 0-2,7 0-1,11 0-71,4 0-70</inkml:trace>
  <inkml:trace contextRef="#ctx0" brushRef="#br1" timeOffset="92669.3">2368 1857 67,'0'0'57,"0"0"-51,0 0 13,0 0-10,0 0-9,14 0-1,18-6-55</inkml:trace>
  <inkml:trace contextRef="#ctx0" brushRef="#br1" timeOffset="92675.3">2737 1804 119,'0'0'0,"10"0"-36</inkml:trace>
  <inkml:trace contextRef="#ctx0" brushRef="#br1" timeOffset="94920.42">2479 1787 99,'0'0'50,"0"0"-26,0 0 13,0 0-14,0 0-6,0 0-11,0 0 6,0 0-12,0 0-4,10 0 1,9 0-11,10 0-23,9 0-68</inkml:trace>
  <inkml:trace contextRef="#ctx0" brushRef="#br2" timeOffset="-122144.16">-928 1809 30,'2'-5'12,"1"1"31,-1 4-22,0 0-2,1 0-6,-3 0-6,0 0 26,2 0-12,0 0 1,-2 0 8,2 0-16,-2 0 8,4 0-12,-4 0-8,0 0 5,2 0-7,-2 0 0,0 0-3,5 4 1,2 10 2,0 6 0,0 7-2,-1 5 1,-2 6 2,0-2-1,-4 4 0,0-1 5,0-2-5,0-5 0,0-3 5,-8-3-12,-12-10 4,-4-1-1,-3-4-1,1-3 5,-2-3 0,-2-4 0,-1-1 7,-1 0-2,5 0-5,6 0 0,7 0 7,4-4-6,5-5 14,0-3 4,5-5-8,0-8 11,0-3-16,0-11 12,10-4-6,17-2-2,6-3 1,11 5-4,4 4-3,0 3 0,0 9-4,-6 6-6,-11 6 4,-4 8-43,-11 7-35,-9 0-54,-7 1-48</inkml:trace>
  <inkml:trace contextRef="#ctx0" brushRef="#br1" timeOffset="89717.13">-926 1977 26,'3'0'53,"-1"-3"-24,3 0-5,-3 3 0,-2-2 34,0 2-56,0 0-2,0 0 4,0 0-4,0 0 0,0 0 0,0 0 21,0 0-15,0 0-5,0 0 4,0 0-4,0 0 9,0 0-9,0 0 1,0 0-4,0 0 2,0 0 0,0 0 0,0 0 3,0 0 4,0 0-4,0 0 2,0 0-3,0 0 1,0 0-3,0 0 0,0 0 0,0 0-1,0 0 1,0 0 0,0 0 4,0 0 0,0 0-2,0 0-2,0 0-3,0 0-2,0 0 4,0 0 1,0 0 0,0 0 4,0 0-2,0 0-2,0 0 3,0 0-6,0 0 3,0 0 0,0 0-4,0 0 3,0 0 1,0 0 0,0 0 3,0 0-5,0 0 2,0 0-3,0 0 1,0 0-11,0 0 9,0 0-2,2 0-1,-2 0 5,0 0-4,0 0-1,0 0 5,0 0-9,2 0-2,7 2-50</inkml:trace>
  <inkml:trace contextRef="#ctx0" brushRef="#br1" timeOffset="93885.37">-851 1952 22,'0'-2'48,"0"2"9,0 0-19,0 0-12,0 0 6,0 0-13,0 0 3,0 0 2,0 0-11,0 0 8,0 0-21,0 0 1,4 0-2,14 0-10,8 0-15,3 0-24,5 0-114</inkml:trace>
  <inkml:trace contextRef="#ctx0" brushRef="#br1" timeOffset="90487.17">-718 2002 106,'115'-25'102,"-115"25"-88,0 0-9,0 0 12,2 0-17,6 0-16,7 0 6,6 0-39,4 0-33</inkml:trace>
  <inkml:trace contextRef="#ctx0" brushRef="#br1" timeOffset="90304.16">-718 2002 149,'0'0'74,"0"0"-62,0 0 11,0 0-10,0 0-13,0 0 0,0 0 0,0 0-7,0 0-26,0 0-3,2 0-25,11 0-37</inkml:trace>
  <inkml:trace contextRef="#ctx0" brushRef="#br1" timeOffset="94035.37">-562 1948 201,'0'0'47,"0"0"-39,0 0 14,13-3-22,6-3-47,15 2-61</inkml:trace>
  <inkml:trace contextRef="#ctx0" brushRef="#br1" timeOffset="90705.18">-361 1977 71,'0'0'70,"0"0"-61,2 0-3,0-3-6,8-2-19,3 0 1,3 4-14</inkml:trace>
  <inkml:trace contextRef="#ctx0" brushRef="#br1" timeOffset="90832.19">-361 1977 50,'173'-14'77,"-173"14"-71,0 0 32,0 0-25,0 0-11,4 0-2,7 0-8,8 0-12,5 0-24,2 0-42</inkml:trace>
  <inkml:trace contextRef="#ctx0" brushRef="#br1" timeOffset="91344.22">342 1963 82,'0'0'64,"0"0"-59,0 0 12,0 0-17,17-4-79,5 1-7</inkml:trace>
  <inkml:trace contextRef="#ctx0" brushRef="#br1" timeOffset="91389.22">521 1956 105,'0'0'8,"0"0"6,0 0 2,15 0-16,4 0-30,10-4-82</inkml:trace>
  <inkml:trace contextRef="#ctx0" brushRef="#br1" timeOffset="91583.23">759 1952 123,'0'0'22,"0"0"-10,0 0 26,2 0-32,7 0-4,3 0-2,12-7-20,4 6-135</inkml:trace>
  <inkml:trace contextRef="#ctx0" brushRef="#br1" timeOffset="91936.25">1189 1897 90,'0'0'57,"0"0"-45,0 0 19,0 0-25,0-1 1,13-4 0,5-1-7,12-1-27,3 2-48,-2 4 6</inkml:trace>
  <inkml:trace contextRef="#ctx0" brushRef="#br1" timeOffset="91701.2399">962 1939 109,'0'0'27,"0"0"-6,0-3 7,2-3-18,11 0-10,11-1-29,2-2-43</inkml:trace>
</inkml:ink>
</file>

<file path=ppt/ink/ink149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5:27:06.955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540 4953 220,'0'0'71,"0"0"-45,0 0 56,0 0-28,0 0-43,4 0 6,-2 0-17,1 0 3,-3 0-7,0 0-13,0 0-14,0 0-63,-11 0-180</inkml:trace>
  <inkml:trace contextRef="#ctx0" brushRef="#br0" timeOffset="-192.02">561 3862 83,'0'-3'255,"0"-3"-229,0 6-15,4 0 6,7 0-13,3 0-4,11 0 0,13 13 6,8 2-6,-5 0 1,1 6 7,-11 8-3,-7 4-5,-6 8 0,-12 9-5,-6 4 3,-4 4 2,-30-1 0,-9-4 0,1-3 7,5-6-7,5-3 0,3-5 5,7-6-13,3 0 8,7 0-26,3-1-6,7 3-55,-4-3-3,1 1-43</inkml:trace>
</inkml:ink>
</file>

<file path=ppt/ink/ink15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4:57:01.451"/>
    </inkml:context>
    <inkml:brush xml:id="br0">
      <inkml:brushProperty name="width" value="0.13333" units="cm"/>
      <inkml:brushProperty name="height" value="0.13333" units="cm"/>
      <inkml:brushProperty name="fitToCurve" value="1"/>
    </inkml:brush>
  </inkml:definitions>
  <inkml:trace contextRef="#ctx0" brushRef="#br0">-609-897 109,'-5'-18'70,"3"0"-68,2 15 15,0-2 46,0 5-36,0 0-6,0-2 15,0-1-27,0 2 14,2-2-13,-2 3 12,0 0-8,0 0-12,0 0 9,0 0-11,0 11-14,7 24 14,5 12 0,0 14 4,1 2-1,-2 0 4,-4-6-6,0-5-1,1-9 3,-5-14-4,-2-8 1,-1-12 0,2-3-2,-2-6 10,0 0-7,0 0 7,0 0-8,0 0 23,0-20-9,3-16-5,0-14-9,0-10 0,1-2 0,1-1 0,2 3 2,0 6-4,3 0 2,-3 8 0,3 2 0,2 3 3,1 0-3,3 2 0,-1 4 0,2 7-8,-3 6 8,3 4 0,-3 6-2,-2 2 2,-3 7 0,-6 3 0,-3 0-8,0 0 7,8 2-13,3 20 7,6 5-1,1 9 7,-5-6 1,-3 3 0,-8-4-4,-2 0 2,0 1 2,-12 0-1,-16-3-6,-9 1 10,-1-6-3,-1-7 0,1-2-9,1-5 9,4-8-22,7 0-14,4 0 20,7 0-20,8-10-14,5-5-30,2-2-71</inkml:trace>
  <inkml:trace contextRef="#ctx0" brushRef="#br0" timeOffset="472.02">-17-745 350,'3'-5'25,"2"5"-16,10 0-2,8-4 20,16-5-27,9-1 1,1-3 6,-4 1-7,-6-3 0,-7 2 5,-7 5 3,-8 0-6,-7 8-2,-5 0-10,-5 0 10,0 0-21,0 0 11,0 16 6,-2 16 2,-16 9 2,0 7 2,-9 2 2,-2 7-2,-5-3-2,1 4 0,-6-2 0,5-9 3,0-3-3,6-6 0,4-10-18,1-6-6,4-2-23,5-10-31,1-2-27</inkml:trace>
  <inkml:trace contextRef="#ctx0" brushRef="#br0" timeOffset="644.03">-69-512 186,'14'0'42,"17"0"-19,24 5-17,18 19 1,6 2-7,-1 5-6,-3-7-43</inkml:trace>
  <inkml:trace contextRef="#ctx0" brushRef="#br0" timeOffset="20548.1698">-2450-4873 133,'-7'-15'53,"2"-3"-43,5 9 41,0 4 8,0 2-37,0 3-2,0 0 11,0 0-21,0 0 18,0 0-19,0 0-9,0 0 0,0 0-4,0 30-9,0 24 8,0 21 5,10 3 3,-2-3-3,-1-6 0,3-10-4,-6-9 8,1-9-4,-3-14 0,1-6 1,-3-8-4,0-7 3,0-6 0,0 0 6,0 0-5,0 0 9,0-4 7,0-32-17,0-10 6,0-20-6,0-2 0,-3-5-5,3 5 5,0 8 0,0 7 0,0 9 5,14 4-5,1 12 0,2-1 1,0 3-8,2 10 6,-1 1 1,-6 9-4,-1 3-4,-1 3 7,-4 0-1,3 3-9,-3 20 7,2 10-7,-6 3 6,-2 6 2,0 0-6,-7-10 9,-20 0 0,1-8 6,-1-7-7,6-8 1,2 0-15,0-6-7,1-3-31,-1 0-2,4 0-19,8-3-59</inkml:trace>
  <inkml:trace contextRef="#ctx0" brushRef="#br0" timeOffset="21134.2">-1740-4582 292,'0'-8'0,"0"5"16,0 3-16,0 0 10,0 0-10,-3 0-7,-16 3 0,-12 18 7,-12 9 7,-4 6-6,4 6-1,7-1 0,9 2-1,10-1 0,7-9 0,8 1 1,2-8-3,0-5 3,8-3 0,18-6 3,7-4 1,9-8 6,4 0-2,4 0-6,-4-8 6,-5-6-8,-10-7 0,-6 1 4,-8 2 1,-13 3 0,-2 9-1,-2 1 0,0 5-6,0 0 2,-2 0 0,-17 0-9,-12 5 5,-8 12 4,-2 5 0,2-2-8,6 5 6,1 1-47,8 0-72</inkml:trace>
</inkml:ink>
</file>

<file path=ppt/ink/ink150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5:17:05.927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13808 7421 198,'0'-7'19,"0"7"11,0 0 26,0 0-56,-2 0-1,-20 13-3,-4 14 8,-5 5-2,0 0 10,-1 8-4,5-4 12,6 1-11,3 2-3,12-2-4,6-6 0,0 2 4,0-6-6,14-6 3,8-3 2,6-10-5,1-1 0,5-7 7,0 0-3,-3 0-1,0-13-1,-4-10 1,-4 0 5,-2-10-8,-4 3 0,-5-9-1,-5-3 8,-5-5-5,-2-4-2,0 5-4,-14 4 3,-13 9-12,-9 9-3,-10 3-13,-9 13-37,-8 8-38</inkml:trace>
  <inkml:trace contextRef="#ctx0" brushRef="#br0" timeOffset="-570.04">13193 7471 199,'-6'-5'35,"-4"2"-32,3 3 35,-3 0-29,-5 0-5,0 0 7,-6 0-5,-8 14 4,1 7 12,-4 7-12,-4 1 6,2 8-2,0-2-2,5 2 8,8 2-19,9-7 2,9 4 4,3-6-2,0 6-3,0-9 0,15-2 0,3-4 1,7-6-3,7-9 0,-1 2-2,4-8 1,3 0 1,-5-3 0,-2-14 3,-1-5-2,-5-2-1,-2-4 0,-7-2 0,-1-8 4,-8-1-2,0-5-2,-7-8 0,0 2-3,0-3 3,0 11-2,-7 8-2,-13 5-1,-4 9-3,0 12-2,-3 2-12,11 6 13,4 0-30,7 10-39,1 10-15,4 5-58</inkml:trace>
  <inkml:trace contextRef="#ctx0" brushRef="#br0" timeOffset="-1291.08">12353 7469 7,'0'0'29,"0"0"30,0 0-27,0 0-18,0 0 14,0 0-12,0 0 9,0 0 2,-2 0-9,-1 0 12,0 0-14,3 0-9,-2 0 2,-5 0-6,-5 0-3,-7 15 10,-8 9-10,4 3 24,-7 4-6,3 5-11,6 2 2,1-3-5,9-1-3,3-6-1,6-5 3,2 3-6,0-4 3,2-4 0,17 1-2,6-2 7,4-2-4,0-6-1,4-2 5,6-7-8,2 0 3,2 0 0,-4-4-5,-8-9 7,-2-5-2,-8 0 3,0-1 0,-7-1 2,-7-1-3,1-3-2,-4-2 3,-1-1 3,1-8-6,-4 5 7,0-6-5,0 8 3,0-7-2,-2-6 0,-13 9 0,1 0-3,-4 8-2,0 9 0,1 11-8,0 4 9,0 0-6,3 0-12,-1 12 0,1 8-49,-3 2-27,2-4-66</inkml:trace>
  <inkml:trace contextRef="#ctx0" brushRef="#br0" timeOffset="-2295.14">11424 7586 71,'0'0'104,"0"0"-76,0 0-23,0 3 22,0 0-18,0-1-6,0 1 10,0-3-11,0 0 10,0 1-2,0-1-7,0 4 16,0-1-7,-4 8-5,-4 4 12,-1 6 0,0 13 4,-2-6-1,2 10-19,4 0 17,5 2-16,0 1-3,0-9 4,0 5-1,16-8-3,5-4-1,2-2 8,6-7-5,7-5-3,5-8 1,5-3-2,2 0 2,0-12-1,-4-9 0,-2-5-8,-11-2 7,-8-2 0,-2 0 1,-10-6-4,-6 6 6,-3-6-2,-2-2 0,0 1 3,0-2 0,-9 4-3,-9 7 2,2 5 2,-1 8-4,-2 6 1,-6-4-1,-1 7-1,-8 2 0,0 2 1,3-3-5,10 5 0,7 0-1,5 0-9,0 0-3,-3 9-15,-3 9 19,-1-3-21,2 4-20,-1-3-39,7-6-59</inkml:trace>
  <inkml:trace contextRef="#ctx0" brushRef="#br0" timeOffset="2849.16">11717 7586 82,'0'-3'20,"0"3"3,0 0 7,0 0-27,0 0 10,0 0-11,0 0 0,-11 0-2,-5 0 2,-6 0-2,3 0 0,-1 0 1,-1 3 6,-1 5-6,-4 3-1,-3 2 0,-3-2-5,3 2 2,5-3-10,13-1-15,3 0-97</inkml:trace>
  <inkml:trace contextRef="#ctx0" brushRef="#br0" timeOffset="2421.13">11381 7799 5,'0'0'61,"0"0"-48,0 0 29,0 0-30,0 0-8,0 0 15,0 0-10,0 0 14,0 0-3,0 0-17,0 0 10,0 0-2,0 0-2,0 0 4,0-4-12,0-2 5,0-3-1,0 2-5,0 1 11,8-3-7,-3 3-1,4-4 0,-2 0 2,3 4-5,-1-6 0,1 7 6,0-1-13,-1-1 7,3 5-2,1-2 0,1 2-1,1 0 3,2-4 0,-3 1 1,1 0-5,-4 0 4,-1 1 0,0 0 1,-5-1 4,1 2-5,0-2 1,1 1 6,2 1-14,0-5 7,2 4 0,-4 0-4,2 1 2,-1 1 2,-6 2 0,0 0 3,-2 0-6,0 0 3,0 0-4,0 0 1,0 0-4,0 0 3,0 0 1,0 0-6,3 0 8,-1 0-16,2 0-10,2 0-10,-3 0 0,-1 0 22,-2 0 11,0 0-7,0 0 9,0 0-3,0 0-30</inkml:trace>
  <inkml:trace contextRef="#ctx0" brushRef="#br0" timeOffset="997.05">11700 7623 30,'0'-2'30,"0"2"-4,0-3-5,0 3-17,0-2-3,0 2 11,0 0-4,0 0 7,0 0 8,0 0-15,0-3 13,0 3-3,0 0-11,-3 0 13,3 0-20,-3 0 1,-1 0-1,-1 0 2,-1 0-4,-3 0 2,0 0 0,-3 0-2,0 0 3,-3 0-1,3 3 0,-2 4 3,-1 1-3,1 5 0,-3 3 0,0-1-4,1 1 4,-2 4 0,0 1-1,0 0-7,-1-1 3,-1 2-9,6-2-43</inkml:trace>
</inkml:ink>
</file>

<file path=ppt/ink/ink151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5:09:30.820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-13 142 151,'-12'0'44,"4"0"-36,6 0 26,2 0 0,0 0-28,0 0-2,0 5-4,0-5 0,0 4 21,0-4-18,0 0 23,0 0 7,0 0-22,0 0 18,0 0-15,0 0-9,0 0 17,0 0-19,0 0 8,0 0-6,-2 0 5,2 0-4,0 0-6,0 0 0,0 0-3,0 2 4,0 2-1,0-4 0,0 0 1,0 0-10,0 3 9,4-3 0,4 0-11,13 0 15,16 0-4,18 0 0,15 0 12,2 0-17,3-3 5,5-3 0,7-5-4,7 3 8,2 0-4,1 0 0,-3 6 7,-6-4-14,0 0 7,-1 5 0,-3-2-5,-7-2 9,-2 5-4,-6-6 0,-3 0 8,-6 3-15,-2-3 7,0 3 0,-2-1-3,1-2 10,5 1-7,4-1 0,4 0 5,1-3-9,-7 3 4,-1 3 0,-5 2-8,5-2 9,1 3-1,2 0 0,0-5 7,0 5-12,-3 0 5,-6-3 0,1 0-5,-2-1 9,-3 1-4,1-1 0,-6 0 6,-2 0-12,-6 4 6,-1-2 0,-5 2-6,-8 0 10,-2 0-4,-10 0 0,-1 0 7,-3 0-18,-3 0 5,-3 0-21,4-3 14,-8 3-31,0 0-16,0 0-76</inkml:trace>
  <inkml:trace contextRef="#ctx0" brushRef="#br0" timeOffset="3746.21">-129 225 33,'0'-2'29,"0"2"1,0 0-4,0 0-20,0 0 4,0 0-10,3 0 0,-3-3 15,0 3-13,0 0 24,0 0 4,0-1-20,0 1 15,0 0-25,0 0-2,0 0 0,0-3-27,3 3 14,-3 0 3,0 0 9,0-2-1,0 2 8,0 0 2,0 0 17,0-4-22,4 0 6,7-3-7,-2-1-6,3 1-1,-2 1 6,-1 0 1,1 0-1,-8 2 10,0-1-9,-2 5 11,0 0-5,0 0 20,2 0-22,-2 0-1,0 0-1,0 0 4,0 0-6,0 0 10,0 0-8,0 0 27,0 0-18,0 0 4,0 0 10,0 0-21,0 0 0,0 0-4,0 0 4,0 0-9,0 0 5,0 0 0,0 0-4,0 0 8,0 0-4,0 0 0,0 0-3,0 5-6,0 8 8,0 7 1,0 4-2,0 3 5,0 9-3,0-2 0,0 5 8,0 4-6,0-1-2,0 2 0,0-1-5,0-1 8,0 0-3,0-2 0,0-2 6,0 2-6,0 4 0,0-2 0,-4-3-4,-1 1 9,0-1-5,-1-3 0,-3 3 8,5-5-10,-1 4 2,3-10 0,-1 0-6,-1-2 9,4 3-3,-5-4 0,5-1 7,-2-3-11,0-1 4,2 0 0,-6 0-1,3-6 5,3-1-4,-2-5 0,2 1 2,-2-5-5,2-2 3,0 2 0,-2 5-3,2-3 5,0 2-2,0-1 0,0-1 3,0 2-6,0 7 3,0 4 0,0 8-6,0 8 11,0-1-5,0 1 0,0-7 7,0-9-10,-3-3 3,3 1 0,-3 1-5,1 5 6,0 2-1,-3-1 0,2-5 4,1 3-11,-2-9 7,4 0 0,-5-7-2,5-2 7,0 3-5,0-4 0,0 0 2,0 3-9,0-4 7,0 0 0,0 2-2,0-3 3,0 2-1,0-3 0,0 0 5,0 0-5,0 0 0,0 0 0,0 3-7,0-1 8,0-2-1,0 0 0,0 0 7,0 2-10,0-2 3,0 0 0,0 0-4,0 0 12,0 0-8,0 0 0,0 0 7,0 0-12,0 0 5,11 0 0,13 0-4,10 0 12,12 0-8,8-10 0,3 1 4,9 0-7,0-5 3,7 4 0,1-5-5,7 0 10,0 1-5,9-1 0,2 2 3,-2 0-9,7-1 6,-4 4 0,-3-3-5,0 5 9,-6-4-4,-2 5 0,-5-1 7,-8 2-13,0 3 6,-6-1 0,-3 1-4,0-3 8,0 1-4,-3 3 0,0-1 8,-3 2-11,3-2 3,-5 2 0,4-2-7,0-2 14,-6 2-7,-2 0 0,-2-1 5,-5 4-10,6 0 5,-8 0 0,3 0-7,-6 0 12,-9 0-5,0 0 0,-4 0 3,-1 0-7,2 3 4,-2-3 0,1 1-5,2 2 10,1-3-5,5 3 0,-2-2 5,-2 6-9,-2-7 4,-4 1 0,-4-1-6,-2 0 9,-6 3-3,0-3 0,1 1 5,-1 2-7,4-1 2,1-2 0,1 5-7,-3-1 11,-2-2-4,-3 1 0,-3-3 6,-2 0-10,-2 0 4,0 0 0,0 0-5,0 0 10,0 0-5,6 0 0,-1 2 4,5-2-10,-1 2 6,-1-2 0,-2 2-3,0-1 8,-4-1-5,5 3 0,3-3 4,2 3-7,0 1 3,2-2 0,0 2-4,-1-2 4,-1 1 0,-3 1 0,1-4 8,0 0-11,-3 0 3,0 0 0,5 1-5,0-1 8,3 2-3,-3-2 0,-2 0 6,-1 0-9,-1 5 3,-4-5 0,-2 0-8,1 0 11,-3 1-3,6 2 0,0-2 6,6 2-10,3-1 4,2-2 0,-5 5-4,-5-5 9,-3 3-5,0-3 0,-4 0 3,0 0-6,0 0 3,0 0 0,0 0-3,0 0 7,0 0-4,0 0 0,0 0 7,0 0-10,0 0 3,0 0 0,0 0-5,0 0 10,0 0-5,0 0 10,0 0-5,0 0 12,0 0-9,0-10 0,0-10 13,0-8-14,0-11-7,0-4 0,0-3 8,-6-2-13,1-2 5,3 2 0,0 2-2,2 0 6,0 0-4,0-1 0,0-5 6,0-3-8,0 0 2,0-2 0,0 5-7,0 1 10,0 0-3,0 9 0,0-2 8,0 4-11,0 4 3,0 0 0,0 3-9,0 0 12,0 5-3,0 1 0,0 7 12,0 1-12,0-3 0,0 3 0,0-3-2,0 5 6,0-2-4,0 6 0,0-2 6,0 1-8,0 3 2,0-2 0,0 4-3,0-1 7,0 4-4,0-3 1,0 0 10,0 2-11,0 0 0,-3-1 0,1 4 0,2 0 7,-3-1-6,3-1-1,-2 2 9,2-1-9,0-3 0,-2 3 1,0-1 1,-2 1 3,2-2-5,2 3 0,-3 2 6,3 0-9,-2-1 3,0 3 0,0-10-4,-1 8 4,0-3 0,1 0 0,0 2 6,2-1-6,-2-2 0,-1 0 4,3-2-5,-2 1 1,-1-1 0,3 2-2,-2-3 10,2 0-8,0 5 0,-2-2 2,2 4 1,0-1-3,-3 2 0,3 1 0,-2 0 9,2-2-9,0-1 0,0-2 1,0 4-3,0-3 3,0 2-1,0-4 0,-2 4 8,2-2-8,0 0 0,-2-1 3,2 2-6,-4-2 3,2 3 0,-1-2-2,1-3 4,0 3-2,0-3 0,2 4 4,-3-1-8,3 4 4,0-3 0,-3 0-2,1-2 4,-2 4-2,-7-3 0,-8-2-15,-17 4 13,-17 2-49,-26 0-35,-13 5-139</inkml:trace>
</inkml:ink>
</file>

<file path=ppt/ink/ink152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5:09:41.878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-1 0 192,'0'0'37,"0"0"-13,0 3 15,0-3-25,0 2-14,0 4-5,0 14-31,0 10-4,0 16-68</inkml:trace>
</inkml:ink>
</file>

<file path=ppt/ink/ink153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5:09:43.655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-5 37 3,'0'-3'7,"0"-4"45,0 0-19,0-3-22,0 5 29,0-1-2,0 3 6,0-1-5,0 4-23,0 0 19,0 0-20,0 0-9,0 0 12,0 0-15,0 0-3,0 0 0,0 0 0,0 0-7,0 0-13,0 0-25,0 0-26,0 18-33</inkml:trace>
</inkml:ink>
</file>

<file path=ppt/ink/ink154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5:09:44.698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-1 0 143,'0'3'32,"0"-3"-26,0 11 15,0-1-18,0 6-6,0 10 3,0 0-24,0 5-17,0 0-51</inkml:trace>
</inkml:ink>
</file>

<file path=ppt/ink/ink155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5:16:20.007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58-1 10,'-16'0'4,"-4"0"0,7 0-8,4 0 3</inkml:trace>
</inkml:ink>
</file>

<file path=ppt/ink/ink156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5:19:59.186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58 0 153,'-3'0'59,"3"0"-50,-3 0 30,3 0-32,0 0-7,-7 0-11,-2 0-4,-8 0-40,-2 0-106</inkml:trace>
</inkml:ink>
</file>

<file path=ppt/ink/ink157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5:22:48.794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0 0 190,'0'0'97,"0"0"-95,0 0 48,0 0-24,0 0-23,6 0-6,0 0-1,1 0-5,8 0-10,18 0-43,9 0 9,6 0-10,-7 0-16</inkml:trace>
</inkml:ink>
</file>

<file path=ppt/ink/ink158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5:23:20.849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0 0 63,'0'0'24,"3"0"2,3 0-21,4 0-2,10 0-6,5 0-6,4 0-25,3 0-4</inkml:trace>
</inkml:ink>
</file>

<file path=ppt/ink/ink159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5:23:20.997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0 0 75,'0'0'24,"0"0"0,0 0-9,0 0-13,3 0-4,10 0-10,9 0 3,8 0-97</inkml:trace>
</inkml:ink>
</file>

<file path=ppt/ink/ink16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4:57:14.243"/>
    </inkml:context>
    <inkml:brush xml:id="br0">
      <inkml:brushProperty name="width" value="0.13333" units="cm"/>
      <inkml:brushProperty name="height" value="0.13333" units="cm"/>
      <inkml:brushProperty name="fitToCurve" value="1"/>
    </inkml:brush>
  </inkml:definitions>
  <inkml:trace contextRef="#ctx0" brushRef="#br0">26 3343 134,'-10'-8'0,"-2"-1"0,8 2 12,4 7 26,0 0-28,0 0 10,0 0-13,0 0 3,0 0 13,0 0-21,0 0 19,0 0 6,0 0-16,0 0 15,0 0-18,0 0 2,0 0 10,0 0-20,0 0 14,0 0-8,0 0-2,0 0 11,0 0-14,0 0 6,0 0 10,0 0-16,0 0 12,0 0 4,0 0-16,0 0 16,0 0-13,0 0-2,0 0 16,0 0-17,2-1 19,17-27 10,26-22-11,41-35-15,39-32-4,29-12 0,26-21-4,20-15 9,11-16-5,8-15 0,-2-11 9,-7-3-10,-7 5 1,-11 13 0,-11 17-4,-17 17 9,-16 8-5,-11 14 0,-14 4 8,-12 3-10,-13 13 2,-21 12 0,-21 15-1,-18 17 5,-9 13-4,-10 23 0,-4 7 8,-10 16-8,-2 5 0,-3 8 0,0 0-7,0 0 2,0 0 5,0 0-3,0 0-3,0 0 4,0 0 2,0 0 0,0 0-9,0 0 9,0 0 0,0 0-5,0 0-9,0 0 14,0 0-7,0 0-16,-3 0 2,-17 0-55,-20 10-15,-35 9-17,-24-7-132</inkml:trace>
</inkml:ink>
</file>

<file path=ppt/ink/ink160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5:23:26.084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0-1 69,'0'0'35,"3"0"-14,0 0-2,1 0-19,8 0 0,8 0-3,5 0-77</inkml:trace>
</inkml:ink>
</file>

<file path=ppt/ink/ink161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5:23:25.945"/>
    </inkml:context>
    <inkml:brush xml:id="br0">
      <inkml:brushProperty name="width" value="0.06667" units="cm"/>
      <inkml:brushProperty name="height" value="0.06667" units="cm"/>
      <inkml:brushProperty name="fitToCurve" value="1"/>
    </inkml:brush>
    <inkml:brush xml:id="br1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3815-271 106,'144'86'60,"-144"-86"-16,0 0 1,0 0-18,6 0-20,-1 0-2,1 0-5,6 0-23,8 0-19,4 0-31,3 0-33</inkml:trace>
  <inkml:trace contextRef="#ctx0" brushRef="#br0" timeOffset="-160.01">3815-271 26,'0'0'16,"0"0"10,0 0-9,0 0 2,0 0-5,0 0-9,0 0 12,0 0-4,0 0-6,0 0 11,0 2-15,0-2 2,0 0 0,0 0-1,0 0-1,0 0-3,0 0-6,0 0 5,7 7-8,3 4 0,5-5-5,-3 7-62,0-5 0</inkml:trace>
  <inkml:trace contextRef="#ctx0" brushRef="#br0" timeOffset="269.01">4172-162 24,'142'15'7,"-142"-15"-5,0 0-4</inkml:trace>
  <inkml:trace contextRef="#ctx0" brushRef="#br1" timeOffset="79176.52">4013 1058 132,'-7'-14'15,"4"11"6,3-1 22,0 2-12,0 2-8,0 0-23,0 0 13,0 0 10,0 0-16,0 0 16,0 0-14,0 0-2,0 0 11,0 0-15,0 0 0,0 0-3,0 0 5,0 0-5,0 0 0,0 0 0,0 0 2,0 0-1,0 0-1,0 0 0,8 0-4,11 0 4,17 0 21,9 0-20,12 0 11,-3 0-11,-2 0 2,1 0-3,-1 0 9,-1 0-6,-7 0-3,-8 0 2,-9 0 2,-16 0-1,-6 0-3,-5 0 6,0 0-2,0 0 1,0 0-4,0 2 5,0 0-6,0 3 0,0 16-7,-5 21 5,-6 21 2,-4 21 0,-2 15 0,-5 19 5,1 12-8,-2-3 3,0-1 0,-2-17-2,2-14-1,-2-10 3,4-11 0,1-14 4,3-12-5,6-14 1,5-14 0,2-11-3,4-7 8,0-2-5,0 0 0,0 0-3,0-2 2,0-27-26,0-11-37,0-2-22,0 6-45</inkml:trace>
  <inkml:trace contextRef="#ctx0" brushRef="#br0" timeOffset="-968.06">4084 1492 143,'0'0'26,"0"0"-20,6 0-6,9 0-19,9 0-113</inkml:trace>
  <inkml:trace contextRef="#ctx0" brushRef="#br1" timeOffset="79500.5399">3943 2145 194,'0'0'51,"0"0"-45,0 0 15,2 0 11,12 6-32,3 23-5,8 11 5,1 11 6,-4 3 0,-3 3 2,-3-8-2,-1-5-3,0-6 8,-3-13-11,-2-8 6,-3-9 12,-3 0-12,6-8 26,7 0 4,15-14-11,18-23 18,14-6-43,3-7-4,-4-3 1,-3 0-32,-6 7-11,-4 15-31,-7 10-120</inkml:trace>
</inkml:ink>
</file>

<file path=ppt/ink/ink162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5:24:45.972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162-10 151,'-11'5'174,"6"5"-174,-2 20-19,-1 12 18,-6 19 1,-3 6 8,-2 1-4,0-5 2,2-6-6,5-10 0,2-4 0,-1-8 3,0-12-3,4-10 0,2-4-8,5-9-5,0 0-74,0-9-30</inkml:trace>
  <inkml:trace contextRef="#ctx0" brushRef="#br0" timeOffset="410.02">214 28 112,'34'-23'47,"2"5"-21,-1 3 39,-1 8-28,-3 7-14,1 0-10,-4 0-10,-4 22-6,-7 13 2,-5 4-1,-10 12 0,-2-2 2,-4-1 0,-23-3-2,-9-6 5,-3-11-3,-1-6 0,-2-6-1,6-11-1,7 0 2,11-5 0,6 0 3,8 0 1,-2 0 4,6 0 8,0-6-14,0 2 13,0 4-4,6 0-7,1 0 9,-1 0-9,2 0-4,4 0 0,6 13 7,3 14-7,11 9 1,-1 1 0,-2 1 2,2-2-3,-1-9 0,-1-7-28,-4-4-39,-4-10-54,0-6-71</inkml:trace>
  <inkml:trace contextRef="#ctx0" brushRef="#br0" timeOffset="1326.07">1210 198 69,'-32'8'44,"-2"10"5,-5 2-7,6 3-5,4 6-14,7 0-17,8 1 9,7-3-13,7-3 1,0-8-3,0-3 4,0-5 3,17-5 4,5-3-6,2 0 19,4-4-17,-3-13 2,-4 0 12,-7-1-16,-6 3 9,-5 3-7,-3 8-6,0 4 6,0 0-7,0 4-10,-3 30 4,-13 12 2,-7 20 4,2 9 0,0 9 1,-9 10-3,-1 6 2,-6-2 0,-3-4-5,-4-18 3,-2-15 2,1-18 0,-1-13 4,9-17-4,0-9 1,8-4 3,5-2 13,10-28-9,10-18 19,4-11-25,2-19 6,38-4-16,14 4 6,9 4-13,5 16 2,2 13-13,1 3-11,7 10 0,-1 6-45,-4 3-47</inkml:trace>
  <inkml:trace contextRef="#ctx0" brushRef="#br0" timeOffset="708.04">683 412 177,'2'0'0,"2"0"1,6 0-1,3 0 14,-1 0-12,-3 0 13,-3 0-2,-4 0-11,3 2 7,-3 13-5,0 2 8,1 7-6,-3 3-1,0 0-1,0-5-4,0-3 3,0-6-6,-3-4 0,1-5-10,0-2-44,-1-2-59</inkml:trace>
  <inkml:trace contextRef="#ctx0" brushRef="#br0" timeOffset="1739.09">1486 211 201,'0'-11'56,"0"1"-46,0 10 24,0 0-8,0 0-26,0 0-16,0 13 10,0 23 2,0 16 4,0 12 10,-15 3-8,1-2 10,2-6-12,1-12 0,0-15-1,7-14 4,1-11-3,3-7 7,0 0-7,0 0 45,9-16-4,18-20-41,5-10 5,4-4-1,1-2-4,-6 14 2,-3 8 5,-10 17-4,-9 8 2,-9 5-1,0 5-4,0 32-7,0 16 7,-5 9 2,3 1 5,0-10-10,2-9 3,0-12-14,0-10-13,2-15-21,12-7-22,3 0-34,9-7-28</inkml:trace>
  <inkml:trace contextRef="#ctx0" brushRef="#br0" timeOffset="2093.11">1940 521 198,'51'-30'100,"24"4"-88,24 3-5,15 6-7,13 10-5,-6 1-142</inkml:trace>
  <inkml:trace contextRef="#ctx0" brushRef="#br0" timeOffset="1923.11">1986 262 126,'29'-33'83,"-12"24"-18,-9 9-13,-8 0-19,2 22-33,-2 25 0,0 15 4,3 8 3,-3-2-5,0-3-2,0-10 4,0-9-11,0-9-14,0-8-26,-7-11-9,-6-9-57</inkml:trace>
</inkml:ink>
</file>

<file path=ppt/ink/ink163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5:23:22.744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4494 2024 127,'2'-5'0,"19"2"-27,11-2-57</inkml:trace>
</inkml:ink>
</file>

<file path=ppt/ink/ink164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5:27:03.837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0-4 281,'0'0'56,"4"0"-52,-4 0 43,0 0-25,0 0-14,0 0-16,0 0-2,0 0-30,0 0-30,0 6-101</inkml:trace>
</inkml:ink>
</file>

<file path=ppt/ink/ink165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5:24:35.627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  <inkml:brush xml:id="br1">
      <inkml:brushProperty name="width" value="0.06667" units="cm"/>
      <inkml:brushProperty name="height" value="0.06667" units="cm"/>
      <inkml:brushProperty name="color" value="#3165BB"/>
      <inkml:brushProperty name="fitToCurve" value="1"/>
    </inkml:brush>
    <inkml:brush xml:id="br2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-4707-3937 5,'0'-4'84,"0"0"-50,0-4 2,2 6-10,-2 1 4,0 1-2,0 0-9,0 0 16,0 0-19,0 0-6,0 0 2,0 0-9,0 0-1,-22 11-2,-13 17 0,-9 8 6,0 8 0,14-3-5,6 3 0,6-7 8,11 0-9,5-10 0,2-5-6,0-3 2,4-5 4,16-7 0,4-7-11,0 0 26,8 0-4,-4 0-11,3-23 3,1-3-1,-8-7-2,-3 2 0,-4-4-2,-4 2 1,-4 3 1,-4 1 8,-3 8-6,-2 4 11,0 3-10,0 2-2,0 5 2,0 3 0,0 0-3,0 4 6,0 0-2,0 0 4,0 0-8,0 0 0,0 0-3,0 0 3,0 0 0,0 0-1,0 21-12,-4 10 13,-3 1 0,2 3 0,5 2-5,0-3 5,0 1 0,0-7 0,2-2-18,12-5-4,3-2-27,-2-5-59,1-8-44</inkml:trace>
  <inkml:trace contextRef="#ctx0" brushRef="#br0" timeOffset="562.03">-4328-4134 245,'6'-11'30,"-3"6"-21,0 5 17,-3 0-26,0 3-13,0 29-7,0 12 20,0 6 17,-3 4-10,-6-6-4,-1-6-1,1-5 4,-2-12-6,4-10 0,5-4 3,-1-11-6,3 0 6,0 0-1,0 0 14,0 0-10,12-15-1,10-8-5,3 0 2,1 6-8,-4 6 6,-3-1-7,-3 10 4,-3 2 1,-3 0-2,-1 10 2,-3 13-9,-4 6 11,-2-2 0,0 4 2,0-8 1,-11 0 1,-5-7-4,-3-5 4,-6 2-1,-1-8 8,2-2-9,2-3-1,8 0 5,1 0-3,10-16 2,3-10-5,0-6-22,0-4-5,6 6-61,6 4 0,0 9 0</inkml:trace>
  <inkml:trace contextRef="#ctx0" brushRef="#br0" timeOffset="1156.06">-3851-4006 152,'0'-2'53,"0"2"-34,0 0 10,0 0 0,0 0-29,-7 6-5,-17 20 5,-5 13 1,2 5 9,3-1 4,7 3-14,6-1 13,3-6-13,8-5 1,0-7-2,0-7 1,0-10-5,8-4 4,8-3 2,8-3 0,0 0 15,2-3-3,1-16 4,-5-2-14,-3-4-3,-10-2 8,-1-1-4,-5-3-4,-3-7 1,0 4 4,0-1-6,0 12 1,0 5 0,0 8-2,0 10-8,0 0-10,0 0-43,0 0-61</inkml:trace>
  <inkml:trace contextRef="#ctx0" brushRef="#br0" timeOffset="1493.08">-3851-4006 125,'126'47'48,"-120"-47"-23,-1 0 4,2 0-8,4 0-18,2 18 6,-1 10-9,-1 7 0,-4 3 1,-7-2 12,0 2-13,0-8 0,0-1 0,0-10 7,0-8-6,0-7 9,0-2-7,0-2 26,0 0 8,3 0-1,6-2 12,7-24-36,9-12-3,9-8-8,9-4 5,5 1-12,2-1-20,-2 15-35,-3 11-15,-10 11-75</inkml:trace>
  <inkml:trace contextRef="#ctx0" brushRef="#br0" timeOffset="1838.1">-3168-3893 47,'21'-11'54,"0"-7"-53,8-3 11,6-2 10,-4 0-8,-7-1-14,-3-2 10,-7 2 41,-5 3-40,-5 3 16,-4 8 5,0 5-23,0 5 3,-19 0-12,-12 0 0,-16 15 1,-8 16 2,-4 11-3,-5 8 20,1 12-4,10-1 15,22-1-19,21-13-12,10-5 0,35-12 6,22-8-6,15-11 10,12-11-3,6 0-14,2 0-21,-1-18-88</inkml:trace>
  <inkml:trace contextRef="#ctx0" brushRef="#br0" timeOffset="-1486.09">-4490-3210 151,'0'-13'30,"2"3"-21,1-3 8,1 3 9,1 6-15,-3-1-11,4 5 20,-1-2-10,-5 2 8,2 0 13,-2 0-17,0 0 13,0-2-5,0 2-12,0 0 17,0 0-14,0 0-3,0 0 4,0 0-12,0 0 9,0 0-11,0 7 0,0 28-4,0 9 4,0 18 0,0 1 7,0 0 0,0-6-7,0 1 0,-2-6 4,-1-11-4,3-10 0,-2-6 0,2-8-1,-2-5 5,-2-6-4,4-3 0,0-3 2,0 0-6,0 0 4,0 0-11,0-3-7,0-19-33,-2-4-16,-5 5-36,-7 3-2</inkml:trace>
  <inkml:trace contextRef="#ctx0" brushRef="#br0" timeOffset="-1147.07">-4775-2898 173,'0'-2'68,"0"-1"-67,18-6 33,0-1 7,5 4-24,-2 2-11,-2 4 14,-2 0-10,-5 0 8,3 4-18,-3 21 3,0 6-3,-1 8 0,2 0 0,-3 0 8,-4-7-5,3-2-2,-5-12-1,0-6 5,0-9-5,0 0 2,1 2 0,0-5 30,4 0-14,6-8 3,9-19-9,7-9-10,1 4-4,-3-2-36,-6 4-7,-4-3-22,1 6-80,-2 3-20</inkml:trace>
  <inkml:trace contextRef="#ctx0" brushRef="#br1" timeOffset="-186564.68">-5006-1891 149,'-3'0'20,"3"0"0,0 0-5,0 0-5,0 0-2,0 0 5,0 0 16,0 0-10,0 0-5,0 0 13,0 0-16,0 0 9,0 0 6,0 0-13,0 0 13,0 0-1,0 0-10,0 0 14,0 0-11,0 0 8,0 0 6,0 0-12,0 0 4,0 0-3,0-3-10,0-1 10,0-7-13,0-5-1,3 7-7,1-7 2,-4 13-2,0-1 5,0 4-3,0 0 1,0 0-3,0 0-9,0 0 6,0 15-19,0 18 10,0 12 11,0 14 1,0 4 2,0-2-2,0-4 0,-4 1 0,1-2 3,2-6-3,-1 1 0,-2-4 2,4-7-2,-2-10 0,2-15 0,0-7-2,0-7 4,0-1-2,0 0 0,0 0 4,0 0-7,0 0 3,0 0-11,-3-3-16,3-15-34,-2 1-7,2-5-7,0 7-28,0-4-63</inkml:trace>
  <inkml:trace contextRef="#ctx0" brushRef="#br1" timeOffset="-185936.64">-4593-1854 112,'0'-5'146,"0"5"-123,0 0-1,0 0-5,0 0-17,0 0-3,-13 22 3,-9 6 2,-2 6 11,2 3-10,5 3 8,6-2-11,1 2 0,4-2 9,0 2-7,6-6 4,0-8-6,0-2 0,0-6 2,17-5 1,-1-2-3,7-9 10,4-2-10,-2 0 11,2-8-4,0-18-6,-3-1 9,-6 0-9,-3-7 1,-3 2 7,0-5-5,-1 0-4,-4 4 0,-5 8 3,-2 2-6,0 7 3,0 5 0,0 2 0,-20 4-2,-6 1-2,-5 4-5,-1 0-10,3 0-3,6 0-36,6 0-9,9 0-25</inkml:trace>
  <inkml:trace contextRef="#ctx0" brushRef="#br1" timeOffset="-185004.59">-4076-1890 96,'0'-1'54,"0"-2"-41,0 3 27,0 0-9,0 0-20,0 0 2,0 0 12,0 0-20,0 0-2,0 0-3,-12 17 0,-11 14 0,-4 6 7,0 0-4,4 2 14,6 2-15,2-4 5,5-5-3,8 4-2,2-2-3,0-4 1,0-5 0,6-6 2,12-6 1,2-9-3,1-2 10,4-2-7,0 0 14,4-6-9,1-16-6,-2 0 8,-1-6-8,-3 0 3,-2-1 0,-3-3-2,-7 4-1,-7 2-1,-5-5 1,0 7 16,0 1-16,0 4 0,-10 7 1,-1 3-3,-6 6 0,-5 0-3,-5 3-14,-7 0 13,5 0-13,6 0-11,6 0-24,11 3-31,6-2-17</inkml:trace>
  <inkml:trace contextRef="#ctx0" brushRef="#br1" timeOffset="-184568.56">-3629-1894 242,'2'-4'55,"-2"-1"-34,0 5 34,0 0-42,0 0-11,0 0-2,0 12-1,-2 20 1,-15 11 1,1 9 15,1-3-13,3-7 0,5-4-3,3-6 0,4-1 0,0-10-2,0-6-1,4 0 3,15-8 2,2-7-1,8 0 14,11 0-9,2-12-6,1-15 9,-1-6-8,-9 3 7,-6-3-3,-10 1-1,-11-2-3,-6 5-1,0-5-1,-25 7-1,-14 1-31,-14 7-12,-7 5-49,-5 9-139</inkml:trace>
  <inkml:trace contextRef="#ctx0" brushRef="#br2" timeOffset="-107021.13">-1787-989 102,'0'0'61,"0"0"-61,0 0 16,3 0 8,-3 0-23,0 0 16,0 0 5,0 0-14,2 0 15,-2 0-14,2 0 2,-2 0 15,0 0-20,0 0 17,0 0 3,3 0-16,-3 0 15,0 0-19,0 0-4,0 0-4,0 0-2,2 0 0,5 0-8,12 0-52,12 0-31,6-3-80</inkml:trace>
  <inkml:trace contextRef="#ctx0" brushRef="#br2" timeOffset="-85903.76">-1148-959 6,'-5'-6'-6,"3"4"6</inkml:trace>
  <inkml:trace contextRef="#ctx0" brushRef="#br2" timeOffset="-85602.75">-1148-959 85,'32'-32'19,"-32"32"16,0 0-12,0 0-1,0 0-8,0 0-11,0 0 13,0 0-15,0 0 5,0 0-5,2 0-1,8 0-7,7 0-22,9 0-37</inkml:trace>
  <inkml:trace contextRef="#ctx0" brushRef="#br2" timeOffset="-76272.2099">-1202-1030 22,'0'-3'21,"0"3"15,0-2-8,0 2-3,0 0-5,0 0 45,0 0-61,0 0-4,0 0 2,0 0 25,0 0-24,0 0-3,0 0 3,0 0 5,0 0-5,0 0 10,0 0-12,0 0 16,0 0-10,0 0 4,0 0 6,0 0-12,0 0 10,0 0-5,0 0-6,0 0 6,0 0-10,6 0 0,6 0-4,0 0 7,5 0-8,-3 0 1,0 0-24,6 0-8,2 0-50,4 5-7</inkml:trace>
  <inkml:trace contextRef="#ctx0" brushRef="#br2" timeOffset="-76079.2">-688-1039 79,'0'-1'10,"0"1"-10,5-3-8,4 3-54</inkml:trace>
  <inkml:trace contextRef="#ctx0" brushRef="#br2" timeOffset="-75883.19">-478-1059 191,'0'0'26,"0"0"-25,0 0 30,11 0-29,5 0 0,7 0-2,7 0-9,1 0-70,1 0-53</inkml:trace>
  <inkml:trace contextRef="#ctx0" brushRef="#br2" timeOffset="-106721.11">-1295-1003 36,'0'0'45,"0"0"10,0 0-32,3 0-7,3 0-16,9-1-13,7-2 11,6 3-75</inkml:trace>
  <inkml:trace contextRef="#ctx0" brushRef="#br2" timeOffset="-106578.1">-969-1011 38,'9'0'0,"7"-3"0,9 3-35</inkml:trace>
  <inkml:trace contextRef="#ctx0" brushRef="#br2" timeOffset="-106435.09">-687-1003 172,'0'0'51,"0"0"-49,0 0-2,0 0-95</inkml:trace>
  <inkml:trace contextRef="#ctx0" brushRef="#br0" timeOffset="142889.17">-1958-1233 1,'0'0'47,"0"-4"-39,0 4 16,0 0 5,0 0 2,0 0-19,0 0 8,4 0 20,-2 0-9,-2 0 7,3 0-10,-3 0-17,0 0 10,0 0-20,3 0-1,-3 0 0,5 5-7,2 10 5,0 5 2,0 3-2,1 9 1,-6-3 1,1 2 0,-3 1-2,0-1 6,0 0-4,0-4 0,-3-1-2,-14-2-3,-5-3 2,-4-3-4,-3-6 5,-2-4-3,0-4 5,-3-4 0,-1 0-3,2 0 1,3-4 2,7-14 0,4 1 10,4-7-3,8-6 7,5-7 2,2-7-16,0-4 13,0-1-5,12 3-2,5 5 4,6 9-10,4 5 12,2 11-3,7 5-4,5-3-10,1 10 2,-5 4-22,-3 0-44,-9 9-83</inkml:trace>
  <inkml:trace contextRef="#ctx0" brushRef="#br0" timeOffset="179848.28">-1430-1286 126,'-10'0'39,"3"0"-31,7 0-6,0 0 24,0 0 0,0 0-22,0 0 21,0 0 8,0 0-21,0 0 17,0 0-15,0 0-5,0 0 22,0 0-24,0 0 14,0 0 7,0 0-22,-2 0 18,2 0-24,0 0 7,0 0-16,0 0 6,0 0-28,0 5-119</inkml:trace>
  <inkml:trace contextRef="#ctx0" brushRef="#br2" timeOffset="-75480.17">653-1144 50,'5'-2'0,"11"-2"-3</inkml:trace>
  <inkml:trace contextRef="#ctx0" brushRef="#br2" timeOffset="-75338.16">996-1154 33,'12'-7'27,"2"3"-27,10 0-9,5 1-16</inkml:trace>
  <inkml:trace contextRef="#ctx0" brushRef="#br2" timeOffset="-133532.64">979-1204 76,'4'0'51,"-4"-3"-25,0 3-21,4 0-5,-2 0-41,5 0 9,3 0-22</inkml:trace>
  <inkml:trace contextRef="#ctx0" brushRef="#br2" timeOffset="-75581.17">361-1141 58,'0'0'80,"0"0"-72,0 0-4,6 0-4,3 0-10,8 0 2,5 0-1,9 0 5,1 0-57</inkml:trace>
  <inkml:trace contextRef="#ctx0" brushRef="#br2" timeOffset="-75709.18">-71-1100 202,'3'0'36,"5"0"-31,6-4 29,9-4-34,13 0-16,1 3 12,7 1-32,2 3-26,0 1-33</inkml:trace>
  <inkml:trace contextRef="#ctx0" brushRef="#br2" timeOffset="-133756.66">751-1133 139,'6'13'30,"-6"-8"-24,3-5 20,-3 0 2,0 0-22,0 0-4,0 0 15,0 0-10,0 0-1,0 0 7,0 0-13,0 0 8,0 0-1,0 0-4,0 0 10,0 0-8,0 0 3,0 0 6,2 0-13,-2 0 6,2 0-6,-2 0 4,0 0-5,0 0 0,0 0 0,0 0 0,0 0-7,0 0 7,0 0-7,2 0-9,4 0-1,3-3-46,1-5-17,2 1 17</inkml:trace>
  <inkml:trace contextRef="#ctx0" brushRef="#br2" timeOffset="-133344.63">979-1204 64,'164'-5'42,"-162"5"-20,0 0 2,3 0-24,1 0-12,3 0 10,1 0-16,11 0-39</inkml:trace>
  <inkml:trace contextRef="#ctx0" brushRef="#br2" timeOffset="-130366.46">1389-1211 20,'4'2'68,"-4"-2"-50,0 0-5,0 0 12,0 0-3,0 0-2,0 2 17,0-2 2,0 0-18,0 0 2,0 0-4,0 0-5,0 0 8,0 0-18,0 0 1,0 0-5,0 0-2,0 0 2,3 0-11,7 0-26,4 0-58,10 0-64</inkml:trace>
  <inkml:trace contextRef="#ctx0" brushRef="#br2" timeOffset="-133202.62">1425-1188 130,'-5'0'0,"0"0"-25,1 0 10</inkml:trace>
  <inkml:trace contextRef="#ctx0" brushRef="#br2" timeOffset="-129817.43">1536-1211 64,'0'-2'42,"0"2"-14,0 0 24,0 0-30,0 0 1,0 0 11,0 0-18,0 0 0,0 0-16,0 0-3,0 0-10,0 0-19,0 0-66</inkml:trace>
  <inkml:trace contextRef="#ctx0" brushRef="#br0" timeOffset="-37090.97">3340-2334 201,'6'7'20,"-3"1"-6,-3-8 1,0 1 16,0-1-10,2 0 17,0 0-31,-2 0-2,0 0 2,0 0 2,0 0 11,0 0-9,0 0-7,0 0 1,0 0 13,4 0-18,-2 0 10,0 0-2,-2 0-5,0 0 9,0 0-8,0 0 1,0 0 14,0 0-16,0 0 11,0 0-1,0 0-10,0 3 11,0-2-14,0 4 0,0-2-9,0 5 0,0 11-2,-2 14 5,-11 12 6,-3 6 19,-3-1-17,2-4-1,-3-5 2,3-7 2,1 1-5,1-4 0,3-3 1,0-4-6,3-5 3,-2-6-13,7 0-5,1-8-41,3-2-14,0-3-46,0 0-52</inkml:trace>
  <inkml:trace contextRef="#ctx0" brushRef="#br0" timeOffset="-36640.95">3393-2251 216,'4'-16'87,"-4"7"-87,3 0 56,0 7-3,-1 0-39,0 2 9,0 0-13,1 0 4,-3 0-6,0 0-3,0 0-4,0 0-1,0 0-13,2 18 7,8 6-6,5 12 12,1-2 2,3 5 5,3-8-7,-2 2 0,-1-8 0,-3-4-3,-1-6 3,-3-11 0,-7-2 0,-3-2 6,-2 0-1,0 0 5,0 0-9,0 0 15,6 0-11,2-6 3,9-11-8,4-2 3,-3 2-3,1-2 0,4-3 2,-2-4-7,0 2 4,-4 1-7,-2 3 1,-5 4-24,-6 10 12,1 4-29,0 2-27,-1 0-59</inkml:trace>
  <inkml:trace contextRef="#ctx0" brushRef="#br0" timeOffset="-34224.81">5347-2298 182,'6'-16'39,"-3"6"-38,-1 5 69,0 5-30,-2 0-26,2 0-14,1 19-15,-1 20 6,1 10 4,-3 10 5,0-5 0,0 1 2,-12-10 1,0-11-3,-1-9 0,6-12-2,3-7 6,4-6-4,0 0 7,0 0 3,0 0 13,0-6-14,7-15 6,11 0-11,2 4 1,0 4-5,-6 4 3,-7 9-1,-2 0-4,-5 0 2,0 0-9,0 15 1,0 9-3,0 5 11,0-3 0,0 0 3,0-2-7,0-5-2,0-6-18,0-6-45,0-4-63</inkml:trace>
  <inkml:trace contextRef="#ctx0" brushRef="#br0" timeOffset="-33834.7898">5765-2200 178,'23'-16'38,"-2"8"-32,0 4 25,1 2-8,-5 2-19,-2 0 6,-6 4-10,-4 18 1,-3 5-1,-2 6 3,0 2-2,0 2 14,-14-6-13,-1 1 3,-2-9-3,1 0 3,-4-4 2,4-6-6,-4-5 0,1-3 4,-6-5-1,0 0-1,2 0-3,4 0 3,7-5-6,7-3 3,3-9-7,2-2 3,0-4-14,0 2-21,0 4-20,4 4-45,13 1-7</inkml:trace>
  <inkml:trace contextRef="#ctx0" brushRef="#br0" timeOffset="-32688.72">5659-2495 67,'8'-7'1,"-6"3"4,2 2 33,-4 0-21,2 0 6,-2-3 24,0 5-21,0 0-5,0 0-2,0 0-3,0 0 9,0 0-17,0 0-2,0 0-6,0 0 0,0 5-6,0 18-3,0 11 9,0 10-1,0 11 1,0-3 0,-4 1 3,-8 0 1,3-1-3,-1-5-1,3-1 4,-1-8-7,1-9 3,2-6 0,-2-6-4,5-8 1,0-3 3,2-6 0,0 0 0,0 0-1,0 0 1,0 0-2,0 0-2,0 0-30,0-11-49,0 1-67</inkml:trace>
  <inkml:trace contextRef="#ctx0" brushRef="#br0" timeOffset="-32133.69">5869-2141 51,'0'0'18,"2"0"-4,0 0-12,4 0 12,-4 0-4,1 0 4,-3 0 7,0 0-16,0 0 2,0 0-6,0 0 4,0 0 5,0 0 0,0 0 0,0 0 14,0 0-11,0 0 3,0 0 0,0 0-12,0 0 13,0 0-7,0 0 0,0 0 7,-3 0-16,1 0 1,-6 0-2,-2-3-7,1 3 7,-3 0-4,2 0-2,1 0 3,-3 0-5,-3 0-8,-6 11-5,0 5-44,0-1-67</inkml:trace>
  <inkml:trace contextRef="#ctx0" brushRef="#br0" timeOffset="-31549.66">6293-2200 145,'0'-1'136,"0"1"-134,0 0 13,0 0-15,0 0-9,-7 5-3,-15 17 12,-1 6-3,-2 1 4,1-1-1,2 4 0,5-5 3,3-6-4,7-2 1,5-8-1,2-5-1,0-4 4,0-2-2,0 0 13,0 0-4,18 0 19,7 0-19,-2 0-5,4-8 3,-5-3-7,0-2 0,0-2 6,-6-3-1,1 0-3,-2-4 0,-6 2 4,-4 1-12,-3 1 8,-2 10-2,0-1 20,0 5-17,0-1-6,0 1 0,-19-5-18,-5 3 4,-2-1-44,6 4-43,6 2-32</inkml:trace>
  <inkml:trace contextRef="#ctx0" brushRef="#br0" timeOffset="-31053.63">6541-2255 241,'0'0'42,"0"0"-17,0 0-8,0 0-17,0 0-14,0 12-7,0 9 19,0 8 4,0 1 0,0-5-2,0-4-1,0-4-2,3-6 0,4-3 1,-2-3 2,5-3 0,-3-2 9,3 0 9,2 0-8,3-2 7,-4-11-12,3 0-1,0-5 9,1 1-12,-3 0 6,-1 6 7,-7 4-11,-4 5 16,0 2-19,0 0-2,0 0 1,0 0-18,0 7 2,0 10 14,3 13 3,6-1-2,8-1 2,0-2-11,2-7-7,0-8-48,1-4-16</inkml:trace>
  <inkml:trace contextRef="#ctx0" brushRef="#br0" timeOffset="-30715.6098">6906-2334 126,'12'0'15,"7"0"-6,2 19 6,6 20-9,5 7 6,1 7 12,-4 4-13,-9-3-5,-8 1-5,-12-9 7,0-9-8,-3-10 8,-21-7-6,-2-9 12,-1-5-9,6-6 3,11 0 23,7 0-15,3-13 30,0-12-13,20-10-27,13-7 4,11 3 0,4-2-2,2 1-8,-2 10-9,-9 6-4,-9 12-35,-7 3-100</inkml:trace>
  <inkml:trace contextRef="#ctx0" brushRef="#br0" timeOffset="-36205.92">3983-2068 157,'19'-19'14,"6"4"-12,6-5 36,1 1-27,1 1-11,-4-1 25,-2 1-12,-8 3 1,-7 0 0,-3 1 0,-6 7 6,-3-1-4,0 2 5,0 3-12,-7 1-9,-18 2-3,-11 0 1,-2 0 2,-6 8 0,1 7 0,5 6 2,3 1-2,10 1 0,4 1-1,12 0-4,7-2-6,2-2 11,0-3 4,7-1-2,18-3 12,8-2-7,5-5-5,8-6-1,0 0-1,0 0-18,-3 0-27,-1-2-20,-6-9 9,-3-5-10,-6 1-2</inkml:trace>
  <inkml:trace contextRef="#ctx0" brushRef="#br0" timeOffset="-35994.91">4429-2196 3,'12'-20'124,"-5"10"-86,1-1 5,-3 7-2,-5 2 1,0 2-7,0 0-17,0 0-1,0 0-17,0 11-4,-8 14 2,-4 10 4,0 0 4,5-5-6,5 3 5,2-8-10,0-6 5,0-4-13,0-9 10,14 0-12,0-3-18,3-3-65</inkml:trace>
  <inkml:trace contextRef="#ctx0" brushRef="#br0" timeOffset="-35792.9">4613-2392 9,'0'-7'281,"0"4"-237,0 3-41,0 0-3,0 0-7,0 0-55,0 0-23,0 0-60</inkml:trace>
  <inkml:trace contextRef="#ctx0" brushRef="#br0" timeOffset="-61519.37">2276-2077 85,'5'-19'182,"-1"3"-150,2 8-26,-4-1 52,-2 4-18,3 5-38,-3 0 18,0 0-2,0 0-15,0 0-6,0 0-1,0 22-8,-15 17 8,-12 11 8,-9 13 1,0-1-2,0 0 3,4-6-4,1-4-2,3-4 0,3-7 0,4-8 2,8-12-2,6-10 0,7-7 7,0-4-7,0 0 0,0 0 0,0 0 15,10 0-5,14 0 4,15-4 3,4-4-17,3 4 0,-6-1-6,-5 5-18,-7 0 9,-1 0-31,-12 6-39,-6-2-89</inkml:trace>
  <inkml:trace contextRef="#ctx0" brushRef="#br0" timeOffset="-34644.83">4962-2185 205,'-11'-15'6,"-4"-1"3,0 10 2,3 4-8,-3 2 0,3 0 1,-4 0-1,-1 4 3,-2 20-5,-4 7 12,0 3-10,1 6-3,7-2 0,6-3 0,9-8 0,0-7-2,0-8 4,0-3-2,0-9 0,5 0 0,14 0 16,8-8-14,6-9 0,0-8-1,0-3 5,-2-1 4,-7 1-4,-5 4 1,-5 8 14,-3 6-13,-7 7 1,-4 3-7,0 0-2,2 0-13,-2 24-9,8 22 22,-1 13 0,1 8 2,0 1-2,0 8 0,-5-9-5,-3-3 4,0-4-2,-15-9-3,-18-3 2,-11-8-6,-11-11-1,-5-8 10,1-16 1,9-5 1,9 0 16,9-11-10,13-14 26,7-10-21,10-7 7,2-1-8,0-1-11,21 1 9,18 1-9,4 5-3,8 1-1,7 10-27,5 4-18,0 7-32,0 0-74</inkml:trace>
  <inkml:trace contextRef="#ctx0" brushRef="#br0" timeOffset="-61939.39">2954-2029 51,'9'-18'271,"-4"-1"-271,-5 4 6,0 2-6,-5 6 0,-2 5 5,1-5-10,6 7 10,0 0 0,0 0-4,0 0 5,-2 0-5,-2 0-1,-11 0 0,-14 0-5,-21 16 11,-21 1-6,-10 5 3,0-3 7,3 3-6,10 0-4,11-3 5,5 3 18,12 0-22,9-3 9,6-2-10,10-4 10,9-4-20,3-3 9,3-2-16,0-2 4,0 1-46,0 0-50,0-3-73</inkml:trace>
  <inkml:trace contextRef="#ctx0" brushRef="#br0" timeOffset="-30048.57">4087-1188 311,'17'-21'75,"-17"14"-72,0 7-3,0 0 0,-12 18-14,-15 15 10,-7 6 8,0 2-4,4 0 4,-2 0 0,1-1-2,-1-4-1,6-8 5,6-6-4,6-5-2,10-8-3,4-3 1,0-6-19,0 0-3,4 0-55,17 0-11,6-12-33</inkml:trace>
  <inkml:trace contextRef="#ctx0" brushRef="#br0" timeOffset="-29649.55">4070-1289 171,'29'-33'13,"3"12"-6,-1 9 53,2 6-51,-1 6-4,-3 0 4,0 22-7,-5 13 6,0 3-8,-5 4 0,-8 7 4,-7-4-3,-4-2 1,0-8-1,-15-5 4,-12-4 1,-4-7-5,-7-5 3,-1-4-1,1-7 2,4-3-5,9 0 1,9 0 2,11 0 4,2-9-3,3-3 2,0-3-4,0 7 8,6-1-10,3 3 3,-2 4 0,0 2 3,1 0-6,4 0-2,5 11-3,7 12 1,5 4 4,6 7 2,5-2 1,1 1-6,1-6-14,0-6-56,-1-4-68</inkml:trace>
  <inkml:trace contextRef="#ctx0" brushRef="#br0" timeOffset="-28771.5">4682-1036 151,'44'-5'8,"6"-6"-8,6 4 6,3-1-3,-9-8 2,-7 2 26,-11 2 5,-13 1-28,-10 2 24,-6-1 5,-3 3-24,0-1-4,0 1-6,-19 1 2,-6 1-10,-6 5 2,-2 0 3,-1 0-5,2 7 6,8 12-1,3 5 0,9-1-7,3 0 6,9-2-6,0 0 7,0 0 8,15-2-8,16-3 9,17-3-9,6-7-17,9-5-14,-1-1-38,-1 0-5,-8 0 11,-5 0 28,-7-15 20,-7-6 1,-4-3 14,-5-2 35,-3-6 4,-6 2 12,-6-1 1,-5 7-21,-5 13 22,0 0-17,-7 11-35,-30 0-1,-15 8-8,-8 21 8,-1 8-6,6 6 7,16-2-2,15-2 0,14-8-16,10-8 16,0-7-2,3-12 3,13-4 7,9 0 11,11-2-4,5-20-14,0-1 10,-5 1-9,-4 4 1,-11 4 5,-6 6-5,-8 8 1,-7 0-6,3 5-2,1 30-16,1 10 15,-3 12 6,-2 8 0,0 6 0,0 1 0,-5 0 0,-24-4-2,-9-5 7,-10-10-5,-12-7 0,-5-6 0,5-17 13,6-8-13,18-13 15,17-2 14,9 0-12,10-19 16,0-16-32,0-11-1,24-5-2,17-12-25,15 1 11,6 2-19,3 7-31,-2 11-14,-7 9-9</inkml:trace>
  <inkml:trace contextRef="#ctx0" brushRef="#br0" timeOffset="-28560.48">5542-978 152,'0'0'73,"0"0"-65,0 0 15,0 0-23,0 10-12,0 21 12,0 3 6,0 9 2,-9 6 14,3-2-18,-4-3 0,3-4-4,-3-9-1,3-5 1,2-8-23,2-15-55</inkml:trace>
  <inkml:trace contextRef="#ctx0" brushRef="#br0" timeOffset="-28387.47">5560-1247 147,'0'-18'254,"0"9"-243,0 4-5,0 5-6,0 0-15,0 0-38,3 18-53,15 13-45</inkml:trace>
  <inkml:trace contextRef="#ctx0" brushRef="#br0" timeOffset="-28003.45">5777-1106 144,'0'0'39,"0"7"-39,-2 18 0,-8 9 0,-5 7 9,1 3-3,3-1-6,-1-8 4,3-3-3,5-8-1,2-9 0,2-5 0,0-6 1,0-4-1,0 0 17,0 0 29,12 0-9,12 0-22,0-4-9,0-7-6,-4-6 14,-7-1-4,-1 0-4,-1-3 25,-9-1-15,-2 2 7,0-7-14,0 3-8,-10 2-2,1 5-8,1 8-12,4 0-18,1 4-81,3 1-40</inkml:trace>
  <inkml:trace contextRef="#ctx0" brushRef="#br0" timeOffset="-27637.43">5953-1188 183,'10'0'42,"4"0"-32,5 0 11,6 19-9,4 17 0,3 8 23,-5 8-15,-2 4 4,-13-2-2,-12-4-14,0-7 8,-10-7-9,-11-8-2,4-11 0,5-7-5,8-5 0,4-5 3,0 0 1,0-6 3,23-27-7,11-4-14,7-4 14,2 3 3,-7 8 1,-2 11-3,-7 11 1,-8 8-2,-3 0 0,5 14-1,4 19 1,9 6 3,9-2-2,11-4-1,11 0-6,12-10-45,5-13-193</inkml:trace>
</inkml:ink>
</file>

<file path=ppt/ink/ink166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5:09:38.950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-1348-2120 124,'0'0'60,"0"0"-37,0 0 14,0 3-4,0 0-27,0-3-4,0 2-4,0-2-26,0 4-59,0 8 1,0 4 51</inkml:trace>
  <inkml:trace contextRef="#ctx0" brushRef="#br0" timeOffset="178.01">-1341-1872 58,'0'0'41,"0"0"-10,0 0 7,3 0-35,-3 0-3,7 0-50,-1 11 6,9 0-24</inkml:trace>
  <inkml:trace contextRef="#ctx0" brushRef="#br0" timeOffset="308.01">-1268-1697 5,'0'0'58,"0"0"-32,0 0 5,0 0 1,0 4-32,0-1 3,0 5-9,0 6 4,0 1-46</inkml:trace>
  <inkml:trace contextRef="#ctx0" brushRef="#br0" timeOffset="481.02">-1295-1369 29,'0'0'76,"0"0"-53,0 0 18,0 0-27,0 0-14,0 0-2,2 3-1,8 3-22,0 9-20,-3-2-38</inkml:trace>
  <inkml:trace contextRef="#ctx0" brushRef="#br0" timeOffset="626.03">-1237-1099 37,'0'4'36,"4"-4"-36,4 9-2,-1-3-15,-5 2-26</inkml:trace>
  <inkml:trace contextRef="#ctx0" brushRef="#br0" timeOffset="1489.08">-1244-798 107,'0'0'0,"11"4"6,6 5-8,3-1 2,-3 5-51</inkml:trace>
  <inkml:trace contextRef="#ctx0" brushRef="#br0" timeOffset="-26494.46">-977-571 99,'-16'3'0,"1"-3"7,10 0-7,5 0 8,0 0 11,0 0 8,0 0-18,0 0 8,0 0 4,0 0-18,0 0 18,0 0-10,0 0-5,0 0 18,0 0-19,0 0 10,0 0 5,0 0-19,0 0 23,0 0-8,0 0-6,0 0 16,0 0-18,0 0 8,0 0-4,0 0-6,0 0-8,0 0 2,0 0-9,0 0 7,3 0-16,12-7 2,8 3-58,6-10-112</inkml:trace>
  <inkml:trace contextRef="#ctx0" brushRef="#br0" timeOffset="-177.02">-1338-2525 33,'2'-8'36,"-2"1"-19,0 3-13,2 2 0,1-1 8,-3 3-9,0-3 12,0 3 5,0 0-11,0 0 28,0 0-10,0 0-1,0 0 6,0 0-19,0 0 18,0 0 2,0-2-21,0 2 15,0 0-25,0 0-1,0 0-2,0 0-11,0 0-10,0 0-32,0 0-40,0 10 41,0 14-32</inkml:trace>
  <inkml:trace contextRef="#ctx0" brushRef="#br0" timeOffset="2762.98">-933 1228 1,'0'0'41,"0"0"-19,0 0 1,0 0 7,0 0-19,0 0 21,0 0-8,0 0-5,0 0 20,0 0-21,0 0 12,0 0 4,0 0-24,0 0 10,2 0-20,-2 0 0,0 0-7,0 0-1,0 0-9,2 0-22,3 8-40,1 13 24,-2 0-83</inkml:trace>
  <inkml:trace contextRef="#ctx0" brushRef="#br0" timeOffset="3260.01">-950 2524 20,'0'3'37,"0"-3"-5,0 4 11,0 1-18,3 1-22,1 2 3,4 5-9,-2 5 3,5 6-55,-7-1-49</inkml:trace>
</inkml:ink>
</file>

<file path=ppt/ink/ink167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5:09:37.384"/>
    </inkml:context>
    <inkml:brush xml:id="br0">
      <inkml:brushProperty name="width" value="0.06667" units="cm"/>
      <inkml:brushProperty name="height" value="0.06667" units="cm"/>
      <inkml:brushProperty name="fitToCurve" value="1"/>
    </inkml:brush>
    <inkml:brush xml:id="br1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10593 6027 7,'0'0'92,"0"0"-68,0 0-3,0 0-13,0 2-8,0 3-12,0 3-21,0 1 0</inkml:trace>
  <inkml:trace contextRef="#ctx0" brushRef="#br0" timeOffset="-134.01">10546 5658 83,'0'0'73,"0"0"-60,0 0 13,0 0-18,2 0-8,8 3 0,0 10-2,0-2-3,-1 6-29,-1 2 9,-6 8-10,0-2-58</inkml:trace>
  <inkml:trace contextRef="#ctx0" brushRef="#br0" timeOffset="-960.06">10355 4467 42,'0'1'33,"0"4"-4,0-2 7,0-3-30,0 2-2,0-2-8,0 1 3,0 2 1,0 2 6,0 1-4,0 1 1,0 3-3,6 3-38,-4 5-60</inkml:trace>
  <inkml:trace contextRef="#ctx0" brushRef="#br0" timeOffset="-729.05">10409 4732 175,'0'0'28,"0"0"-17,0 0 3,2 0-14,0 0-4,0 0-6,-2 1 10,0-1 0,0 5-7,0 5 2,3-3-28,-1 7-37</inkml:trace>
  <inkml:trace contextRef="#ctx0" brushRef="#br0" timeOffset="-494.03">10446 5013 160,'0'0'32,"0"0"-19,0 0-11,0 0-4,0 0-25,2 3-30,-2 7 53,4 1-13,-4 4-19,0 5-15</inkml:trace>
  <inkml:trace contextRef="#ctx0" brushRef="#br0" timeOffset="-340.02">10437 5322 35,'0'0'70,"0"0"-39,0 0-11,0 0 2,0 0-22,5 7-22,-3-1 21,6 10-9,-1-1-36,0 4-53</inkml:trace>
  <inkml:trace contextRef="#ctx0" brushRef="#br1" timeOffset="177556.54">10437 5988 41,'0'-11'15,"0"0"-5,0 7 0,0-3 21,0 4-8,0 1-14,0 2 18,0 0-5,0 0 1,0 0-7,0 0-12,0 0 14,0 0-16,0 0 3,0 0 11,0 0-16,0 0 16,0 0-10,2 0-1,7 0 0,2 0 6,3-5-9,1 3 3,-1 2-1,-2 0-2,0 0-2,0 0 3,4 0-9,2 2 6,3 11 0,-2-5 5,0 8 0,-5-8-6,-7 5 1,-3 5-10,0 1 6,-2 7 6,1-1-2,2 2 4,-5-1 3,2 0-7,0 1 0,-2-7-1,0 1-3,0-4-6,0 0 10,-7-1-7,-13-1 9,-3-4-3,-6-1 1,-2-3-6,-7-1 1,0 0 3,-6-3 2,3-3-5,5 2 9,9-2-4,8 0 0,2 0 5,4 0-2,1 0-1,0-11 1,5-5 16,0-4-10,1-9 12,4-1-6,2 0-13,0-5 12,0 0-4,2-2-8,13-5-4,5 2 2,0 3 0,-3 6-2,0 10-22,-7 9 24,-4 4-16,5 8-16,1 0-18,7 5-56,10 23 11</inkml:trace>
  <inkml:trace contextRef="#ctx0" brushRef="#br0" timeOffset="226.01">10593 6026 51,'-25'172'61,"25"-172"-20,0 0 7,2 0-32,-2 0-16,2 0-28,7 0-53</inkml:trace>
  <inkml:trace contextRef="#ctx0" brushRef="#br0" timeOffset="-1224.07">10386 4038 60,'8'0'17,"-4"0"2,-2-4-4,7-4-12,-5 5-3,-2 0 0,3 1 6,-2-1 7,-1-1-2,0 1-5,1 3 27,-3-3-18,0 3 9,0 0 2,0-2-16,0 2 19,0 0-17,0 0-3,0 0-2,0 0-4,0 0-3,0 0 0,0 0 1,0 0-7,0 0 6,0 0 0,2 0-4,-2 0 6,0 0-2,0 0 0,0 0 6,0 0-3,0 0-3,0 0 0,0 0 3,0 0 1,0 0-4,0 0 0,0 0 8,0 2-13,0 4 5,0 1-26,0-1 11,0 8-31,0-3-15,0 6 13,0 4-1,0-1-8</inkml:trace>
  <inkml:trace contextRef="#ctx0" brushRef="#br0" timeOffset="191516.5">10602 6135 31,'2'-1'26,"0"1"-9,2 0 10,-2 0-15,0-3 21,-2 3-7,0 0-10,0 0 7,0 0-16,0 0-2,0 0 15,0 0-14,0 0 12,0 0-1,0 0-7,0 0 18,0 0-13,0 0 0,0 0 12,0 0-19,0 0 15,0 0-1,0 0-18,0 0 14,0 0-18,0 0 1,0 0 0,0 0 2,0 0-3,0 0 0,0 0-4,0 0 2,0 0-12,0 0-33,0 0 0,0-5-54,0 2 13,-19-2-48</inkml:trace>
  <inkml:trace contextRef="#ctx0" brushRef="#br0" timeOffset="6644.08">10540 8672 127,'0'0'45,"0"0"-33,0 0 31,0 0-41,0 0-2,0 11-27,0 9-2,2 3-19,1 8-77</inkml:trace>
  <inkml:trace contextRef="#ctx0" brushRef="#br1" timeOffset="179326.53">10401 7702 81,'0'-9'11,"0"5"-1,0 4 37,0 0-36,0 0-1,0 0 6,0 0-8,0 0 16,0 0-11,0 0-4,0 0 15,0 0-21,0 0 4,0 0-3,0 0 2,0 0-7,0 0 1,2 0 0,10 0 19,0 0-17,3-2 4,2 2-6,-3 0 2,0 0-2,1 0 0,2 0 1,-3 10-6,-2 1 6,-2 5-1,1-3 0,-7 6-11,-2 0 11,-2 2 0,0 2 0,0 2 1,0 3-1,-9-3 0,-9 1 0,1 3-8,-3-4 8,4-4-1,-1 0-6,1-8 1,-1 0 3,2-5 1,-3 0-2,-3-2-2,3-6 6,-6 0 0,2 0 5,-1 0-5,-1-9 2,3-13-1,-1-3 10,1-1-9,4-5 7,7 7 12,1 0-12,4 3 15,1 0-15,4 1-1,0-1 1,4 2-5,20-3-2,8-1-2,1-1 0,9-1 3,-2 4-3,-4 4-11,-2 4-12,-13 11-69,-3 2-45</inkml:trace>
  <inkml:trace contextRef="#ctx0" brushRef="#br0" timeOffset="6771.09">10553 9111 132,'0'0'30,"0"0"-23,0 0-3,0 12-4,0 4 0,0 5-81</inkml:trace>
  <inkml:trace contextRef="#ctx0" brushRef="#br0" timeOffset="7003.1">10551 9392 29,'0'4'103,"0"-4"-82,-4 0-2,-1 12-8,3-1-6,2 2-5,0 12-36,0 1-20</inkml:trace>
  <inkml:trace contextRef="#ctx0" brushRef="#br0" timeOffset="7250.12">10516 9797 43,'0'4'68,"0"-3"-65,0 9 0,0 9 13,2 5-16,0 9-15,-2-3-46</inkml:trace>
  <inkml:trace contextRef="#ctx0" brushRef="#br0" timeOffset="7598.14">10486 10658 125,'88'131'19,"-88"-131"-13,0 0-3,0 3-3,-2-3-14,2 0-119</inkml:trace>
  <inkml:trace contextRef="#ctx0" brushRef="#br0" timeOffset="7442.13">10486 10658 39,'2'0'18,"0"0"-18,-2 8-6</inkml:trace>
  <inkml:trace contextRef="#ctx0" brushRef="#br0" timeOffset="6522.07">10500 8232 177,'0'0'33,"0"0"-28,0 0 2,0 2 4,0 4-11,0 1-8,0 8 4,5 5-40,-3 3-13,2 3-20</inkml:trace>
</inkml:ink>
</file>

<file path=ppt/ink/ink168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5:25:39.907"/>
    </inkml:context>
    <inkml:brush xml:id="br0">
      <inkml:brushProperty name="width" value="0.13333" units="cm"/>
      <inkml:brushProperty name="height" value="0.13333" units="cm"/>
      <inkml:brushProperty name="color" value="#177D36"/>
      <inkml:brushProperty name="fitToCurve" value="1"/>
    </inkml:brush>
  </inkml:definitions>
  <inkml:trace contextRef="#ctx0" brushRef="#br0">-178 1559 261,'0'-35'37,"10"7"-36,16-8 47,18 9-28,11 4-15,6 10-1,-4 11 3,-9 2-11,-9 15 4,-17 26-16,-12 7 16,-10 9-10,-5 6 10,-34-3 4,-9-3 0,-2-14 5,2-15-9,10-10 1,22-14 7,9-3-6,7-1 16,0 0-1,19 0-17,15-16-3,11-7-11,6 7 1,0 1 11,-3 3-22,-12 6 24,-6 3 0,-14 3 3,-6 0-7,-8 8-5,-2 15 6,0 11 1,-10 10 4,-26 0 12,-12 3 0,-9-6-14,-6-2 17,6-11-17,5-4 0,11-5-3,3-5-5,9-6-12,12 1-67,2-7-110</inkml:trace>
  <inkml:trace contextRef="#ctx0" brushRef="#br0" timeOffset="-453.03">-111 1636 274,'4'0'57,"-4"0"-41,2 0 22,-2 0-27,0 0-11,0 13-2,5 20-4,1 10 12,0 13 5,-2-4 1,-4 0-12,0-4 10,0-5-10,0-4 0,0-7 0,0-1-2,0-10-3,-7-8 1,4-4-32,1-9-4,2 0-56,-4 0 1,-9-11-54</inkml:trace>
  <inkml:trace contextRef="#ctx0" brushRef="#br0" timeOffset="1129.06">-192 2772 275,'19'-19'26,"8"-1"-22,6 1 29,13-2-8,10 4-25,1 11 1,-3 6-1,-6 0 0,-12 5-3,-8 21-3,-5 8-1,-14 8 7,-9 3-9,0 9 4,-17-2-4,-23-1-3,-9-1-13,-6-12 22,1-10 3,6-8 0,3-10 10,11-7-8,15-3 7,4 0-6,15 0-1,0 0 12,0-8-14,0 3-6,0-2 6,0 7 0,5 0 8,3 0 3,13 0-10,10 15 15,15 16-10,12 12 0,3 6 6,-1 4-6,0-2-2,-3-1-4,0-3-8,-5-9 4,-4-7-50,-11-8-46,-12-7-62</inkml:trace>
  <inkml:trace contextRef="#ctx0" brushRef="#br0" timeOffset="1871.1">164 4119 151,'9'-4'58,"-3"4"-47,-3 0 54,-1 0-40,-2 0-23,0 0 12,0 0-9,0 0 6,0 0-1,0 0-5,0 0 5,0 2-10,0 14 0,0 13 0,0 8 5,0 7 0,0 5 6,0 8-7,-7-3 9,-1-3-1,1-3-10,0-11 16,2-9-17,1-6 6,1-4-2,3-8 1,0 1 0,0-4 2,0-2-4,0-5 15,7 0-10,25 0 5,23 0 25,25-15-18,16-16 7,6 0-23,-11 6-5,-19 1-22,-16 9-70,-12 0-27,-23-6-116</inkml:trace>
  <inkml:trace contextRef="#ctx0" brushRef="#br0" timeOffset="671.03">-238 2945 211,'10'-10'93,"-8"3"-74,5 7-4,-5 0 7,-2 0-22,0 0-25,3 0 25,-3 0 0,0 4 3,0 12-3,0 7 0,0 16 1,0 8 15,0 11-16,-3 0 6,-6 1-2,-1-4 4,1-1-8,1-14 0,2-11 4,0-8-8,0-4 4,3-2 0,1-5-1,-2-7-18,4-3-51,-2 0-68</inkml:trace>
  <inkml:trace contextRef="#ctx0" brushRef="#br0" timeOffset="-1593.1">68 0 268,'0'0'64,"0"0"-63,0 0 8,-2 2 10,-5 38-19,-6 10 0,-1 9 26,0 13-1,4-14-2,4 1-5,-3 4-12,3-3 18,0 3-12,-3-5-6,-1-6 1,3-6-2,-3-5-5,3-10 0,2-8 2,3-5-10,0-5-2,2-10-35,0-3-7,0 0-26,0-10 4,0-18-44</inkml:trace>
  <inkml:trace contextRef="#ctx0" brushRef="#br0" timeOffset="-1241.08">77 65 211,'6'-23'49,"0"10"-12,3-1 23,-5 10-24,4 1 1,-4 3-35,-2 0 10,1 0-4,-1 0-6,-2 0-3,10 13 1,7 22 0,10 10 5,2 14-3,2 4-2,-3-5 4,-1 4 1,0-5-5,-4-2 0,-3-4 5,0 0-5,-6-9 0,-4 0 0,-6-11-5,-2-5 3,-2-10 1,0 0 1,0-3-16,0-7 3,0 0-33,-9-6-3,-3 0-8,-2 0-30,-6 0-23</inkml:trace>
  <inkml:trace contextRef="#ctx0" brushRef="#br0" timeOffset="-1002.06">80 520 95,'-5'0'119,"5"0"-96,0 0 11,0 0 40,0 0-50,2 0-24,10 0 14,9 0-10,7 0 17,11 0-8,2-5-9,-5 2-8,-9 3-16,-8 0-51,-5 0-48,-11 23-17</inkml:trace>
</inkml:ink>
</file>

<file path=ppt/ink/ink169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5:21:49.831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  <inkml:brush xml:id="br1">
      <inkml:brushProperty name="width" value="0.06667" units="cm"/>
      <inkml:brushProperty name="height" value="0.06667" units="cm"/>
      <inkml:brushProperty name="fitToCurve" value="1"/>
    </inkml:brush>
    <inkml:brush xml:id="br2">
      <inkml:brushProperty name="width" value="0.06667" units="cm"/>
      <inkml:brushProperty name="height" value="0.06667" units="cm"/>
      <inkml:brushProperty name="color" value="#ED1C24"/>
      <inkml:brushProperty name="fitToCurve" value="1"/>
    </inkml:brush>
    <inkml:brush xml:id="br3">
      <inkml:brushProperty name="width" value="0.13333" units="cm"/>
      <inkml:brushProperty name="height" value="0.13333" units="cm"/>
      <inkml:brushProperty name="color" value="#FF8000"/>
      <inkml:brushProperty name="fitToCurve" value="1"/>
    </inkml:brush>
  </inkml:definitions>
  <inkml:trace contextRef="#ctx0" brushRef="#br0">577 1175 1,'0'-8'99,"0"-3"-80,0-1-10,0 4 19,0 2-14,0 3-3,0 2 13,0-2 9,0 3-22,0-5 4,-2 5-3,-1 0 2,3 0 7,-3 0-21,0 0 13,1 0-13,-5 0-4,-7 26 3,-11 10-5,-2 11 6,2 8 11,2 1-9,9-4 0,5-4 2,5-5-1,4-8 2,0-7-5,0-7 2,0-4-3,13-5 6,5-4-5,3-8 8,2 0-7,4 0 9,3 0-10,-3-17 0,-2-5 2,0-4-2,-6 0 0,-4-6 1,-8 0 4,-2-4-3,-5 2-2,0 3 0,0 4-5,0 1 13,-5 1-8,-7 3 0,-1 3-2,-3 4-1,1 2-3,1 4-8,2 3 14,0 2-23,-3-1-15,3 3-21,4 0-38,4 2-26</inkml:trace>
  <inkml:trace contextRef="#ctx0" brushRef="#br0" timeOffset="498.02">1160 1146 79,'0'-12'162,"0"8"-147,0 0-1,0 4 19,0 0-26,0 0-7,-3 0-4,-10 15 2,-12 17 2,-6 14 2,-1-1 2,6 5-4,2 2 7,10-7-6,4-3-1,5-10 0,5-6 0,0-4 0,0-11 4,0 0-2,17-11 6,-1 0-8,11 0 7,7 0-7,0-13 2,1-6-3,-3-9 1,-5 3-3,-5-5 3,-11 0 0,-1 2 3,-8-3-3,-2 4-1,0 4 1,0 1 8,0 3-7,0 2 4,-9 5-5,4 3-5,-2 3 2,-3-1-24,0 2-19,-1-2-24,0 7-53</inkml:trace>
  <inkml:trace contextRef="#ctx0" brushRef="#br0" timeOffset="863.04">1543 1081 218,'0'-2'116,"0"2"-115,0 0 16,0 0-17,4 0-5,-4 10-4,0 18 8,0 14 1,0 8 7,0-3-6,-4-2 8,-1-4-9,1 0 1,-1-4 1,0-4 2,3-9-4,0-9 0,-1-7 3,3-6-6,0 0 3,0-2-4,0 0 2,0 0-11,0 0 4,0-4-20,0-13-83,0-6-77</inkml:trace>
  <inkml:trace contextRef="#ctx0" brushRef="#br0" timeOffset="1290.07">2089 1106 204,'0'0'111,"0"0"-95,0 0-6,0 0-10,0 0-3,-8 25-10,-11 15 13,-10 5 6,2 3-2,6-3 0,6-1-4,7-5 0,7-11-5,1 1 4,0-14 1,0 0 6,12-5-1,4-4-3,9-6 4,4 0-4,5 0 14,1-10-16,5-15 10,0-9-4,-4-2-4,-7-1 4,-11 4-6,-14-4 0,-4 0 0,0 3 0,-12-3-1,-18 3-6,-5 3-24,-7 10-12,-6 5-71</inkml:trace>
  <inkml:trace contextRef="#ctx0" brushRef="#br1" timeOffset="89717.13">-926 1976 26,'3'0'53,"-1"-3"-24,3 0-5,-3 3 0,-2-2 34,0 2-56,0 0-2,0 0 4,0 0-4,0 0 0,0 0 0,0 0 21,0 0-15,0 0-5,0 0 4,0 0-4,0 0 9,0 0-9,0 0 1,0 0-4,0 0 2,0 0 0,0 0 0,0 0 3,0 0 4,0 0-4,0 0 2,0 0-3,0 0 1,0 0-3,0 0 0,0 0 0,0 0-1,0 0 1,0 0 0,0 0 4,0 0 0,0 0-2,0 0-2,0 0-3,0 0-2,0 0 4,0 0 1,0 0 0,0 0 4,0 0-2,0 0-2,0 0 3,0 0-6,0 0 3,0 0 0,0 0-4,0 0 3,0 0 1,0 0 0,0 0 3,0 0-5,0 0 2,0 0-3,0 0 1,0 0-11,0 0 9,0 0-2,2 0-1,-2 0 5,0 0-4,0 0-1,0 0 5,0 0-9,2 0-2,7 2-50</inkml:trace>
  <inkml:trace contextRef="#ctx0" brushRef="#br1" timeOffset="93885.37">-851 1951 22,'0'-2'48,"0"2"9,0 0-19,0 0-12,0 0 6,0 0-13,0 0 3,0 0 2,0 0-11,0 0 8,0 0-21,0 0 1,4 0-2,14 0-10,8 0-15,3 0-24,5 0-114</inkml:trace>
  <inkml:trace contextRef="#ctx0" brushRef="#br1" timeOffset="90487.17">-718 2001 106,'115'-25'102,"-115"25"-88,0 0-9,0 0 12,2 0-17,6 0-16,7 0 6,6 0-39,4 0-33</inkml:trace>
  <inkml:trace contextRef="#ctx0" brushRef="#br1" timeOffset="90304.16">-718 2001 149,'0'0'74,"0"0"-62,0 0 11,0 0-10,0 0-13,0 0 0,0 0 0,0 0-7,0 0-26,0 0-3,2 0-25,11 0-37</inkml:trace>
  <inkml:trace contextRef="#ctx0" brushRef="#br1" timeOffset="94035.37">-562 1947 201,'0'0'47,"0"0"-39,0 0 14,13-3-22,6-3-47,15 2-61</inkml:trace>
  <inkml:trace contextRef="#ctx0" brushRef="#br1" timeOffset="90705.18">-361 1976 71,'0'0'70,"0"0"-61,2 0-3,0-3-6,8-2-19,3 0 1,3 4-14</inkml:trace>
  <inkml:trace contextRef="#ctx0" brushRef="#br1" timeOffset="90832.19">-361 1976 50,'173'-14'77,"-173"14"-71,0 0 32,0 0-25,0 0-11,4 0-2,7 0-8,8 0-12,5 0-24,2 0-42</inkml:trace>
  <inkml:trace contextRef="#ctx0" brushRef="#br2" timeOffset="-122144.16">-928 1808 30,'2'-5'12,"1"1"31,-1 4-22,0 0-2,1 0-6,-3 0-6,0 0 26,2 0-12,0 0 1,-2 0 8,2 0-16,-2 0 8,4 0-12,-4 0-8,0 0 5,2 0-7,-2 0 0,0 0-3,5 4 1,2 10 2,0 6 0,0 7-2,-1 5 1,-2 6 2,0-2-1,-4 4 0,0-2 5,0-1-5,0-5 0,0-3 5,-8-3-12,-12-10 4,-4-1-1,-3-4-1,1-3 5,-2-3 0,-2-4 0,-1-1 7,-1 0-2,5 0-5,6 0 0,7 0 7,4-4-6,5-5 14,0-3 4,5-5-8,0-8 11,0-3-16,0-11 12,10-4-6,17-1-2,6-4 1,11 5-4,4 4-3,0 3 0,0 9-4,-6 6-6,-11 6 4,-4 8-43,-11 7-35,-9 0-54,-7 1-48</inkml:trace>
  <inkml:trace contextRef="#ctx0" brushRef="#br1" timeOffset="91344.22">342 1962 82,'0'0'64,"0"0"-59,0 0 12,0 0-17,17-4-79,5 1-7</inkml:trace>
  <inkml:trace contextRef="#ctx0" brushRef="#br1" timeOffset="91389.22">521 1955 105,'0'0'8,"0"0"6,0 0 2,15 0-16,4 0-30,10-4-82</inkml:trace>
  <inkml:trace contextRef="#ctx0" brushRef="#br1" timeOffset="91583.23">759 1951 123,'0'0'22,"0"0"-10,0 0 26,2 0-32,7 0-4,3 0-2,12-7-20,4 6-135</inkml:trace>
  <inkml:trace contextRef="#ctx0" brushRef="#br1" timeOffset="91701.2399">962 1938 109,'0'0'27,"0"0"-6,0-3 7,2-3-18,11 0-10,11-1-29,2-2-43</inkml:trace>
  <inkml:trace contextRef="#ctx0" brushRef="#br1" timeOffset="91936.25">1189 1896 90,'0'0'57,"0"0"-45,0 0 19,0 0-25,0-1 1,13-4 0,5-1-7,12-1-27,3 2-48,-2 4 6</inkml:trace>
  <inkml:trace contextRef="#ctx0" brushRef="#br1" timeOffset="92170.27">1387 1868 62,'0'0'59,"0"0"-29,0 0 9,0 0-26,0 0-7,2 0-1,5 0 2,9 0-8,14-4 1,3 2-52,9-2-43</inkml:trace>
  <inkml:trace contextRef="#ctx0" brushRef="#br1" timeOffset="92178.27">1659 1856 56,'0'0'91,"0"0"-67,0 0-1,0 0 0,2 0-15,4-3-8,0 3 6,11-3-6,12 3-15,10 0-38,-1 0-41</inkml:trace>
  <inkml:trace contextRef="#ctx0" brushRef="#br1" timeOffset="92416.28">1922 1850 11,'0'0'93,"0"0"-67,0 0 10,0 0-18,0 0-12,9 0 3,9 0-9,9 0-3,3 0-36,4 0-64</inkml:trace>
  <inkml:trace contextRef="#ctx0" brushRef="#br1" timeOffset="92426.28">2144 1853 107,'0'3'70,"0"-3"-40,0 0 11,0 0-31,0 0-1,5 0-7,9 0-2,7 0-1,11 0-71,4 0-70</inkml:trace>
  <inkml:trace contextRef="#ctx0" brushRef="#br1" timeOffset="92669.3">2368 1856 67,'0'0'57,"0"0"-51,0 0 13,0 0-10,0 0-9,14 0-1,18-6-55</inkml:trace>
  <inkml:trace contextRef="#ctx0" brushRef="#br1" timeOffset="92675.3">2737 1803 119,'0'0'0,"10"0"-36</inkml:trace>
  <inkml:trace contextRef="#ctx0" brushRef="#br1" timeOffset="94920.42">2479 1786 99,'0'0'50,"0"0"-26,0 0 13,0 0-14,0 0-6,0 0-11,0 0 6,0 0-12,0 0-4,10 0 1,9 0-11,10 0-23,9 0-68</inkml:trace>
  <inkml:trace contextRef="#ctx0" brushRef="#br1" timeOffset="131207.4499">-841 3071 101,'0'0'10,"-6"0"-2,4 7-2,-2 4-1,-1 3-5,-3 14-7,2-1-59</inkml:trace>
  <inkml:trace contextRef="#ctx0" brushRef="#br3" timeOffset="157209.8199">1109 2862 140,'13'-15'37,"1"3"-28,-2 3 36,-3-2-18,-2 5 4,-1 1-4,-6 3 3,0 2-1,0 0-25,0 0 9,0 0-8,0 7-1,-15 22-4,-13 13 1,-6 8 4,0-4 1,9-4-2,9-5-4,4-5 0,10-8 3,2-4-10,0-7 7,0-1 0,4-3-2,18-5 9,7-2-5,7-2 5,10 0-5,0-13 5,-1-9-7,-4-2 0,-10-4 5,-8 2 0,-14-2-3,-6 1-2,-3 1 7,0 5-12,-25 0 5,-9 0-11,-9 5 10,-13 5-32,-3 4-24,-7 5-69</inkml:trace>
  <inkml:trace contextRef="#ctx0" brushRef="#br3" timeOffset="156734.8">656 2841 20,'0'-9'46,"3"5"-43,-3-1 9,0 5-11,2-3 3,-2-2-4,0 5 0,0-2 2,0 2 10,2 0-1,-2 0 14,0-3-4,0 3 0,2-1 5,-2 1-16,3-2-7,-3 2 1,2 0 0,-2 0 0,0 0 5,0 0-7,0 0 14,0 0-7,0 0-2,0 0-7,0 16 8,-2 17-8,-15 9 26,2-1 1,1 2 1,0-7-19,-1 1-1,6-5 8,-3-8-11,5-8 6,2 0-5,0-7-4,3-5 3,2-2-5,-2-2 2,2 0-2,0 0 2,0 0-2,0 0 0,0 0-6,0 0 5,0 0-11,0-11-18,0-4-24,4-3-27,6 6 21,-1 3-30</inkml:trace>
  <inkml:trace contextRef="#ctx0" brushRef="#br3" timeOffset="153396.6">319 2828 177,'0'-2'60,"0"-1"-26,2 3 35,-2 0-40,2 0-7,1 0-19,-3 0 0,0 0-3,0 0-6,0 28 0,0 10 6,-5 8 7,-10 4 14,1-8-17,-3 2 0,5-3 5,0-6-7,3-7 3,1-2-5,1-8 3,1-3-3,4-11 0,2-2 0,0-2-3,0 0-5,0 0-2,0 0-16,0-8-48,0-14-73</inkml:trace>
  <inkml:trace contextRef="#ctx0" brushRef="#br3" timeOffset="152915.5799">-132 2950 9,'2'-7'45,"-2"3"-43,3 2 6,-3 2 13,0 0-16,0 0 18,0 0 14,2 0-22,-2 0 1,0-2-8,0 2 2,0 0 8,0 0-11,0 0 11,0 0-4,0 0-8,0 0 13,0 0-5,0 0 3,0 0 3,0 0-18,0 0 9,0 0-11,-15 0 3,-8 5-3,-12 19 0,4 4 0,-3 6 15,5 5-15,5-5 6,6 1-4,5-3 0,5-8 2,8-1-2,0-11-2,0 1 5,3-7-2,19-3 1,7-3 6,11 0-9,6 0 7,0-15-8,-4-10 0,-6-5 1,-6 5 7,-5-6-8,-6 0 0,-6 2 4,-7-6 2,-3 1-6,-3 2 0,0 7 2,-3 0 3,-14 6-2,-4 2-3,-1 5-3,1 1 1,0 11-9,3 0-5,0 0 5,7 0-22,4 0-6,4 11-18,3 1-16,0 0-22</inkml:trace>
</inkml:ink>
</file>

<file path=ppt/ink/ink17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4:57:19.869"/>
    </inkml:context>
    <inkml:brush xml:id="br0">
      <inkml:brushProperty name="width" value="0.13333" units="cm"/>
      <inkml:brushProperty name="height" value="0.13333" units="cm"/>
      <inkml:brushProperty name="fitToCurve" value="1"/>
    </inkml:brush>
  </inkml:definitions>
  <inkml:trace contextRef="#ctx0" brushRef="#br0">48 418 118,'0'-11'47,"0"2"-39,-2-3 17,-8 3 4,6 0 15,4 7-20,0 2-8,0 0 22,0 0-19,0 0 4,0 0-3,0 0-19,0 0 23,0 0-17,0 0-3,0 0 14,0 0-16,0 0 1,0 0-3,0 0-6,0 17 6,0 18-8,0 8 8,-9 10 0,7 2 0,0 3 0,0-5 0,0-4 4,-2-7-4,2-7 0,2-8 2,-4-8-5,1-12 3,1-3 0,2-4 1,0 0 6,0 0 0,0-13-1,0-26 1,0-16-10,0-9 3,0-5 0,0-1-6,7 3 7,1 4-1,3 0 0,6 0 4,3 2-10,1 7 6,6 2 0,-4 11-4,2 11 1,-4 3 3,2 12 0,-5 7 3,2 3-11,-1 3 8,-1 2 0,-4 0-6,-1 19-4,0 25 9,-1 13 0,-5 12-1,-7-3-3,0 1 5,-9-8 0,-23-11-2,-7-9 9,-3-9-7,0-3 0,3-10 4,8-7-8,8-7 4,6-3-14,4 0 6,1-16-38,0-13-19,5 5-46,-1 1-46</inkml:trace>
  <inkml:trace contextRef="#ctx0" brushRef="#br0" timeOffset="502.02">731 362 186,'9'-15'39,"-4"7"-31,-1 7 49,-4 1-22,0 0-32,0 0-3,0 9-3,-6 23 2,-9 7 2,-1 4 9,3-7-7,9-2 4,4-5-11,0-6 4,0 3 0,6 3-1,14-5 8,6 0-7,3-1 0,3-2 5,2-3-7,-6-2 2,-4-6 0,-6 3-2,-13-2-6,-5 6 2,0 5-1,-11 1 7,-14 4-1,-12-3 1,-1 2-3,-8-9 2,0 0-26,-2-3-15,6-10-48,5-4-60</inkml:trace>
  <inkml:trace contextRef="#ctx0" brushRef="#br0" timeOffset="677.03">776 377 287,'24'-28'37,"13"-2"-37,9 1 0,14 0-1,5 2 1,0 7-24,-7 4-47</inkml:trace>
</inkml:ink>
</file>

<file path=ppt/ink/ink170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5:19:58.647"/>
    </inkml:context>
    <inkml:brush xml:id="br0">
      <inkml:brushProperty name="width" value="0.06667" units="cm"/>
      <inkml:brushProperty name="height" value="0.06667" units="cm"/>
      <inkml:brushProperty name="fitToCurve" value="1"/>
    </inkml:brush>
    <inkml:brush xml:id="br1">
      <inkml:brushProperty name="width" value="0.06667" units="cm"/>
      <inkml:brushProperty name="height" value="0.06667" units="cm"/>
      <inkml:brushProperty name="color" value="#3165BB"/>
      <inkml:brushProperty name="fitToCurve" value="1"/>
    </inkml:brush>
    <inkml:brush xml:id="br2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8576 6851 150,'-3'0'87,"3"0"-82,0 0 37,0 0 22,0 0-52,0 0-8,0 0 4,0 0-2,0 0-8,0 0 2,0 0-19,0 0 12,0 0-32,0 0-8,-9 2-15,-8 3-32</inkml:trace>
  <inkml:trace contextRef="#ctx0" brushRef="#br0" timeOffset="367.02">8079 6903 212,'0'0'46,"-2"0"-32,2 0 37,0 0-40,0 0-11,0 0-8,0 0-17,0 0-11,0 0-28,0 0-107</inkml:trace>
  <inkml:trace contextRef="#ctx0" brushRef="#br0" timeOffset="171">8361 6867 79,'0'0'45,"-2"0"-28,2 0 13,0 0-3,0 0-27,0 0-2,-8 0-4,-1 0-1,-8 0-31,-5 0-65</inkml:trace>
  <inkml:trace contextRef="#ctx0" brushRef="#br0" timeOffset="709.04">7526 6952 29,'-3'3'153,"3"-3"-131,0 0 7,0 0 5,0 0-34,-3 0-3,-3 0-41,-3 0-56</inkml:trace>
  <inkml:trace contextRef="#ctx0" brushRef="#br0" timeOffset="847.04">7247 6958 43,'-17'0'158,"3"0"-149,-1 0-8,5 0 11,1 0-12,2 0-32,0 0-42</inkml:trace>
  <inkml:trace contextRef="#ctx0" brushRef="#br0" timeOffset="997.05">6972 7012 144,'-2'0'50,"2"0"-48,0 0 5,0 0-7,0 0-15,0 0-131</inkml:trace>
  <inkml:trace contextRef="#ctx0" brushRef="#br0" timeOffset="1147.06">6638 7061 156,'-15'0'48,"5"0"-40,3 0-6,4 0-2,1 0-7,0 0-68</inkml:trace>
  <inkml:trace contextRef="#ctx0" brushRef="#br0" timeOffset="1361.07">6128 7105 163,'-16'0'32,"5"0"-25,8 0-14,-3 0 0,3-4-114</inkml:trace>
  <inkml:trace contextRef="#ctx0" brushRef="#br0" timeOffset="1573.08">5735 7078 158,'39'-42'33,"-39"42"-33,0 0-1,0 0-42</inkml:trace>
  <inkml:trace contextRef="#ctx0" brushRef="#br0" timeOffset="1451.08">5735 7079 132,'-9'0'4,"9"0"-4,0 0 0,2 0-61</inkml:trace>
  <inkml:trace contextRef="#ctx0" brushRef="#br1" timeOffset="100331.73">6350 7808 205,'-19'0'113,"-6"0"-100,6 0-13,3 0 0,1 11 2,5 5-5,1 7 3,1 5 0,2 8 9,0 4-7,1 8 4,1-1-1,2 5-3,-1 0 3,3-2-5,0-2 0,0-9 2,0-6-2,0-11 0,0-12-1,9-2 4,8-8 2,8 0 5,6-10-9,7-19 5,6-5-6,-5 1 0,-5-3-6,-7 3 11,-9-7-5,-6 2 0,-3 3 1,-4 3 1,-5 4 0,0-1-2,0 3 5,0 5-2,-9 0-4,-10 0 1,-3 8-3,-5-3 1,-1 3-3,1 3-4,3 6 5,7-1-15,8 5-24,1 0-24,8 0-26,0 19 3</inkml:trace>
  <inkml:trace contextRef="#ctx0" brushRef="#br1" timeOffset="100842.76">6886 7840 280,'0'-2'85,"0"2"-85,0 0 4,0 0-4,0 0-5,0 2-5,0 25 3,0 9 7,-14 10 0,-4 1 1,4 4 5,-3-6 0,5-1-5,2-13-1,6-2 2,1-14-5,3-7 3,0-5-7,0-3 7,17 0 1,14 0 9,7-3-9,6-13 3,2-4-3,-5-4-1,-3-2 0,-5-2-2,-3 0 2,-6 3 0,-9 2 0,-9 2 3,-6-3-7,0 4 4,0-2-4,0 2-2,-12 5 8,-6 0-4,-4-1 2,-7 4-18,-4 3 3,-4 6-26,1 0-24,4 3 5,11 0-65</inkml:trace>
  <inkml:trace contextRef="#ctx0" brushRef="#br1" timeOffset="101297.7899">7370 7821 248,'0'0'24,"0"0"-13,0 0-11,-8 13 0,-11 16 0,1 9 1,-2 0-1,4 4 10,3 0-9,3-8 5,3 2-3,2-4 3,5-11-6,0-3 1,0-7-1,5-5 6,12-6-4,7 0 13,7 0-8,4-15-2,-2-10-5,-2-1 0,-1-6 0,-7 1-1,-6 4 4,-7-4-3,-8 1 1,-2 2 4,0-3 0,-2 2-1,-19 6-4,-4 2 0,-2 2-4,4 7-1,3 6-5,6 0-26,7 6-38,2 0-36</inkml:trace>
  <inkml:trace contextRef="#ctx0" brushRef="#br1" timeOffset="101546.8">7846 7660 231,'0'0'130,"0"0"-105,0 0-8,0 0-15,0 11 0,0 27-2,0 19 10,0 11 16,-6-5-10,6-7-16,-2 1 0,2-12-1,0-2-4,0-1-3,0-1-26,0-7-128</inkml:trace>
  <inkml:trace contextRef="#ctx0" brushRef="#br2" timeOffset="-64611.86">5579 8114 54,'-30'-18'82,"6"5"-53,8 8 27,6 5-16,10 0-20,0 0-13,0 0-7,0 0-17,0 11 11,8 5 6,3 10 10,9-1 2,3 0-10,4 0 14,3-7-10,3-5 3,3-6 11,3-3-10,-6-2 3,-9 1-13,-12 9 1,-12 15-2,0 16-23,-43 20 10,-29 6 13,-22 9-46,-17-8-78</inkml:trace>
  <inkml:trace contextRef="#ctx0" brushRef="#br2" timeOffset="-64930.88">5132 8323 240,'0'-3'80,"0"3"-55,0 0 11,0 0-36,20 0-3,11 0 3,12 0 19,10-9-17,8 1 8,-1-3-10,-5 3-5,-1-2 2,-4 1-23,-6-2-39,-11 2-31,-8 1-9,-8 0 9</inkml:trace>
  <inkml:trace contextRef="#ctx0" brushRef="#br2" timeOffset="-39045.4">4562 8564 158,'0'0'83,"0"0"-35,0 0-10,0 0-35,0 19-3,0 23-11,-6 15 11,-6 16 20,3-1-20,1-2 2,1-5-2,-1-7-1,4-10 0,-6-4-41,-1-17-64,-10 0-35</inkml:trace>
  <inkml:trace contextRef="#ctx0" brushRef="#br2" timeOffset="-38901.39">4339 8901 359,'16'-11'37,"41"-13"-28,18-10 9,21 2-18,12 4-29,0 1-115</inkml:trace>
  <inkml:trace contextRef="#ctx0" brushRef="#br2" timeOffset="-39383.42">4284 8159 120,'2'-31'107,"-2"15"-70,0 7 4,0 9 1,-2 0-42,-18 25-2,-9 32 1,-4 34-2,-3 22 3,4 19 4,7 3-3,7 9 8,1 3-9,0-4 2,0-14-5,-2-17 4,-1-17-1,-4-19 0,0-11-6,0-17 4,-3-14-35,1-19-16,2-10-19,-4-5-64</inkml:trace>
  <inkml:trace contextRef="#ctx0" brushRef="#br2" timeOffset="-39238.41">3896 9005 155,'38'-22'61,"8"-7"-61,6 4 0,7-1 4,-1-1-4,0 4-65,-6 4-10</inkml:trace>
  <inkml:trace contextRef="#ctx0" brushRef="#br2" timeOffset="-40064.46">3305 8196 231,'-5'-2'60,"1"-7"-46,4 5 11,0 1 14,0 3-39,0 0 2,0 0 2,0 0-3,0 0 11,0 0 9,0 0-18,0 0 16,0 0-10,0 0-9,0 0 9,0 0-4,0 0-5,0 0 0,0 0-6,-6 13 4,3 18-3,-1 21 5,-1 13 3,2 6-2,-1-5-1,-1-9 0,-3-3 2,-1-6-2,2-3 0,-5-3 1,3-2-1,-2-8 0,7-1 0,-1-14 0,5-8 1,0-5-3,0-4 2,0 2-2,0-2-4,11 0-4,10 0 10,4-15 10,7 0-6,-1 1-8,-2 1 1,-2 4-21,0 3-5,-3-2-53,0 0-16,-5 3-1</inkml:trace>
  <inkml:trace contextRef="#ctx0" brushRef="#br2" timeOffset="-39637.44">3521 8588 177,'6'0'44,"-2"0"-38,7 0-9,7 0 6,9-1-1,7-3 13,-1-4-11,-4 0 2,-5-2-6,-4-2 8,-5-3 2,-6 0 0,-2 2-7,-7-7-3,0-1 7,0 2-5,0 3 1,0 0 4,-9 8 8,-2 4-14,7 4 2,-3 0-3,-5 0-1,-5 21-1,-2 14 0,-6 8 2,9-3 0,4-2 0,7-5 0,5-5-2,0-5 2,0-8-5,14-5-5,16-7-4,9-3 5,12 0-38,7-13 4,5-14-13,-3-5-65</inkml:trace>
  <inkml:trace contextRef="#ctx0" brushRef="#br1" timeOffset="-172719.8799">11768 7290 198,'0'-8'19,"0"8"11,0 0 26,0 0-56,-3 0-1,-19 13-3,-4 14 8,-5 5-2,0 1 10,0 6-4,4-3 12,6 1-11,3 3-3,11-3-4,7-5 0,0 1 4,0-7-6,14-5 3,8-3 2,6-10-5,2 0 0,3-8 7,1 0-3,-3 0-1,0-14-1,-4-8 1,-4-1 5,-2-10-8,-4 3 0,-5-10-1,-5-3 8,-5-3-5,-2-5-2,0 5-4,-14 4 3,-12 8-12,-11 10-3,-9 4-13,-9 12-37,-8 8-38</inkml:trace>
  <inkml:trace contextRef="#ctx0" brushRef="#br1" timeOffset="-173289.9199">11153 7339 199,'-7'-4'35,"-3"0"-32,3 4 35,-3 0-29,-4 0-5,-1 0 7,-6 0-5,-9 14 4,2 7 12,-4 8-12,-4-1 6,3 10-2,-2-4-2,6 4 8,8 1-19,9-7 2,10 5 4,2-7-2,0 5-3,0-7 0,14-3 0,5-4 1,5-6-3,8-9 0,-1 1-2,5-7 1,1 0 1,-4-3 0,-1-13 3,-3-7-2,-4 0-1,-2-6 0,-7-1 0,-1-8 4,-8 0-2,1-8-2,-8-6 0,0 3-3,0-4 3,0 11-2,-8 7-2,-11 7-1,-5 7-3,0 13-2,-3 3-12,10 5 13,5 0-30,8 10-39,-1 9-15,5 7-58</inkml:trace>
  <inkml:trace contextRef="#ctx0" brushRef="#br1" timeOffset="-174010.96">10311 7337 7,'0'0'29,"0"0"30,0 0-27,0 0-18,0 0 14,0 0-12,0 0 9,0 0 2,-2 0-9,0 0 12,-1 0-14,3 0-9,-3 0 2,-3 0-6,-6 0-3,-8 16 10,-7 7-10,4 5 24,-6 3-6,2 5-11,6 2 2,0-4-5,10 1-3,4-7-1,4-4 3,3 2-6,0-4 3,3-4 0,15 0-2,7 0 7,4-3-4,1-6-1,3-3 5,5-6-8,3 0 3,3 0 0,-6-3-5,-7-11 7,-1-4-2,-9 0 3,-1-1 0,-6 0 2,-7-3-3,1-2-2,-3-1 3,-3-3 3,2-7-6,-4 5 7,0-6-5,0 7 3,0-5-2,-2-8 0,-13 11 0,1-1-3,-3 8-2,-2 9 0,2 10-8,0 5 9,1 0-6,1 0-12,0 13 0,1 6-49,-3 3-27,3-3-66</inkml:trace>
  <inkml:trace contextRef="#ctx0" brushRef="#br1" timeOffset="-175015.02">9383 7454 71,'0'0'104,"0"0"-76,0 0-23,0 3 22,0 1-18,0-3-6,0 2 10,0-3-11,0 0 10,0 2-2,0-2-7,0 4 16,0-1-7,-5 7-5,-2 5 12,-2 7 0,-1 12 4,-1-6-1,2 10-19,4 1 17,5 0-16,0 3-3,0-11 4,0 7-1,17-10-3,3-2-1,3-4 8,6-5-5,7-6-3,6-9 1,3-2-2,3 0 2,0-11-1,-3-10 0,-4-5-8,-10-3 7,-7 0 0,-4-2 1,-9-4-4,-6 5 6,-2-7-2,-3 0 0,0 0 3,0-4 0,-10 6-3,-7 7 2,0 6 2,1 7-4,-4 5 1,-5-3-1,-1 7-1,-8 3 0,1 0 1,1-1-5,11 4 0,7 0-1,6 0-9,-1 0-3,-3 8-15,-3 10 19,-2-3-21,3 5-20,-1-5-39,7-5-59</inkml:trace>
  <inkml:trace contextRef="#ctx0" brushRef="#br1" timeOffset="-169870.72">9675 7454 82,'0'-2'20,"0"2"3,0 0 7,0 0-27,0 0 10,0 0-11,0 0 0,-10 0-2,-7 0 2,-5 0-2,3 0 0,-1 0 1,-1 2 6,-1 6-6,-4 4-1,-3 0 0,-2 0-5,1 0 2,6-2-10,13 0-15,3-1-97</inkml:trace>
  <inkml:trace contextRef="#ctx0" brushRef="#br1" timeOffset="-170298.75">9339 7669 5,'0'0'61,"0"0"-48,0 0 29,0 0-30,0 0-8,0 0 15,0 0-10,0 0 14,0 0-3,0 0-17,0 0 10,0 0-2,0 0-2,0 0 4,0-4-12,0-2 5,0-4-1,0 3-5,0 1 11,8-3-7,-3 3-1,5-3 0,-4-1 2,4 4-5,-1-7 0,2 8 6,-2-1-13,0-2 7,3 6-2,1-2 0,1 2-1,1 1 3,2-5 0,-3 0 1,1 2-5,-4-1 4,-1 1 0,1-1 1,-7 1 4,2 0-5,0 0 1,1 0 6,3 0-14,-1-3 7,1 3 0,-3-1-4,3 2 2,-3 1 2,-5 2 0,1 0 3,-3 0-6,0 0 3,0 0-4,0 0 1,0 0-4,0 0 3,0 0 1,0 0-6,2 0 8,0 0-16,3 0-10,1 0-10,-4 0 0,0 0 22,-2 0 11,0 0-7,0 0 9,0 0-3,0 0-30</inkml:trace>
  <inkml:trace contextRef="#ctx0" brushRef="#br1" timeOffset="-171722.8298">9658 7492 30,'0'-3'30,"0"3"-4,0-3-5,0 3-17,0-2-3,0 2 11,0 0-4,0 0 7,0 0 8,0 0-15,0-2 13,0 2-3,0 0-11,-2 0 13,2 0-20,-3 0 1,-2 0-1,1 0 2,-2 0-4,-3 0 2,-1 0 0,-2 0-2,1 0 3,-4 0-1,3 2 0,-3 6 3,0-1-3,1 7 0,-3 1 0,0 0-4,1 2 4,-1 2 0,-2 4-1,1-2-7,-1-2 3,0 4-9,4-4-43</inkml:trace>
</inkml:ink>
</file>

<file path=ppt/ink/ink171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5:29:15.555"/>
    </inkml:context>
    <inkml:brush xml:id="br0">
      <inkml:brushProperty name="width" value="0.06667" units="cm"/>
      <inkml:brushProperty name="height" value="0.06667" units="cm"/>
      <inkml:brushProperty name="fitToCurve" value="1"/>
    </inkml:brush>
    <inkml:brush xml:id="br1">
      <inkml:brushProperty name="width" value="0.13333" units="cm"/>
      <inkml:brushProperty name="height" value="0.13333" units="cm"/>
      <inkml:brushProperty name="color" value="#FF8000"/>
      <inkml:brushProperty name="fitToCurve" value="1"/>
    </inkml:brush>
    <inkml:brush xml:id="br2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441-66 274,'-8'8'0,"4"-1"-20,2-7 20,2 3 7,0-3 7,0 0-14,0 0 0,0 0 0,0 0 6,0 0-5,0 0 7,0 0 4,0 0-4,0 0 12,0 0-12,0 0 1,0 0 8,0 0-12,-3 0 5,0 0-5,3 0-4,-3 0 5,1 0-6,2 0 0,0 0-3,-2 2 1,-10 11 1,-15 17-1,-19 15 2,-9 24 9,-7 12-5,4 5 0,5 1 4,10-5-7,11-7 6,13-9-7,16-7 1,3-6-5,0-3 4,29-10 0,10-4 6,1-7-6,4-8 4,-5-9-1,-3-6 0,-7 0-6,-6-2-4,-11-4-15,-9 0-22,-3 0-21,0 0-9,0 0-82</inkml:trace>
  <inkml:trace contextRef="#ctx0" brushRef="#br0" timeOffset="960.05">595 382 189,'0'-19'51,"0"4"-4,0 0 14,0 3-36,12 0-25,0 3-1,5 4 0,5 5-2,2 0 3,5 9-1,4 23 1,1 5 0,-5 16-2,-4-3 0,-7-3 2,-3-1 0,-3-3 4,-5-4-6,-2 0 2,-2-4 0,-3-10 0,0-2 3,0-4-7,0-10 4,0-3-11,0 3 2,-10-7-58,-5-2-6,-4 0-26</inkml:trace>
  <inkml:trace contextRef="#ctx0" brushRef="#br0" timeOffset="652.03">677 287 183,'0'-2'65,"-2"2"-53,2 0 27,0 0-5,0 0-22,0 0-9,0 0 2,0 0 5,0 0-9,0 0 3,0 0-4,0 18-13,-5 18 13,-4 14 0,-2 10 9,-1-2-2,1 2-5,0-3 4,-1-10-6,6-4 0,0-7-1,4-7 2,0-5-1,2-9 0,0-5 0,0-4-1,0-6-9,0 0-17,0 0-37,0-8-3,0-15-62</inkml:trace>
  <inkml:trace contextRef="#ctx0" brushRef="#br0" timeOffset="1179.06">621 664 83,'0'0'118,"0"-1"-81,0-6 8,2 2-9,21-1-32,8-5-4,3 7-5,1-2 3,5 6-15,-7 0-5,1 0-17,-5 0-36,-2 0-51</inkml:trace>
  <inkml:trace contextRef="#ctx0" brushRef="#br0" timeOffset="1696.09">1162 328 228,'4'-4'1,"-1"4"24,-3 0-3,2 0-22,-2 17-14,5 15 8,-5 10 6,0 5 2,0 3 4,0-6-1,0-7-5,-5-6 2,-4-8-2,6-10 0,3-10 0,0-3 5,0 0-4,0 0 20,0 0-3,7-7 12,16-6-28,0 0-2,4 2 0,-5 4-1,-3 6-5,-5 1 5,-1 0-4,-6 0-4,-3 10 3,-4 8-8,0 3 12,0 1 1,-2-4 2,-17-2 10,2 2-7,-2-5 5,1-7 8,5-3-14,-2-3 8,3 0-7,1 0 1,3 0-8,0-9 3,6-13-19,-1-3-24,3 0-46,0 6-4</inkml:trace>
  <inkml:trace contextRef="#ctx0" brushRef="#br0" timeOffset="19906.1298">1569 512 1,'0'0'16,"0"0"-14,0-5 3,0 0-5,0 1 0,0-1 4,0 3 4,0 0 39,0 2-35,0 0 14,0-4-8,0 4-5,0 0-10,0 0-1,0 0 14,0 0-1,0 0 7,0-2 6,0 2-10,0 0 9,0 0-12,0 0-7,0-3 2,0 3-8,0 0 2,0 0-1,0 0-2,0-3 12,0 3-6,0 0-5,0 0 2,0 0-4,0 0-3,0 0-1,0 0-14,0 0 15,-2 14-8,-7 5 11,0 4-4,3 0 4,0 1 0,4 2-3,2 0 6,0 2-8,0-1 3,0-4 2,14 1-5,1-8 3,2-2 2,3 0 0,-3-9-4,2-2 0,-5-3 4,1 0 0,-3 0-3,2 0 6,-2-4-1,0-10 6,-2-4-4,-3 2 3,1-2-7,-6-3 3,0 1-3,-2 1 6,0-5-6,0 3 10,0 0-4,-2 2-7,-6 6 1,-4-2-7,3 5 7,1 2-19,1 5 3,5 3 2,-3 0-31,-4 0-16,1 0-16</inkml:trace>
  <inkml:trace contextRef="#ctx0" brushRef="#br0" timeOffset="21324.21">1714 553 4,'0'0'2,"0"0"3,0 0-5,0 0 2,-3 0 1,3 0-2,0 0 30,0 0 21,0 0-19,0 0 5,0-4-11,-2 4-13,2 0 3,-3 0-15,-1 0-4,-11 0 1,-6 0-12,-8 4 9,-2 8 4,-3 0-16,2 1-21</inkml:trace>
  <inkml:trace contextRef="#ctx0" brushRef="#br0" timeOffset="20319.16">1843 426 123,'3'0'10,"0"0"-10,6 0-1,3 0 1,6 19 4,3 7-2,-1 2 1,-4 0 1,-1 6-2,-6-9-2,-1 0 0,-4-4 3,-1-6-3,-1-6 0,1-1 2,-3-3 3,2-5-3,-2 0 21,0 0 24,2 0 15,1 0-18,-1-6-11,6-12-25,3-6-5,1-7-3,7 2 0,-1-5-7,-3 5 7,2 5-12,-8 2-13,3 6-4,-2 10-57,-1 4-51</inkml:trace>
  <inkml:trace contextRef="#ctx0" brushRef="#br0" timeOffset="20692.18">2377 477 5,'19'-25'2,"3"-3"-2,-6 2 54,1 1-32,-4 4 16,-1 8-10,-4-2-5,-6 6 12,0 3-8,-2 6-12,0 0-3,0 0-9,0 0-3,-2 0 0,-23 22 0,-6 10 3,-10 9-3,0 4 7,2 5 3,14-3-9,10-7 5,12-5-6,3-9 1,0-7 5,20-3-6,11-11 3,9-2 7,12-3-10,0 0-14,-6-6-48,-7-7-106</inkml:trace>
  <inkml:trace contextRef="#ctx0" brushRef="#br0" timeOffset="5002.28">3243 43 141,'0'-19'55,"2"0"-23,0 11 20,1 5-2,-1 3-23,-2-2-8,0 2 4,0 0-17,0 0-2,0 0-4,0 0-1,0 0-3,0 23-9,0 15 0,0 23 13,0 15 1,0-1 1,0-4 1,0-9-1,0-13-2,8-11 0,0-6-3,3-11-1,1-10 1,-3-4-1,1-7-1,2 0 10,0 0 0,6 0 1,-2-10-4,-1-14 7,2-5-9,-3-8 0,-3-4-2,2-5 6,-1 3-4,-2-1 0,-6 14 1,1 9-1,-5 9 0,0 8 0,0 4 0,0 0 0,0 4-6,-12 32-6,-12 13 8,0 7 4,5-3 0,6-6 1,11-8-6,2-5 4,0-6 1,4-12 0,17-3-1,0-2-1,6-11 2,9 0-10,9-1 8,6-24-19,3-10 7,-2-6 9,-2-6-6,-4-11 11,-5-12-9,-2-8 9,-7 0 2,-7 3 3,-10 12-5,-5 12 16,-8 14-11,-2 17 18,0 10 1,0 5-14,0 5-3,0 0-7,0 5-11,-6 32-2,-9 12 10,-1 21 2,1 12 1,7 2 0,2 3 1,0-6 2,1-12-3,1-3 0,-6-10 0,3-4-4,-3-10 4,-2-2-12,-3-7-19,-2-7-54,1-7-19</inkml:trace>
  <inkml:trace contextRef="#ctx0" brushRef="#br0" timeOffset="5169.29">3679 514 211,'32'-12'27,"14"1"-27,8 3-4,9 1 1,0 2-12,-6 4-10,-6 1-32</inkml:trace>
  <inkml:trace contextRef="#ctx0" brushRef="#br0" timeOffset="5430.31">4243 105 157,'0'0'37,"0"0"-37,0 11 0,-4 29-13,-7 13 13,2 10 8,0 4-2,4-4-5,3-9-2,2 0 0,0-15-24,0-2-82</inkml:trace>
  <inkml:trace contextRef="#ctx0" brushRef="#br0" timeOffset="5781.33">4402-266 4,'63'84'47,"12"25"35,4 17-24,-11 15-29,-22 4-18,-25-4-5,-21-6-6,-34-8-4,-45-5 4,-31-11-15,-31-22-130</inkml:trace>
  <inkml:trace contextRef="#ctx0" brushRef="#br1" timeOffset="-52359">2182 1239 132,'0'-8'21,"0"-1"7,0-2 29,0 7-17,0 2-3,2 2-21,-2 0 0,2 0 16,-2 0-23,0 0 12,0 0 1,0 0-16,0 0 13,0 0-13,0 0-4,0 0 3,0 6-4,0 17-1,0 19 6,-9 8 1,1 8 43,2-7-45,4-6-4,-2-6 5,4 0-1,0-1-3,0-2 7,0-6-5,0-5 5,0-4-9,0-8 0,0-7-1,0-4 5,0-2-4,0 0 0,0 0 3,0 0-10,0 0 6,0 0-22,0 0 9,0 0-38,0 0 3,0-2-21,0-10-51</inkml:trace>
  <inkml:trace contextRef="#ctx0" brushRef="#br1" timeOffset="-51802.97">2609 1335 218,'2'-9'32,"1"6"-21,-1 1 25,-2 2-29,0 0-1,0 0-3,0 0 1,0 0 7,0 0-7,0 0 6,0 5-10,-5 21 3,-12 6 9,1 8-6,-2-7-1,9-2-4,1-4 0,8-6-1,0-1 0,0-2 0,5-8-5,10 2 5,2-9 0,4-1 3,4-2 0,0 0-1,0 0-2,4 0 3,0-19 0,-3-5-3,-1 1 0,-4 0 0,-7-2-1,-6 8 1,-6-1 0,-2 5 5,0-2-13,0 1 8,-2 2 0,-13-2 0,1 3 5,0 1-5,-1 1 0,-2-1-5,-2 7 0,-3 1-16,-2-1-12,5 3-1,5 0-17,-1 0 4,10 0-3,0 0-37</inkml:trace>
  <inkml:trace contextRef="#ctx0" brushRef="#br1" timeOffset="-51268.94">3194 1252 145,'0'-1'76,"0"-3"-76,0 4 34,0 0-12,0 0-18,0 0-4,0 0 0,0 5 7,0 17-4,-11 9-3,-9 8 25,0 3-22,4 0 5,6-3-8,1-4 8,7-4-15,2-8 7,0-4 0,0-1-4,0-8 7,14 1-3,5-5 3,2-2-1,6-4 3,0 0-5,-1 0 0,-1-10 3,-1-7 2,-7-3-4,-1 1-1,-1-4 4,-4-4-4,-3 2 4,-3-6-4,-5 3 0,0-1-5,0 1 5,-5 2 0,-10 5 1,-4 1-4,-1 7 3,1 2-12,-2 7 5,2 2-17,-1 2-11,3 0-16,8 0-37</inkml:trace>
  <inkml:trace contextRef="#ctx0" brushRef="#br2" timeOffset="-130742.48">3978 2119 304,'0'0'73,"0"0"-50,0 0 16,0 0-3,0 0-27,0 0-9,0 0-35,0 0 3,0 0-38,0 11-67</inkml:trace>
  <inkml:trace contextRef="#ctx0" brushRef="#br1" timeOffset="-50959.92">3773 1192 325,'2'0'48,"-2"0"-36,3 0 8,-1 0-18,-2 0-4,5 4-11,2 24 13,-3 8 2,5 13 0,-3-1 21,0-1-16,-2-6-4,1-3 8,3-9-7,-6-5-4,3 2 0,-3-4-6,-2 11-1,0-10-107</inkml:trace>
</inkml:ink>
</file>

<file path=ppt/ink/ink172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5:29:39.632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-2 61 120,'0'-2'40,"0"-3"-14,0 2 8,0 3-33,0 0 7,0 0-4,0 0 0,0 0 9,0 0-9,0 0 7,0 0 7,0 0-11,0 0 18,0 0-6,0-1-3,0 1 13,0 0-17,0 0 6,0 0 2,0-4-18,23 0 8,23-5-10,24-5-2,21 7-8,7-5-141</inkml:trace>
</inkml:ink>
</file>

<file path=ppt/ink/ink173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5:20:02.208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9439 9197 118,'0'0'77,"0"0"-45,0 0 16,0 0-6,0 0-35,0 0 15,0 0-4,0 0-17,0 0 6,0 0-7,0 0 0,0 0-3,0 0 2,0 0 1,0 0-9,0 0-37,0 0-38,0-3-39</inkml:trace>
  <inkml:trace contextRef="#ctx0" brushRef="#br0" timeOffset="-570.04">9402 9119 17,'0'0'26,"0"0"-22,0 0 3,0 0 10,0 0-8,0 0 15,0 0 4,0 0-10,0 0 13,0 0-17,0 0-4,0 0 9,0 0-10,0 0 15,0 0-6,0 0-12,0 0 15,0 0-17,0 0 1,0 0 10,0 0-13,0 0 12,0 0 3,0 0-16,0 0 4,0 0-5,0 0 0,0 0-2,0 0 2,0 0 0,0 0 0,0 0 2,0 0-10,0 0 8,0 0-22,0 0-15,0 0-63,0 0-13</inkml:trace>
  <inkml:trace contextRef="#ctx0" brushRef="#br0" timeOffset="151">9439 9197 48,'-63'-3'51,"61"3"-18,-3 0-22,0 0-9,1 0 13,-4 0-10,4 0-4,-7 0-2,0 0-28,-3 0-62</inkml:trace>
  <inkml:trace contextRef="#ctx0" brushRef="#br0" timeOffset="300.01">9178 9203 143,'-2'0'80,"2"0"-79,-2 0 26,-1 0-27,-2 0-2,1 0-39,-1 0-94</inkml:trace>
  <inkml:trace contextRef="#ctx0" brushRef="#br0" timeOffset="420.02">9178 9203 56,'-146'23'20,"143"-23"-2,-2 0-18,1 3-8,-2-3-40</inkml:trace>
  <inkml:trace contextRef="#ctx0" brushRef="#br0" timeOffset="540.03">8865 9238 13,'-19'3'25,"7"-3"-11,4 0 16,6 0-30,2 0-1,0 0-12</inkml:trace>
  <inkml:trace contextRef="#ctx0" brushRef="#br0" timeOffset="683.03">8865 9238 17,'-135'16'57,"132"-13"-48,1-3-9,0 0 5,2 0-5,0 0-11,0 3 4,0-1-56</inkml:trace>
  <inkml:trace contextRef="#ctx0" brushRef="#br0" timeOffset="832.04">8569 9312 37,'-17'0'75,"-1"5"-67,7-4 32,-1 3-14,2-1-24,3 1-4,1 1-12,4-1-25</inkml:trace>
  <inkml:trace contextRef="#ctx0" brushRef="#br0" timeOffset="1006.05">8206 9466 262,'-2'0'30,"0"0"-16,2 0-10,0 0-4,0 0-42,0 0-64,0 0-36</inkml:trace>
  <inkml:trace contextRef="#ctx0" brushRef="#br0" timeOffset="1312.07">7958 9453 28,'-194'11'104,"167"-11"-89,8 0 9,8 0 7,5 0-19,3 0-12,0 0-10,3 0 5,0 0-58,-2 0-70</inkml:trace>
  <inkml:trace contextRef="#ctx0" brushRef="#br0" timeOffset="1175.06">7958 9453 153,'-2'0'55,"2"0"-49,-3 0-6,3 0 0,0 0-52,0 0-75</inkml:trace>
  <inkml:trace contextRef="#ctx0" brushRef="#br0" timeOffset="1450.08">7409 9511 79,'-12'0'41,"4"3"-35,5 0-4,3-3-2,0 3-15,0-2-44</inkml:trace>
  <inkml:trace contextRef="#ctx0" brushRef="#br0" timeOffset="1597.09">7184 9546 5,'-33'2'63,"4"0"-48,9 4 8,8-6-5,8 3-17,4-3-1,-3 2-17,3 2-10</inkml:trace>
  <inkml:trace contextRef="#ctx0" brushRef="#br0" timeOffset="1935.11">6475 9542 67,'-36'0'53,"13"0"-34,12 0 23,9 0-28,2 0-14,0 0-17,0 0-47</inkml:trace>
  <inkml:trace contextRef="#ctx0" brushRef="#br0" timeOffset="1769.1">6735 9568 146,'-35'0'11,"10"0"-3,10 0-4,11-3-4,4 3-9,0-1-10,0-2-40</inkml:trace>
</inkml:ink>
</file>

<file path=ppt/ink/ink174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5:27:05.795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  <inkml:brush xml:id="br1">
      <inkml:brushProperty name="width" value="0.13333" units="cm"/>
      <inkml:brushProperty name="height" value="0.13333" units="cm"/>
      <inkml:brushProperty name="color" value="#FF8000"/>
      <inkml:brushProperty name="fitToCurve" value="1"/>
    </inkml:brush>
    <inkml:brush xml:id="br2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7602 11148 384,'0'0'61,"0"0"-46,0 0 16,0 0 0,0 0-31,2 0-36,2 0-19,2 6 2,-1-2-55,1-4-89</inkml:trace>
  <inkml:trace contextRef="#ctx0" brushRef="#br1" timeOffset="190320.8799">7971 10936 347,'0'-3'64,"0"2"-58,0 1 45,0 0-34,0 0-17,0 0 0,0 20-10,0 27 10,0 18 4,0 16 9,-2 0 15,-11-4-26,3-6-2,-2-11 0,1-8-6,-4-5-6,-12-12-51,-14-12-298</inkml:trace>
  <inkml:trace contextRef="#ctx0" brushRef="#br1" timeOffset="190020.8598">7382 10897 205,'0'-2'113,"0"2"-92,0 0 0,0 0-21,0 18 3,-16 16-3,-7 10 0,2 2 12,4 5-12,1 3 2,6-6 2,3-4 0,7-6-2,0-12-2,0-5-2,11-10 2,16-9 1,2-2 2,7 0 4,3-4-3,-1-21-2,-1-6-2,-3-9 3,-9 1-3,-11 0 5,-8 7-5,-6 7 3,0-3 3,-20 6 9,-11 5-15,-3 8-3,-10 2 1,2 7-5,3 0-6,6 0 0,11 0-34,8 0-18,10 7-31,4 6-91</inkml:trace>
  <inkml:trace contextRef="#ctx0" brushRef="#br1" timeOffset="189565.84">6920 10932 255,'0'-3'50,"0"2"-20,0 1 26,0 0-27,0 0-22,0 0 18,0 0 0,0 0-19,0 0 12,0 0-15,0 0-2,0 4-2,0 23-6,0 18 7,0 13 4,-9 2 0,3-3-2,1-2-2,2-6 0,1-8-3,2-12 4,-2-2-1,2-12 0,-3 3-10,1-6 7,0-8-12,2-1-22,0-3-40,0 0-55,0-7-93</inkml:trace>
  <inkml:trace contextRef="#ctx0" brushRef="#br1" timeOffset="189106.81">6298 10936 100,'7'-8'53,"-7"-2"-41,2 9 32,-2 1-22,1 0-15,-1 0-5,0 0 1,0 0-2,0 0 5,0 0-3,0 0 19,0 0 6,0 0 3,0 0 4,0 0-19,0 0 3,0 0-3,0 0-13,0 0 11,0 0-13,0 0 0,0 0 5,0 0-3,0 0-3,-10 16 0,-17 13 1,-5 10 0,-4 7-1,8 6 0,3-6 0,10 2 3,3-1-3,8-3 0,4-3 3,0-8-7,7-7 2,25-2 2,8-8-4,10-11 7,9-5-3,-4 0 0,-2-5 4,-5-17-7,-7-6 3,-7-3 0,-7-6 0,-8 3 6,-7-9-5,-7-1-1,-5 6 0,0 1 0,0 9 0,-20 4 0,-6 2 0,0 7 6,-9 7-6,2 1 0,0 7-5,-1 0 3,0 0-4,5 7-3,3 5 4,6 6-39,13-2-6,7 5-28,0-2-13,0 3-43</inkml:trace>
  <inkml:trace contextRef="#ctx0" brushRef="#br2" timeOffset="109910.4399">10265 10328 183,'0'-18'9,"0"-3"-3,0 1 4,0 14-8,0 3 3,2 3-3,-2 0 1,0 0-2,0 0 5,0 0-6,0 0 0,0 0 0,0 0 2,0 0 0,0 11 1,-12 22 11,-5 6-9,-4 12 9,1 7-1,-1 7-6,3-1 7,6 3-10,0-11 1,8 1-3,4-7 2,0-7-4,0-6 0,16-10 0,9-9-1,1-7 1,5-11 0,1 0 5,-2 0-3,0-18 4,-6-6-3,-3-6-1,-3-3 3,-4-7-4,-4-1-1,-4-7 3,-6 1 1,0-4-4,0 7 8,0 9-7,-2-2 12,-7 5-13,-5 6 0,0-1-3,-4 8-1,2 2 2,-2 2-7,4 4-9,5 6-3,4 4-32,5 1-14,0 0-37</inkml:trace>
  <inkml:trace contextRef="#ctx0" brushRef="#br2" timeOffset="110314.46">10770 10283 215,'0'-5'49,"0"5"-46,0 0 17,0 0-20,0 23-10,0 19 10,0 9 1,0 7 20,0-2-5,0 1-16,0-5 12,0 1-8,0-10 0,0-4 1,0-6-1,0-7-1,0-7-3,0-7 1,0-4 1,0-7-2,0-1-1,0 0-1,0 0 0,0 0 1,0-4-4,0-17-24,0-3-58,6 1-53</inkml:trace>
  <inkml:trace contextRef="#ctx0" brushRef="#br2" timeOffset="110832.49">11164 10326 231,'0'0'33,"0"0"-28,0 0-5,0 17 1,-14 18-1,-6 14 8,4 4-3,2-1 9,3 0-13,9-7 3,2-8-4,0-12 3,0-6-3,0-7 0,2-4 3,11-4 1,3-1-3,5-3 6,9 0-1,1 0 0,3-11-7,0-5 1,-2-3 0,-7-1-3,-2 2 7,-7-6-4,-1-1 1,-11 1 4,-4-6-4,0-1-1,0-4 0,-7 3 1,-10-3 3,-2 9-1,2 5-2,0 3 4,0 9-10,-1 0 3,-5 7-16,2 2 1,6 0-41,5 0-20,6 0-41</inkml:trace>
  <inkml:trace contextRef="#ctx0" brushRef="#br2" timeOffset="111237.51">11685 10281 235,'0'0'56,"0"0"-56,0 8-7,-5 26 7,-17 15 7,-2 9-4,7-1 9,3-2-6,7 1-5,7-6 3,0-9-4,0-6 0,17-11-2,1-5-4,2-7 6,2-12 0,2 0 1,3 0 11,2-10-12,2-16 1,0-9-1,-8-7 3,0-11-3,-8 2 5,-11-3-2,-4 6 0,0 7 0,0 8-2,-17 6 3,-8 9-4,-5 3 0,-2 8-7,1 7-21,7 0-32,7 3-111</inkml:trace>
</inkml:ink>
</file>

<file path=ppt/ink/ink175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5:30:34.724"/>
    </inkml:context>
    <inkml:brush xml:id="br0">
      <inkml:brushProperty name="width" value="0.06667" units="cm"/>
      <inkml:brushProperty name="height" value="0.06667" units="cm"/>
      <inkml:brushProperty name="fitToCurve" value="1"/>
    </inkml:brush>
    <inkml:brush xml:id="br1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4608 12698 233,'22'-24'15,"10"4"-10,4 13 18,-3 7-16,-2 0-7,-6 27-8,-14 18 8,-11 12 3,0 6 0,-16-6 5,-13-2-7,-3-14 4,4-8 3,-1-4-7,9-14 14,6-5-8,7-8 1,7-2 2,0 0-9,0 0 1,10 0-2,13-2-6,11-2 2,-3-2-2,-2 6 3,-8 0 3,-12 10-10,-9 14 5,0 5 4,-5 5 1,-26 3 10,-13-2 1,-8 1-3,-2-4 1,8-11-7,10-5 7,11-16-6,16 0 1,7 0-3,2-25-1,0-7-39,4-4-24,23 4-45</inkml:trace>
  <inkml:trace contextRef="#ctx0" brushRef="#br0" timeOffset="-436.03">4644 12674 23,'4'-9'41,"-4"0"-4,2 5 17,0 1-26,-2 3-3,0 0 0,0 0-4,0 0 2,0 0-9,0 0-3,0 0 5,0 0-9,0 19 2,-2 9 2,-15 24 11,-8 7 13,-1 6-16,-1 2-9,3-3 5,5-8-12,5-6-2,3-5-1,7-12-1,-1-9 1,3-9-6,2-7-10,0-8-15,0 0-42,0-8-36</inkml:trace>
  <inkml:trace contextRef="#ctx0" brushRef="#br0" timeOffset="360.02">4978 13111 175,'24'-11'33,"5"-12"-29,12-3 39,3-6-34,1 5-9,-6 1 0,-10-2-7,-7 4 4,-13-3 0,-7 3 6,-2 0 7,0 4 7,-9 4-7,-11 11 10,-6 5-16,-5 0-4,4 0 1,-4 26 2,2 7 0,5 3 3,2 9-2,8 3 13,7-3 1,7-1-14,0-10 3,7 1-5,19-10-2,10-8 0,12-8-3,6-9 2,1 0-30,-1-20-11,-9-11-39,-1-2-42</inkml:trace>
  <inkml:trace contextRef="#ctx0" brushRef="#br0" timeOffset="584.03">5557 12662 175,'2'-13'47,"-2"11"11,0 2 8,0 0-57,0 15-9,0 27-9,0 26 9,-14 11 15,-10 9-9,-1 4 13,2-6-13,0-7-4,6-1-2,3-12-1,5-16-5,3-27-2,6-11-23,0-12-34,0 0-33,12-28-87</inkml:trace>
  <inkml:trace contextRef="#ctx0" brushRef="#br0" timeOffset="929.05">5750 12841 195,'0'-3'73,"0"3"-61,0 0 31,-2 16-42,-18 18 5,-4 9-6,5 1 0,9-5-4,10-9 1,0 2 3,0-11-1,10-9-2,3-11 6,5-1-3,1 0 12,3-8-11,0-14 9,-1-1-8,-2-2-2,-2-6 13,-2 7-10,-8 3 12,-7 3 9,0 6-15,0-2-1,-7-2-8,-11 8-6,2-5 2,-3 8-26,4 1-18,5 4-6,6 0-31,4 0-20</inkml:trace>
  <inkml:trace contextRef="#ctx0" brushRef="#br0" timeOffset="3531.2">3914 12953 4,'15'-27'126,"-1"4"-107,3-5-5,5-2 41,0 4-19,-1 3-25,-1 4 2,-8 1 12,-3 5-10,-6 7 15,-1 2 0,-2 4-6,0 0 8,0 0-22,0 19-6,-5 38-4,-19 34 0,-2 32 9,-1 26-8,13 6 1,14-5 2,12-25-4,46-21-7,24-17-2,19-21-64,13-24-184</inkml:trace>
  <inkml:trace contextRef="#ctx0" brushRef="#br0" timeOffset="1379.07">6049 12781 188,'0'0'73,"0"0"-44,0 0 3,0 28-28,-7 11 1,-1 6-1,5 1 0,3-9-3,0-2 3,3-12-8,9-9 3,0-5 1,-3-9 2,4 0 2,4-14 11,-1-12-15,1-2-1,-2-5-1,-6 7-2,2 7 1,-7 6 1,1 11 4,-5 2-4,2 0 1,0 0-16,4 7 12,3 10 3,8 2-2,0-4 3,0-1-5,0-12 6,-1-2 4,-1 0-4,0 0 11,0-4 0,-1-14-7,-3-2 13,-3 5-11,-6 0 2,-2 4-2,0-4-4,0-3-4,-2 2-7,-10-7-44,0 4-24,3-2-87</inkml:trace>
  <inkml:trace contextRef="#ctx0" brushRef="#br0" timeOffset="2152.12">6916 12709 173,'0'0'30,"-6"27"-23,-19 20 18,-1 10 9,4 1-29,5-2 4,13-2-4,4-10 1,0-9-6,0-10 3,11-7-10,14-15 12,-4-3-5,10 0 15,8-15-10,2-21-1,5-7-4,-3-5 3,1-4-5,-11-3 4,-3 4-2,-12 9 10,-8 15-8,-5 15 5,-5 12 11,0 0-13,-24 15-5,-19 27 1,-3 12-1,4 3 4,17-3-1,22-7-3,3-7 3,12-10-1,27-11-1,9-17-1,7-2 0,13-2-1,-1-29-4,-2-14 2,-2-6-1,-7-6 3,-4-8 1,-3-11 1,-4-6 4,-1 6 2,-11 11-7,-10 21 12,-14 23 1,-9 19 11,0 2-1,-2 8-23,-28 36 4,-12 17-8,-4 23 8,0 9-3,7 12-1,3 5 2,2-1-2,5-3 0,3-7-2,4-15 2,2-13-10,3-24-2,3-13-23,5-19-32,-6-6-32</inkml:trace>
  <inkml:trace contextRef="#ctx0" brushRef="#br0" timeOffset="2323.13">7235 13118 152,'5'-31'122,"13"7"-98,20 3 1,10 0-7,12 4-18,10 0-2,2 1-6,0 1-10,-2 4-44,-9-4-10,-9-2-40</inkml:trace>
  <inkml:trace contextRef="#ctx0" brushRef="#br0" timeOffset="2798.16">7736 12987 185,'17'-16'87,"10"6"-78,11 2-1,14-4 7,5 3-15,5 3-14,6-4-8,2 1-120</inkml:trace>
  <inkml:trace contextRef="#ctx0" brushRef="#br0" timeOffset="2512.14">7891 12827 31,'6'-24'69,"2"6"4,-6 8-5,0 2-1,-2 8-15,0 0-19,0 0-33,0 24-5,0 18 0,-9 15 5,-3 6 2,3-5-2,2-4-13,-4-1-6,2-9-74,-3-10-44</inkml:trace>
  <inkml:trace contextRef="#ctx0" brushRef="#br0" timeOffset="3007.17">8209 12410 96,'48'22'17,"5"28"8,-7 25 41,-17 19-41,-25 19-13,-10 13-6,-54 16 3,-39 14-9,-32 11-12,-26 4-95</inkml:trace>
  <inkml:trace contextRef="#ctx0" brushRef="#br1" timeOffset="74580.4099">10531 11794 5,'5'-7'47,"2"3"-24,1-4-4,-4 1 5,-1 3-8,-1-1 9,-2 5 0,0-3-2,0 3 19,0 0-9,0 0-14,0 0-11,0 0-4,-22 22-4,-12 13 9,-7 6-7,-2 8 20,-3-4-9,3 2-4,2-7 12,5-4-18,7-9 7,7-8-4,7-6-2,8-9-3,5-1-1,2-3 0,0 0-5,0 0-4,13 0-27,8-17 1,6-8-32,4 6 9,-2-3-18</inkml:trace>
  <inkml:trace contextRef="#ctx0" brushRef="#br1" timeOffset="74764.4299">10492 11854 203,'3'0'65,"-1"0"-38,3 0 37,2 0-44,12 3-19,11 20 19,9 17-3,6 6 2,6 9-19,-1 2 0,6 2-15,4 0-69,-3-10-98</inkml:trace>
  <inkml:trace contextRef="#ctx0" brushRef="#br1" timeOffset="74113.39">10476 11903 95,'2'0'68,"0"0"-68,-2-5 14,6 2 12,-2 2-22,3-2-4,-4 2 3,-1 1 5,0-2 23,-2-4-10,0 6 11,0-2-1,0 2-18,0 0 13,0 0-12,0 0-4,0 0 7,0 0-14,0 0 1,0 0-4,0 23-8,0 22 8,0 18 1,0 8 2,0 3 4,3-3-4,1-5-3,-2-8 1,2-11 6,-2-11-7,-2-12 0,0-9 1,0-12-6,0-3 5,0 0-1,0 0 1,0-3-32,0-22-5,0-13-34,-2-3-37,-8-2 3</inkml:trace>
  <inkml:trace contextRef="#ctx0" brushRef="#br0" timeOffset="72662.15">13056 11357 24,'11'-27'211,"2"9"-192,13 2-16,3 4 44,5 1-39,2 7-5,3 4-1,-1 0-1,-5 0 4,-6 7-4,-8 17-1,-13 10 0,-6 7 0,0 9 6,-29 4-6,-17-7 1,-8-3 3,-5-7-1,1-11-3,8-7 2,10-6 0,16-5 1,15-8-3,7 0 3,2 0-4,0 0 1,9 0 0,15 0 0,3 0-9,-3 0 9,-5 0 0,-5 0 2,3 5-3,-3 13 4,7 6-3,-3 5 4,2 0-2,-1-5-1,-5 1-1,-4-12 1,-7 0-4,-3-1-2,0-2 5,-18 3 10,-15-3-3,-15 1 2,-8-7-1,-5-1-7,1-3 5,8 0-6,8 0 0,15 0-3,14-5-4,15-3-14,0 0-28,2 3-58,30 3-48</inkml:trace>
  <inkml:trace contextRef="#ctx0" brushRef="#br0" timeOffset="72150.12">13213 11351 102,'-10'-15'49,"5"-2"-47,-1 7 14,2 1 16,4 9-28,-2 0 3,2 0-5,0 0 1,0 0 3,0 0-6,-3 0 11,1 0 6,0 0-3,2 0 20,-3 0-10,3 0-5,0 0 3,0 0-7,0 0 5,0 0-6,-2 0-8,-3 17-4,-8 9 3,-8 16-5,-6 13 9,-3 6-5,-2-1 9,1-6-7,1 0-1,7-12 7,5-6-11,4-8-1,7-9 0,3-3-1,1-10 1,0 0-2,3-6-15,0 0-12,0-5-33,0-16-45,12-11-39</inkml:trace>
  <inkml:trace contextRef="#ctx0" brushRef="#br0" timeOffset="73060.17">13561 11735 210,'11'-7'54,"-1"-6"-43,9-1-10,7-1 17,1-2-18,1 5-11,-6-5 11,-8 6 5,-6-3-4,-8 1 9,0 0-1,0 1 0,-2 5 0,-15 3-9,-6 4-1,0 0 0,-4 0 2,-1 19-1,-6 8 3,5 1 0,2 5 11,8-3-4,8-1 2,9-5-7,2-2-4,0-4 4,23-2-5,10-6 2,9-5-5,3-5 3,6 0-18,-3-5-18,3-16-42,-3-8-14,-3 6-31</inkml:trace>
  <inkml:trace contextRef="#ctx0" brushRef="#br0" timeOffset="73277.19">14005 11473 151,'0'-14'45,"0"3"10,0 11 22,0 0-41,0 0-25,0 8-11,0 20 0,0 13 1,0 8 6,-4 6 11,-8-3-12,2-5-3,1 0-1,-1-6-2,5-4 0,0-11-4,3-7-10,2-6-25,0-8-45,0-5-22,2 0-1</inkml:trace>
  <inkml:trace contextRef="#ctx0" brushRef="#br0" timeOffset="73602.2">14254 11588 199,'3'-6'77,"-3"3"-42,0 1 14,0 2-31,0 0-18,0 15-18,0 14 18,0 10-5,-7 0 11,5 0-7,2-7 1,0-6-3,0 0 3,0-11-9,2-3 7,8-11-2,8-1 4,2 0 5,1-21-4,1-6 6,-1-5 5,1-3-9,-5-1 5,-3-1-2,-4 6-4,-5 7-2,-5 5 0,0 5-7,0 8-4,0 2-26,0 4-18,-7 0-22,-1 0-48</inkml:trace>
  <inkml:trace contextRef="#ctx0" brushRef="#br0" timeOffset="74043.23">14719 11421 218,'0'0'71,"0"0"-59,-12 4-11,-9 22 1,2 7-3,2-3 3,9 3-2,8-10 1,0-4 1,0-6 0,0-5-1,0-6-1,2-2 11,1 0-6,0 0 8,-1 0-11,0 0 1,0 0-4,1 0 1,5 0-3,-1 0 3,-3 9-10,1 7-1,-2 9 1,-1 3 10,2-3 5,9-2-5,-1-8 0,7-4-2,3-9 7,4-2-4,11 0 8,3-13-4,8-16 9,4-5-9,-9-5 2,-2-5 7,-10-5 1,-10-2 1,-9 6-16,-12 3-10,0 7 4,-18 8-43,-24 10-67</inkml:trace>
  <inkml:trace contextRef="#ctx0" brushRef="#br0" timeOffset="75325.3">14724 11662 47,'5'-11'11,"-5"-3"-6,2 8 21,1-2-14,1 6-8,-2-4 4,2 5-1,-4 1 5,0-2 8,0 0-12,0-1 21,2-1-7,-2 3-5,5-4 2,-1-3-11,-1 7-1,2-5 8,-5 1 0,0 1 9,2-1-6,3-2-6,3 1 3,-7 0-13,2 2-1,-1-2 6,-2 3-6,0 3 4,0 0 1,0 0-4,0 0 4,0 0-6,0 0-5,0 0 0,0 19-5,0 5 10,0 7 1,0-4 0,2 5 3,-2-2-4,0-1 0,0-1-2,0 3-10,0-6-29</inkml:trace>
  <inkml:trace contextRef="#ctx0" brushRef="#br0" timeOffset="36110.18">12518 11393 6,'0'4'134,"0"-4"-121,0 0-7,0 9 0,0 10-6,0 12-29</inkml:trace>
  <inkml:trace contextRef="#ctx0" brushRef="#br0" timeOffset="36270.18">12493 12125 132,'-2'8'1,"0"-4"2,2 8-3,-2 11-51</inkml:trace>
  <inkml:trace contextRef="#ctx0" brushRef="#br0" timeOffset="36400.18">12479 12460 71,'-2'1'0,"-5"5"-58</inkml:trace>
  <inkml:trace contextRef="#ctx0" brushRef="#br0" timeOffset="90686.18">13294 12522 199,'-4'-7'18,"4"-7"-8,0 5 4,0-4 10,0 7-8,0-3-9,0 6-3,0 2 27,0-1-7,0 2 1,0 0 0,0 0-12,0 0 6,0 0-9,0 0-5,0 0 0,0 21-1,-12 15-3,-8 11 18,-4 5-14,0-1 5,2-3-10,3-9 2,5-8-6,3-8 2,2-4-2,4-14-1,5-2-25,0-3-24,0 0-19,0-15-51,0-18-64</inkml:trace>
  <inkml:trace contextRef="#ctx0" brushRef="#br0" timeOffset="91106.2099">13224 12476 118,'18'-16'93,"-2"4"-81,11 1 9,7-3 20,12 7-21,2 4-15,0 3-2,-5 0-3,-11 0 2,-9 10 1,-8 7-6,-10 4-1,-5 10 4,0-1 12,-32 5-12,-14-4 8,-4-3-2,-2-6-2,0-5-3,11-7 1,11-2-2,10-4 8,10-4-7,8 0 5,2 0-2,0 0 0,0 0 0,0 0 3,7 0 2,9 0 6,5 0-13,-3 0-1,0 0 3,5 0 0,-1 15-5,5 6 1,-1 2 0,-4 3-1,-3-1 0,-2 6 1,-5-8-1,0-1-12,0-4 10,-2-9-19,4-7-47,1-2-64</inkml:trace>
  <inkml:trace contextRef="#ctx0" brushRef="#br0" timeOffset="91303.22">13841 12674 255,'0'0'55,"0"0"-41,0 0 1,0 12-5,0 11-5,-2 1 0,-5-1-10,2-1 5,-2-4-13,3-8-2,-2 2-41,0-11-80</inkml:trace>
  <inkml:trace contextRef="#ctx0" brushRef="#br0" timeOffset="91460.23">13841 12674 223,'-16'-156'127,"16"154"-112,0 1-12,2 1-3,3 0-11,10 0-90,8 0-49</inkml:trace>
  <inkml:trace contextRef="#ctx0" brushRef="#br0" timeOffset="91931.25">14201 12551 231,'-31'0'31,"-8"0"-28,-3 4 41,3 18-27,-1 6-12,11 9-5,8 7 3,9-2-2,12-3-1,0-2 0,2-11-2,20-6-3,-1-11 2,6-9-3,3 0-1,-5-18 6,7-14-2,-8-2 3,-5 0 15,-7 6-8,-1 7 9,-5 10 15,-3 11-27,-3 0-4,0 11-8,0 28-4,0 13 5,-7 10 7,-6 6 0,-1 2-1,-7 2 0,-8-7-2,-5-7 1,-10 0 2,-4-12 2,-6-6-1,2-17 2,4-10 7,9-13-5,5 0 10,13-13-2,8-18-9,11-9-1,2-9-3,13-4-6,27-7-19,14 6-20,10 12-40,4 0-109</inkml:trace>
  <inkml:trace contextRef="#ctx0" brushRef="#br0" timeOffset="92392.28">14611 12438 323,'0'0'17,"0"-4"-3,0 4 44,0 0-58,0 3-13,0 31 1,-3 17 12,-15 12 5,-5 7-5,-2-3 1,-2-2-1,4-7 3,7-13-3,7-18 0,3-12-4,6-10 3,0-5 2,0 0 4,0-20 20,20-13-22,11-10-1,8-2-2,0 1 3,-3 6-3,-8 12 0,-8 11 0,-11 10 5,-6 5-4,-3 0-2,0 28-8,0 17 5,0 8 2,0-2 2,0-9-9,0-12 2,0-8-42,0-8-46,4-14-77</inkml:trace>
  <inkml:trace contextRef="#ctx0" brushRef="#br0" timeOffset="92641.2899">14908 12531 363,'78'-16'21,"27"-7"-17,18 2-4,6 8 0,0-5-48</inkml:trace>
  <inkml:trace contextRef="#ctx0" brushRef="#br0" timeOffset="92516.2899">15066 12380 251,'0'32'0,"-7"20"9,-9 10 19,-1 6-21,2-3-7,5-4-15,-5-9 3,-1-15-29,-3-6-49,-8-17-25</inkml:trace>
</inkml:ink>
</file>

<file path=ppt/ink/ink176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5:24:42.431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12508 14092 165,'13'-3'23,"-3"-6"-17,1-5 9,2-2 7,-1 2-16,0-1-6,-1-4 0,-3 4-9,-3-3 14,-5 0-5,0 2 11,0-5-10,-3 4 11,-14 6-11,-2-2-1,-5 13 0,0 0 4,-3 3-4,3 20 7,0 10-2,8 4 15,3 0-9,9 4-1,4-4 2,0-5-11,23-5 4,2-12-5,4-3 11,2-7-11,1-5 5,3 0-5,1-7-12,1-14-34,-6-1-33,-1-4-27</inkml:trace>
  <inkml:trace contextRef="#ctx0" brushRef="#br0" timeOffset="263.01">12873 13650 225,'0'-2'64,"3"2"-51,-3 0 15,4 11-28,4 27 5,-2 15 4,2 12-1,-6 14 12,-2 0-17,0-1 9,0-5-8,0-18 2,-5-9-7,-2-7 1,-1-13-3,8-7-3,-2-8-12,2-8-19,0-3-38,0 0-50,6-11-7</inkml:trace>
  <inkml:trace contextRef="#ctx0" brushRef="#br0" timeOffset="601.03">13208 13823 241,'0'0'48,"0"0"-35,0 8-9,-9 30 2,-11 7-6,2 13 1,4-16-1,12 0 0,2-9 0,0-6-4,5-6 0,15-11 1,1-10 3,6 0 3,2-3 0,2-25 0,0-2 2,-4-11-1,-6-1-1,-4-3-2,-7-3 8,-8 5 0,-2 4-1,0 11 10,0 9-17,-12 6 1,-5 13-2,-2 0-21,-1 0-1,-1 15-37,4 2-33,3-4-29</inkml:trace>
  <inkml:trace contextRef="#ctx0" brushRef="#br0" timeOffset="1057.06">13654 13650 295,'0'-2'43,"0"2"-43,0 0 0,0 32 4,-2 16-6,-3 9 2,2-6 0,3-7 0,0-7 2,0-11-2,10-9 0,2-8-5,2-9 3,4 0 4,0-11 2,7-22-4,-4 2-10,-1-7 4,-4 10-11,-4 9 14,-4 7 1,-5 8 2,-1 4-4,-2 4-12,4 24 7,8 6 9,3-2 0,9-9-9,-2-7 8,4-11-14,1-5 15,0 0 19,3-36 0,4-7 4,-2-3 4,-5-4-4,-9 5 8,-10 1-31,-6 3 2,-2 3-7,0 4 3,-19 5-11,-1 3-12,1 5-48,-2 5-62</inkml:trace>
  <inkml:trace contextRef="#ctx0" brushRef="#br0" timeOffset="-363.0299">11982 13804 1,'-60'52'25,"60"-83"20,0 6 2,0-4-18,0 12 7,0-3-10,0-2 10,10 3-19,12 0-12,6 5 4,6 9-9,3 5 9,-3 0 7,-5 4-14,-10 30 0,-7 7-2,-7 11 1,-5 5 8,0-5-9,-13 0 1,-6-12 6,1-6-4,-2-10 1,6-8-4,6-9 4,3-1-3,5 0-1,0-5 0,0 2-3,0-1-9,15 1 12,2 9-1,0-1 6,2 6-6,-5 6 1,1-2-7,-8 6 6,-4-2 1,-3 3 0,0-3 2,-6 0 3,-15-3-1,-4-3 1,-3-1-3,-1-6 15,0-1-12,5-4-1,0-7-4,4 0 4,7 0-4,-2-9 0,3-18-13,7-4 4,5-7-30,0 6-32,11 7-30,21 2-29</inkml:trace>
  <inkml:trace contextRef="#ctx0" brushRef="#br0" timeOffset="-825.05">11982 13804 171,'0'-7'53,"-4"-4"-46,4 10-4,0 1 19,0 0-14,0 0-4,0 0-3,0 0 7,0 0 9,0 0-14,0 0 9,0 6-12,0 22 6,-2 12-2,-6 15 3,1 4 2,-2-6 11,0-2-15,0-12 6,3-3-11,3-11 5,-2-2-9,5-11 4,0-9-5,0 0 5,0-3-42,0 0-9,0 0-12,0-16 18,0-11 13,2-17-45,-2-3 55,0-3 0</inkml:trace>
</inkml:ink>
</file>

<file path=ppt/ink/ink177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5:32:19.213"/>
    </inkml:context>
    <inkml:brush xml:id="br0">
      <inkml:brushProperty name="width" value="0.13333" units="cm"/>
      <inkml:brushProperty name="height" value="0.13333" units="cm"/>
      <inkml:brushProperty name="color" value="#FF8000"/>
      <inkml:brushProperty name="fitToCurve" value="1"/>
    </inkml:brush>
  </inkml:definitions>
  <inkml:trace contextRef="#ctx0" brushRef="#br0">89 43 45,'5'-2'29,"-1"-13"-22,2 6 13,-1-1 19,-3 10-17,-2 0-12,0-4 13,0 4-9,0 0 2,0-1 6,0 1-13,0 0 16,2 0-1,-2 0-9,0 0 9,0 0-11,0-3-2,0 3 2,3 0-9,-3-2 11,0 2-3,3 0-4,-3 0 11,4 0-13,-4-3 3,0 3 5,0 0-13,0 0 14,0 0-7,0 0-4,0 0 9,0 0-11,0 0 4,0 0-1,0 0-4,0 0-2,0 0-9,0 24-5,0 18 10,0 12 5,-10 6 3,-1-1-1,-2-11 2,6-6-4,-2-4 0,1-5 0,4-9 1,-4-3 1,3-5-2,1-9 0,1 3 6,3-7-6,0-1 0,0-2 1,0 0-7,0 0 6,-2 0-3,-1 0-14,-4 0-63,-5 0-24,-5 0-47</inkml:trace>
</inkml:ink>
</file>

<file path=ppt/ink/ink178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5:32:22.057"/>
    </inkml:context>
    <inkml:brush xml:id="br0">
      <inkml:brushProperty name="width" value="0.13333" units="cm"/>
      <inkml:brushProperty name="height" value="0.13333" units="cm"/>
      <inkml:brushProperty name="color" value="#FF8000"/>
      <inkml:brushProperty name="fitToCurve" value="1"/>
    </inkml:brush>
  </inkml:definitions>
  <inkml:trace contextRef="#ctx0" brushRef="#br0">182 39 94,'-2'-11'30,"2"4"-27,-3 5 19,3-1-2,0 1-10,0 1-7,0-4 13,0 2 9,0 1-10,0-2 9,0 4-1,0 0-11,0 0 2,0 0-9,-3 0-2,3 0 1,-3 0-3,3 0-1,-4 0 0,-4 0-1,-8 6-3,-5 14 4,-6 4 0,6 4-3,-1 1 4,6 3-1,1 0 1,4 3 3,3 1-4,6-9 0,2-3 0,0-3-4,0-3 8,12-7-4,8-2 0,0-7 2,2-2 5,1 0-7,4 0 0,-1 0 2,-2-13 2,0-5-3,-3 3-1,2-2 4,-8-3-2,-2 4-1,-4-5 1,-4 2 5,0-1-6,-3-4-1,0 3 0,-2-3 6,0 5-4,0-3-2,0 2 2,0 8-6,0 0 6,0 6-4,0 1 0,0 4-22,-2-6 5,-12 5-19,-3-1-12,-1 1-6,-2 2 3,6 0-12</inkml:trace>
</inkml:ink>
</file>

<file path=ppt/ink/ink179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5:32:22.485"/>
    </inkml:context>
    <inkml:brush xml:id="br0">
      <inkml:brushProperty name="width" value="0.13333" units="cm"/>
      <inkml:brushProperty name="height" value="0.13333" units="cm"/>
      <inkml:brushProperty name="color" value="#FF8000"/>
      <inkml:brushProperty name="fitToCurve" value="1"/>
    </inkml:brush>
  </inkml:definitions>
  <inkml:trace contextRef="#ctx0" brushRef="#br0">128 12 240,'0'-9'72,"0"7"-65,0-1 14,0 3 8,0 0-27,0 0-2,0 0-10,0 0 6,0 20-7,-3 18 11,-15 5 1,-3 3 1,0-3-1,4-4 4,3-7 0,3 0-5,1-9 0,2-5 0,5-4-3,1-4 3,2-1-3,0-5 2,0 3-13,0-3-33,0-4-34,0 0-16</inkml:trace>
</inkml:ink>
</file>

<file path=ppt/ink/ink18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4:57:28.621"/>
    </inkml:context>
    <inkml:brush xml:id="br0">
      <inkml:brushProperty name="width" value="0.13333" units="cm"/>
      <inkml:brushProperty name="height" value="0.13333" units="cm"/>
      <inkml:brushProperty name="fitToCurve" value="1"/>
    </inkml:brush>
  </inkml:definitions>
  <inkml:trace contextRef="#ctx0" brushRef="#br0">-68 434 205,'9'-9'85,"-4"-1"-74,-5-1 4,2 11 26,1-3-7,-1 3-33,0 0 8,2 0-8,-2 0-1,-2 0 0,7 0-3,3 24-3,5 15 6,3 16 0,1 5 4,-2 6-4,-2-6 0,-6-1 0,2-8-6,-2-3 12,-2-11-6,-4-4 0,-1-10 3,-2-5-7,0-7 4,0-3 0,0-3 0,0-3 5,0-2-4,0 0 7,0 0-1,0-4 1,0-25-8,-2-5 0,-10-7-3,1-7 8,0-11-5,1-8 0,3-3 8,2-6-13,-2 3 5,5 2 0,2 3 2,0 7 2,0 10-4,0 5 4,7 4 4,7 4-7,11 7-1,0 5 1,2 4-6,0 5 5,-6 6 0,4 3-2,-4 3 0,-6 5 2,-3 0 0,-5 0-2,5 0-6,3 21 6,1 12 2,3 12-9,-4 10 6,-3 7 3,-10 6 0,-2 2 3,0-7-11,-12-4 8,-19-15 0,-17-9-4,-13-4 6,-3-11-2,1-14 0,12-6-14,18 0 1,11-29-46,15-5-50,7-7-87</inkml:trace>
  <inkml:trace contextRef="#ctx0" brushRef="#br0" timeOffset="548.03">544 569 222,'7'-20'38,"2"-2"-31,9 1-3,6-3 41,5 4-45,0 5 0,0 6 3,-5 7 1,-4 2-4,-9 0 0,-3 4-11,-8 34 9,0 9 1,-6 5 1,-22 3 4,-3-7 0,-4-6-2,7-12 1,8-7 3,11-11-6,9-7 0,0-3-2,0 2 0,0-4-3,9 0 5,20 2-3,7 0 7,5 1-4,-2 3 0,-7 4 0,-7 2-7,-7 8 7,-9-3 0,-9 6-4,0 4-4,-14 3 8,-32 3 15,-14-1-12,-7-4 9,-4-1-12,12-8-7,13-2-5,7-9-123</inkml:trace>
  <inkml:trace contextRef="#ctx0" brushRef="#br0" timeOffset="-1072.07">-273 1079 48,'0'-20'20,"0"-1"-14,0 11 24,0 6-2,0 4-8,0 0-1,0 0-8,0-2 15,0 2 0,0-5-9,0 3 27,0 2-16,0 0-7,0 0 8,0 0-21,0 0 11,0 0-1,0 0-17,0 0 19,0 0-15,0 0-5,0 0 14,0 0-9,0 0 0,0 0 1,0 0 1,0 0-4,0 0-3,0 0 0,0 0-7,0 0 8,0 0-1,2 0 0,5 15-4,7 16 4,9 12 0,5 9 0,9 5 4,1 4 2,4-4-6,3 2 0,1 4 5,7 0-5,3 0 0,4-2 0,-5-7 2,-1-6-2,-11-3 0,-7-3 0,-10-9 1,-2 1-1,-5-8 0,-4-5 3,-3-3-7,0-1 4,-5-1 0,3-1-4,-3-2 9,1 2-5,4 4 0,-3 0 4,3 1-8,0 2 4,1-1 0,-4-1-3,5 2 6,-4-7-3,-3 0 0,3-6 5,-7-2-7,-1-6 2,-2-1 0,0 0-4,0 0 10,0 0-6,0 0 0,0 0 1,0 0-8,0 0 2,0 0-16,0 0-14,-20 0-68,-13-17-78</inkml:trace>
  <inkml:trace contextRef="#ctx0" brushRef="#br0" timeOffset="1531.08">1063 2101 242,'7'-16'26,"-2"3"-23,-5 5 20,2 7-6,-2 1-17,5 0-19,-1 1 18,7 22-1,1 7 2,0-2 8,-1 4-6,2-1-2,-4 1 0,-4-2 9,-3-6-14,-2-4 5,0-11 0,0-1-1,0-6 7,0-2-6,0 0 16,0 0-14,0 0 32,0-16-6,0-22-20,-4-7-3,-6-7 1,5-7-6,5-5 0,0-4 5,0-1-5,0 0 0,7 7 4,11 7-9,-4 11 12,0 9-7,0 10 3,-3 9 1,1 7-4,0 6 0,-1 3-3,6 0-3,3 0 1,-1 23-1,-2 14 5,-2 4-6,-11 4 7,-4 1 0,0-4 0,-19-6-5,-14-3 5,-12-9 0,0-7-6,7-9 5,11-5 0,14-3-7,9 0-46,4 0-18,0-13-118</inkml:trace>
  <inkml:trace contextRef="#ctx0" brushRef="#br0" timeOffset="1950.11">1441 2045 162,'0'0'36,"0"0"-16,2 0 38,1-4-25,4 0-9,3-7-18,7 2 4,4 1-9,1-4 6,-4 6-1,-7 3-6,-6 3 4,-3 0-4,3 0 0,0 25 0,-3 13-2,-2 12 6,0 10-4,-5-2 0,-20 1 2,-7-6 0,3-13 5,6-8-1,9-15 4,12-9-6,2-8 6,0 0 0,16-16 4,41-29 26,30-10-40,26-8 0,8 6-1,-4 15-24,-11 11-51,-26 1-175</inkml:trace>
</inkml:ink>
</file>

<file path=ppt/ink/ink180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5:32:22.907"/>
    </inkml:context>
    <inkml:brush xml:id="br0">
      <inkml:brushProperty name="width" value="0.13333" units="cm"/>
      <inkml:brushProperty name="height" value="0.13333" units="cm"/>
      <inkml:brushProperty name="color" value="#FF8000"/>
      <inkml:brushProperty name="fitToCurve" value="1"/>
    </inkml:brush>
  </inkml:definitions>
  <inkml:trace contextRef="#ctx0" brushRef="#br0">65 13 261,'2'-11'36,"0"7"-30,-2 4 22,0 0-9,0 0-19,0 4-16,0 26 8,-11 18 6,-9 3 4,2 3 2,6-5-4,6-7 3,6-5-8,0-9 3,0-10 2,2-8-2,6-4 1,0-6 1,5 0 11,4 0-3,7-12 10,2-15-11,3-3-3,0-2 5,-4-8-5,-8 2-2,-1-2 0,-9 11 3,-5 3-9,2 5 7,-4 9-3,0 5 0,0 2-19,-13 5-4,-18 0-22,-8 0-35,-7 18-9</inkml:trace>
</inkml:ink>
</file>

<file path=ppt/ink/ink181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5:32:24.461"/>
    </inkml:context>
    <inkml:brush xml:id="br0">
      <inkml:brushProperty name="width" value="0.13333" units="cm"/>
      <inkml:brushProperty name="height" value="0.13333" units="cm"/>
      <inkml:brushProperty name="color" value="#FF8000"/>
      <inkml:brushProperty name="fitToCurve" value="1"/>
    </inkml:brush>
  </inkml:definitions>
  <inkml:trace contextRef="#ctx0" brushRef="#br0">-2 35 20,'0'-6'10,"0"0"-7,0-5 56,0 7-27,0 1-17,0 2-4,0-3 10,0 4 6,0 0-23,0 0 1,0 0 3,0 0-7,0 0 1,0 0 3,0 0-5,0 0 11,0 0-7,0 0 1,0 0 6,0 0-9,0 0 6,0 0-8,0 0-3,8 0 0,1 0 3,5 5 0,8 10 6,-1-2-6,4 2 0,-1 0-3,-5 5-24,-7 2-29</inkml:trace>
</inkml:ink>
</file>

<file path=ppt/ink/ink182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5:32:36.320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373 26 4,'2'-1'33,"-2"-3"-26,2 1 10,0-1 8,7 0-22,-5 4 1,1-2-3,-2-1 4,-1 3-2,0-2 18,0-1-11,1 2 12,-1 1 4,-2 0-5,0 0 8,0 0-6,0 0-2,0 0 6,0 0-12,0 0 1,0 0 0,0 0-12,0 0 3,-9 1-7,-18 25 0,-11 19 1,-7 15 1,-7 16 0,-1 16 0,3 5 2,-2 2 1,12-7-5,11-8 0,17-10-3,12-11-1,39-11-5,49-13-13,35-11-96</inkml:trace>
</inkml:ink>
</file>

<file path=ppt/ink/ink183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5:32:37.094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369-4 171,'-2'-4'82,"2"0"-82,0 4-3,12 0 3,19 30 14,-7 24-14,0 25 1,-2 13 18,-8 12 7,-14 3-14,0-2-6,-45 2-6,-33-4-3,-27-10-17,-24-9-73,-8-12-6</inkml:trace>
</inkml:ink>
</file>

<file path=ppt/ink/ink184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5:32:38.439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449 25 62,'0'0'23,"0"-1"-20,0-2 23,0-1 9,0 2-35,0-1 1,0 2-1,0 1 0,0 0 15,0 0-3,0 0-6,0-5 10,0 5-7,0 0-3,0-2-2,0 2-1,0-2-3,0 2 0,0 0 2,0-2 8,0 2-6,0 0 0,0 0-1,0 0 2,0 0-5,0 0 0,0 0 4,0 0-1,0 0-1,0 0 0,0 0-2,-6 0 1,-9 0-1,-6 11 0,-4 13 3,-7 0-3,-4 10 0,-3 7 0,0 7 4,2 2-2,2 2 0,0 5 2,4 6-3,5 1 7,2 8-6,4 3-2,8 3 3,5 1 2,1 7-3,6-7 2,0-4-2,0-10 1,-2-6-3,2-14 2,0-12-4,0-12 4,0-7-2,13-11 10,18-1 5,2-2 0,7 0-15,-9 0-9,-12 0-26,-12 0-80</inkml:trace>
</inkml:ink>
</file>

<file path=ppt/ink/ink185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5:32:41.583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305 70 218,'0'-12'33,"0"-8"-24,0 5 26,0 2 18,0 7-34,0 3-18,0 1 16,0 2-2,0 0 7,0 0-4,0 0-14,0 0 9,0 0-13,0 0 1,0 0-1,-18 17 0,-15 25 0,-13 17 4,-10 17 1,6 5-4,9 0-1,9-1 0,13-9-1,9-1 2,10-11-1,0-9 0,6-11 5,15-5-9,0-5 4,-1-8 0,-3-11 4,-10-5 0,-7-2-4,0-3 0,0 0-10,0 0 6,0 1-25,-19 6-59,-13-3-10,-9-1-117</inkml:trace>
</inkml:ink>
</file>

<file path=ppt/ink/ink186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5:32:43.723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256-1 112,'-3'0'104,"0"0"-76,3 0 17,0 0-1,0 0-20,0 0-12,0 0-12,0 0 15,0 0-3,0 0-3,0 0 15,0 0-17,-2 0 4,0 0-11,0 8-7,-8 22 2,-7 13-4,-10 15 9,-6 15 3,1-1-1,7-4-2,0-5 0,8-10 4,0-9-5,3-12 1,3-4 0,2-12-5,4-5 3,5-9-4,0-2-7,-2 0-34,2 0-8,0-13-43,2-18-80</inkml:trace>
</inkml:ink>
</file>

<file path=ppt/ink/ink187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5:32:44.038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0 64 162,'5'-15'40,"-3"1"-39,5 7 50,0-4 1,4 5-43,1-1-9,-1 3 2,-1 4 0,2 0-4,3 1 2,2 28-1,2 16 0,-1 6 2,-3 9 0,-5 1 4,-3-3-2,-7-1-2,0-5-1,0-6 0,0-6-2,0-8 2,0-3 0,-2-3-1,-5-6-11,-1-5 3,-1-2-18,-1-5-25,-2-3 12,-2-3-13,-4-2-27</inkml:trace>
</inkml:ink>
</file>

<file path=ppt/ink/ink188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5:32:44.207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-1 113 137,'0'-9'80,"0"-5"-73,8 1 11,18 0-9,11-1-9,6 1-14,5 2 8,0-1-7,-1 4-49,-2 2-57</inkml:trace>
</inkml:ink>
</file>

<file path=ppt/ink/ink189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5:32:44.708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46 11 207,'5'-8'40,"-1"6"-37,-1 2 25,-3 0-14,2 0-14,-2 2-17,0 26 6,0 14 5,0 8 6,0-5 9,0 1-9,-12-7 8,2-9-7,5-6 4,3-9-8,2-10 3,0-5 0,0 0 7,0 0-4,0 0 10,20-2 3,6-6-16,3-2 0,-5 7-4,-7 3-3,-5 0 6,-4 0-12,-4 23 8,-4 3 0,0 9-3,0-3 8,-10 2 3,-9-5-2,-2-8 8,-6-4-6,0 0 6,4-8 0,3 0-7,8-9 1,5 0-3,5 0-5,-1-11 2,1-13-44,2-5-26,0-7-56,0 9 73</inkml:trace>
</inkml:ink>
</file>

<file path=ppt/ink/ink19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5:01:03.267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  <inkml:brush xml:id="br1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1 246 43,'7'0'84,"-4"0"-66,-3 0-8,0 0 20,0 0-17,2 0-3,-2 0 17,0 0-6,0 0 14,0 0-2,0 0-23,0 0 17,0 0-18,0 4-6,2-1 12,-2-1-15,0 0 0,0 2 0,2 8-10,1 10 3,2 16 5,2 16 2,-1 4 11,0-1-10,-1-3 2,-3-6-2,0-7 5,-2-8-6,0-7 0,0-13 1,0-3-4,0-5 3,0-5 0,0 0 10,0 0-10,0 0 19,0 0 15,0 0-10,3-15 17,0-15-14,-1-14-25,0-14 0,0-5 0,4-3-2,-1-3 0,-1 3 4,6 2-5,2 1 1,-1 7 0,4 5-2,-3 12 4,0 9-2,3 6 0,-3 7 3,6 2-8,-4 5 5,-5 1-3,1 4-1,-6 5-5,-2 0 7,7 0-7,0 22-12,7 12 20,4 4-3,-3 2 3,-4 2-3,-11 0 3,-2-4 1,0-4 0,0-5 1,-11-5-2,-10-2 1,1-4 0,-1-8 3,4-5 1,5-5-4,3 0 0,6 0 3,1 0-8,2 0 0,-3 0-17,-7 0-19,-7 0-82,-2 0-8,-2 0-35</inkml:trace>
  <inkml:trace contextRef="#ctx0" brushRef="#br0" timeOffset="295.01">377 578 237,'0'0'33,"0"2"-31,0 0 17,0 12-5,0-1-14,0 12 0,0 4 37,0-3-31,0-1 3,0-2-5,0-4 3,0 1-8,-3-6 1,1-1-12,-6 0 7,3-7-34,-1-2-112</inkml:trace>
  <inkml:trace contextRef="#ctx0" brushRef="#br0" timeOffset="840.04">582 460 277,'0'0'10,"0"2"-10,2 33-3,-2 11 3,3 11 5,-3-3-3,0-3-2,0-4 0,0-13 3,0-5-3,0-14 0,0-6 0,0-8 4,0-1-1,0 0 12,0 0 13,0 0-9,0-10 18,0-19-20,0-9-13,0-11 0,0-11 0,0-9-2,0-9-2,0-3 4,0-1-4,0 4 1,2 10-1,10 11 18,1 6-16,-2 12 15,3 8-12,1 8 1,-1 5-12,1 9 6,-3 4-2,-3 5 0,1 0-10,1 19 6,-5 15 2,2 10-7,-8 4 10,0-1 1,0 3 0,-17-7 1,-5-8 1,-5-2-2,-1-7 0,-3-7-18,1-6-11,6-7-44,9-6-35,15 0-26</inkml:trace>
  <inkml:trace contextRef="#ctx0" brushRef="#br0" timeOffset="1374.07">864 489 132,'0'0'49,"0"0"-45,0 0 19,0 0 22,0 0-43,0 0-2,0 0 32,0 0-2,0 0 3,0-17-15,2 1-15,5-1 10,3 7-13,3-4 0,1 6-4,0 6 1,-3 2 3,4 0-6,-3 2 3,1 24 3,-3 9-1,-10 9-2,0 11 0,-5 2 5,-22-3-2,-7 0 0,-7-9 6,0-3-6,0-12 0,7-9 3,13-7 5,7-13-5,9-1 2,2 0 23,0 0-21,3-15 6,0-6-13,0-2 0,0 4 7,9 7-7,-3 3 0,6 7 0,-2 2-4,5 0 3,2 8 0,1 19-4,2 3-2,-4 5 7,-1-3-8,-5 3 2,-3-2-37,-2-10-23,-3-7-42,3-6-75</inkml:trace>
  <inkml:trace contextRef="#ctx0" brushRef="#br0" timeOffset="1710.09">1254 407 221,'5'-5'78,"3"-3"-65,13 1 2,8 1-11,3-4-3,3 2-2,-6-1-7,-4 5 4,-6 2-13,-7 0-15,-9 2-21,-3 0-81</inkml:trace>
  <inkml:trace contextRef="#ctx0" brushRef="#br0" timeOffset="2086.11">1317 169 37,'-10'-13'172,"6"3"-148,2 8 10,2 2 24,0 0-55,0 0-3,0 5-12,18 20 9,7 8 3,1-3 4,3-1 1,-2-6-5,-3-3 5,-2-5 1,-6-6-6,-3-3 5,-5-3-1,-2-3 7,-1 0-7,-3 0 10,-2 2 8,0-2-19,0 2 9,0 0-12,0 0 4,0 6-8,0 5-4,0 8 7,-13 11-2,0 4 6,-7 1 2,1-1-5,-2-6-3,-2-2 2,-2 0-24,0-6-59,4-9-98</inkml:trace>
  <inkml:trace contextRef="#ctx0" brushRef="#br0" timeOffset="2416.13">2103 188 305,'0'0'76,"0"0"-76,0 10 0,-10 27-10,-19 11 8,-7 11 2,3-7 0,2-1 4,6-13-7,6-4 3,2-10-5,5-6 4,5-10-18,2-5-15,5-3-62,0 0-8</inkml:trace>
  <inkml:trace contextRef="#ctx0" brushRef="#br0" timeOffset="2718.15">1947 276 132,'11'-21'66,"-3"6"-29,-1 10 23,-7 5-23,3 0-29,1 0-6,5 22-2,9 10 0,2 10 8,1 0-8,-3 0 0,0-8 3,-1-7 1,-6-10-4,-3-10 0,-1-5 3,1-2-3,4 0 5,3-5 10,8-18 18,4-10-17,-2 1-5,2-6 4,-4-6-11,-2 4 6,-6 6-10,-3 3 4,-8 16-12,-4 6 3,0 9-9,0 0-40,0 0-77,-16 13-54</inkml:trace>
  <inkml:trace contextRef="#ctx0" brushRef="#br0" timeOffset="3062.17">2694 220 16,'0'0'268,"0"0"-242,0 8-26,0 25-5,-19 15 4,-3 9 2,2-6 13,4 2-5,8-11-5,4-8-4,4-10 0,0-9 0,0-12-4,0-3 11,0 0-3,0 0 18,2-6 16,20-22-2,2-9-36,4-6 0,-8 3 1,-8 4 4,-4 5-5,-8 3 0,0 0-20,0 2 11,-8 2-50,-24 5-45,-5 9-31</inkml:trace>
  <inkml:trace contextRef="#ctx0" brushRef="#br0" timeOffset="3588.2">3480-12 347,'0'-13'14,"0"11"3,0 2-2,-7 0-15,-23 28-6,-15 14 6,-18 11 0,-2 15 2,10-4 2,10-3 5,13-4-6,18-11 3,14-9-6,0-10 0,16-3 9,25-7-7,14-3 8,11-13 8,4-1-15,-5 0 2,-17 0-5,-12-1 0,-14-6-5,-15 0 5,-7 2-5,0-4 3,0-2-59,-2-2-62,-16 1-44</inkml:trace>
  <inkml:trace contextRef="#ctx0" brushRef="#br0" timeOffset="10158.58">3401 159 68,'0'0'34,"0"0"-3,0-2 5,0 1-13,0 1-16,0 0 16,0 0-8,0 0 1,0 0 6,0 0-17,0 0 7,0 0-9,0 0 1,0 0-8,0 1-6,0 11 10,-3 4 2,-4-3-2,-1 0 11,4-5-7,4-5-2,0-3 4,0 0-5,0 0 1,0 0 12,0 0-8,0 0 15,4-2-5,4-7-9,-1-1 12,-2-1-19,2 3 0,-5 0-3,-2 6 6,0 2-3,0 0 0,0 0-18,0 0 13,0 0-15,0 2 14,0 9 1,0-8 9,2 1-4,-2-4 0,4 0 4,-2 0 3,3 0-1,2-2 1,8-16 3,-2-1-5,2-1-5,-3 3 0,-4 3 7,-8 8-5,0 4-2,0 2-6,0 0 5,0 0-19,0 0 1,0 0 6,-4 12 11,0-8 2,4 0 0,0-4 0,0 0 0,0 0 2,0 0 8,0 0 8,0 0-16,0 0 12,0-8-14,0 4 0,0 3 0,0-4 1,0 3-1,0-1 0,0 2-7,0-6 6,0 2-3,0-3-3,0 2 6,-2 1 2,2 5 1,0 0-2,0 0 0,-3 0-4,-1 0-20,-6 0-7,-3 9 1,7 4-54,-4-8-82</inkml:trace>
  <inkml:trace contextRef="#ctx0" brushRef="#br0" timeOffset="12639.72">3579 57 17,'0'-6'32,"0"-1"9,0 1-31,0 0 23,0 2-20,0 0-9,0 3 24,0-2-8,0 3 5,0 0 1,0-2-14,0 2 12,0-3-8,2-5-7,4 2-9,-2-3 1,-2 3-1,1 1 8,-3 5-5,0 0 12,0 0-5,0 0-4,0 0 10,0 0-15,0 0 1,0 0-2,0 0 6,0 0-6,0 0 0,0 0 3,0 0 0,0 0-3,0 0-4,0 3 3,0 22-24,0 14 25,0 24-1,-7 18 5,-1 10 4,-4 13-8,-5 2 2,-2 1 0,-2-10 2,0-12-4,5-9 0,1-11 0,7-15-4,-1-9 4,3-15 0,3-13 0,3-10 2,0-3-2,0 0 2,0 0 1,0 0 6,0 0-5,0-13-4,0-7-3,0-7-77</inkml:trace>
  <inkml:trace contextRef="#ctx0" brushRef="#br0" timeOffset="11522.65">3495 66 16,'0'-4'19,"0"-1"-11,0 1 1,0 2 22,0-1 3,0 3-18,0 0 16,0-1-7,0 1-17,0-3 9,0 2-7,0 1-4,0 0 3,0 0-6,0 0-2,0-4-1,0 1 5,-4-5-1,2 0-4,0 3 0,0-3 8,2 4-5,-3 4 2,3 0-4,-2 0-1,0 0 0,-6 0-15,-2 0-13,2 0 23,-3 0-34,7 0-51</inkml:trace>
  <inkml:trace contextRef="#ctx0" brushRef="#br0" timeOffset="3864.22">3584 66 5,'0'-2'256,"0"2"-198,0 0-38,0 0-4,0 0-16,5 22-18,-5 9 18,2 17 18,-2 3-5,0 1 6,0 0-10,0-6-6,0-7 1,0-7-2,0-7-3,0-4 1,-2 0-5,-3-6 3,2-6-24,1 1-44,0-10-122</inkml:trace>
  <inkml:trace contextRef="#ctx0" brushRef="#br0" timeOffset="4052.23">3733 320 192,'0'0'51,"0"9"-46,0 16 30,0 5-15,-5-3-4,-2 1-9,2-5-3,-2 4-6,2-9 2,1-3-9,-1-3-8,-5-8-86</inkml:trace>
  <inkml:trace contextRef="#ctx0" brushRef="#br0" timeOffset="4224.24">3716 28 4,'0'-13'406,"0"5"-386,0 4-13,0 4-14,0 0-16,5 0-64,9 12-47</inkml:trace>
  <inkml:trace contextRef="#ctx0" brushRef="#br0" timeOffset="5844.33">3887 329 119,'0'0'32,"0"0"12,0 0-5,0 0-30,0 0 5,0 0-9,0 0 7,0 2-9,0 13 1,0 5-1,0 8 2,0 8 11,0 6-8,0 3-3,0 1-3,0 0-2,-9 5 3,-3-6-4,-3 0 1,3-5 0,0-9-4,2-9 2,8-10 1,2-9-1,0-3 2,0 0 4,0 0 1,0 0 3,0-18 17,0-6-21,8-12-4,6-6 0,3-6 4,0-4-2,-1-8-2,2 1 2,-2 0 0,-2 4 2,1 0 4,-3 3 3,0 11-4,-3 8 7,0 16 0,-3 8 2,-1 5-12,2 4-2,4 0-3,0 0 1,1 0-8,2 0 5,4 13-2,-4 8-2,-1 6 4,-5 3-6,0 9 9,-3 0 0,-3 0 5,-2-4-5,0-2 0,-9-6 0,-16-5 3,0-4-1,-2-9 4,2-1-6,6-6 2,4-2-6,-1 0-6,-1-13-21,4-8-11,7 1-55,6-2-33</inkml:trace>
  <inkml:trace contextRef="#ctx0" brushRef="#br0" timeOffset="4983.28">3898 195 147,'2'9'39,"0"6"-39,5 3 0,1 11 0,-4 3-2,-2 1 6,-2-1-4,0-1 6,0-10-6,0-2 13,-4-8-5,-1-7-8,0 2 13,3-6-10,2 0 8,0 0 16,0 0 15,0-8 10,0-15-24,12-7-27,2-6 12,1 2-5,2-1-2,-3 10 1,1 6-4,-8 9 3,0 6-5,-5 4 1,-2 0-4,0 0 2,0 0-7,0 0 7,0 0-16,3 0 16,-3 0 0,2 0 0,-2 0-1,2 0 1,-2 0 0,0 0-1,0 0 3,0 0-2,0 0 0,0 0 4,0 0-11,4 0 7,-2 1 0,3 9-2,-1 1-1,1-3 3,0 7 0,-3-2 0,-2 2-3,0 1 3,0-3 0,0 0-2,0-5 3,0-1-1,0-1 0,0-2 3,0-4-3,0 2 0,0 6 0,0-7-2,0 1 3,2-2-1,-2 0 0,0 0-2,0 0-3,0 3 3,0 0 1,0-1-7,0 2 9,0-2-1,3 7 0,-3-5-5,0 2 3,0 3-4,0-5-14,0 3-3,0 3-45,0-2-38</inkml:trace>
  <inkml:trace contextRef="#ctx0" brushRef="#br1" timeOffset="-27734.59">3958-202 335,'4'-14'32,"-1"-3"-19,3 8-15,6 5 2,3 4-65,2 0-7,0 9-109</inkml:trace>
  <inkml:trace contextRef="#ctx0" brushRef="#br0" timeOffset="6400.36">4271 329 158,'3'7'0,"1"28"1,1 5-1,-2 8 4,-3 0-1,0-1-3,0-1 6,0-5-6,0-7 26,-8-4-20,-5-3 0,2-7 8,4-9-9,2-3 14,3-8-6,2 0-5,0 0 20,0 0 8,0-8 14,0-20-10,0-12-38,0-8-2,0-8 1,4-10 2,11 0 8,4-1-11,5 4 0,0 6-1,3 7 10,-3 18-7,-4 10-2,-4 7 0,-5 12 5,-5 3-5,2 0-3,1 0-1,3 22-7,3 15 11,-3 9 0,-5 2 0,-5-1-6,-2-3 6,0-5 0,-19-10 3,-8-2 1,2-12-4,0-2 0,5-7-3,11-6-5,4 0-31,3 0-3,2-19-32,0-2-90</inkml:trace>
  <inkml:trace contextRef="#ctx0" brushRef="#br0" timeOffset="6603.37">4672 316 238,'0'0'82,"0"0"-39,0 0-18,0 2-25,0 24-5,0 12 5,-13 10 5,-3 2 11,1 3-16,0-11 0,1-8-3,1-2-1,4-10-7,2-10-60,-4-9-133</inkml:trace>
  <inkml:trace contextRef="#ctx0" brushRef="#br0" timeOffset="7149.4">4606 122 87,'128'79'68,"-128"-76"-68,5 17 3,-1 17-2,-2 10 12,-2 3-3,0-1 24,0-7-12,-4-8-10,-3-13 0,0-6-10,7-11 3,0-4 6,0 0 6,0 0 36,0 0-14,0-11 10,22-18-17,6-9-23,9-9-9,1 7 0,1 2 2,-5 13-2,-10 11 0,-11 9 0,-9 5-2,-4 0 0,0 0-1,0 9-9,7 15-3,0 3 8,2 3-7,2-4-12,1-7-28,2-1-71,3-10 31</inkml:trace>
  <inkml:trace contextRef="#ctx0" brushRef="#br0" timeOffset="6767.38">4606 122 423,'0'-16'9,"0"1"3,5 10-11,2 0-1,5 2-58,3 3-7,-1 0-145</inkml:trace>
  <inkml:trace contextRef="#ctx0" brushRef="#br1" timeOffset="-26249.5098">4760-153 285,'3'-15'99,"-3"4"-91,3-2 17,1 8-25,6 0-20,1 5-1,4 0-51,-5 0-100</inkml:trace>
  <inkml:trace contextRef="#ctx0" brushRef="#br0" timeOffset="7569.43">5339 198 249,'0'-10'78,"0"7"-19,0 3-16,-5 0-43,-17 31-4,-16 19-8,-5 11 12,-1-1 4,13-13-4,16-9-4,11-14 4,4-16-2,0-1 2,0-7 0,0 0 14,0-4-10,16-14 15,11-3-19,1-2 0,1 11-4,3 12-5,-5 0 3,0 8-5,-8 34-16,-5 16 12,-7 13-20,-5 14 2,-2 2 17,0-3-5,-23-5 6,-23-11 12,-19-6 6,-18-12 12,-5-12 12,5-15-20,20-19 19,26-4 16,19-23 39,18-32-28,0-21-46,24-15 32,30-9-39,9-5-11,6 8 5,-3 17-68,-1 12-76</inkml:trace>
  <inkml:trace contextRef="#ctx0" brushRef="#br0" timeOffset="21059.2">3309 1449 233,'0'-25'14,"0"16"1,0 9-7,0 0-8,0 0-6,-12 0 0,-17 26 6,-10 16 2,-4 5-1,-3 7 6,7 0 10,3-3-13,12-13 18,12-10-14,7-3-8,5-10 14,0-5-12,10 0 1,7-7 14,0 0-9,-3 2 5,3-5-3,0 0-10,-5 0 18,-2 0-15,-1 0-1,-4 0-2,0 0 0,-3 0 0,-2 0-4,0 0-42,0 0-7,2 0-36,9-5-71</inkml:trace>
  <inkml:trace contextRef="#ctx0" brushRef="#br0" timeOffset="25878.48">3247 1512 58,'0'0'70,"0"0"-48,2 0-1,-2 0 0,0 0-15,0 0-3,2 0 16,-2 0-12,0 0 0,0 0 3,0 0-6,0 0-4,0 0 0,0 0 0,0 0 0,0 0 0,0 0 12,0 0 9,0 0-12,0 0 14,0 0-5,0 0-11,0-4 19,0 4-11,0-2-2,0-2-5,0-2-8,3 3-4,-1 3 4,0 0-17,-2 0 13,0 0-11,0 0 0,0 3 14,0 9-9,0 4 7,0-4 3,0 2-5,0-8 2,0-1 3,0-5 0,0 0 3,0 0 1,0 0 4,0 0 8,0 0-13,0-10 11,3-2-14,4-2-3,0 1-2,-2 3 1,-1 4 4,-1 1-2,-3 5-21,2 0 19,2 0-11,0 0-2,3 13 9,-5 2 7,1 1 1,-3-4 0,0-3-12,0-2 11,0-1-13,0-6 14,0 0 10,0 0-7,0 0 10,0 0 8,0 0-12,0-10-4,0-2-5,0-2-6,0 0 6,0 7 2,0 3 2,0 0-8,0 4-3,0 0-14,0 0 1,0 0 4,0 0 14,0 8-7,0-1-1,0 7 10,0-6-6,-5 2 6,-4-5 0,3-2-23,1-3-19,3 0-74</inkml:trace>
  <inkml:trace contextRef="#ctx0" brushRef="#br0" timeOffset="26773.53">3280 1504 42,'0'0'37,"4"0"-30,-1 0-3,3 0-6,-2 0 2,1 0 0,-5 0-2,0 0 6,0 0 0,0 0 10,0-7 14,0 3 13,0-5-14,0 1-22,0 2 6,0 1-7,0 5 3,0 0-7,0 0-9,0-3 4,0 3-29,0 0-10,0 0 19,0 0-18,0 0 16,0 0 5</inkml:trace>
  <inkml:trace contextRef="#ctx0" brushRef="#br0" timeOffset="21387.22">3414 1395 158,'6'-6'43,"-6"6"-27,2 0 21,1 0-34,-3 0-3,0 9-9,0 19 9,0 13 12,0 9-1,0 4 7,0-1-17,-3-6 0,-7-5 20,1-3-11,-3-5 1,2-4-7,1 1 0,1-10-6,1-5 2,0-3-5,4-8 3,3 1-25,0-2-31,0-4-70</inkml:trace>
  <inkml:trace contextRef="#ctx0" brushRef="#br0" timeOffset="21587.23">3579 1790 222,'0'0'49,"0"0"-33,0 0-8,0 0-8,0 17-8,0 10 4,-2-1 4,-11 0 0,-1-4-1,-1-3-6,-2-6 3,3-1-20,-3-7-93</inkml:trace>
  <inkml:trace contextRef="#ctx0" brushRef="#br0" timeOffset="22308.27">3579 1790 67,'164'-58'0,"-164"97"0,0 6 19,0 1-16,0 0 10,0-7 3,0-3-13,-10-7 9,3-6-9,-3-2-2,6-11 3,1-3-2,1-7 11,2 0 17,0 0 11,0 0 7,0-3-13,0-16-5,0-10-29,0-7 3,0-6 4,0-5-7,0-11 8,9 5-5,3-8-1,3 5 0,2 4 17,0 4-19,0 9 2,-3 11 8,1 10-1,-1 7-15,-2 3 5,2 4 0,-2 1-5,-4-1 7,-1 4-2,1 0 0,1 13-3,3 13-1,0 6 0,-5 9 4,-5-6-6,-2 5 5,0-10 1,0 0 1,0-6 5,-2-7-3,-5-1-3,-3-5 0,1-4-5,-5 5 2,-6-5-21,-2 3-22,1-5-35,3-3-28</inkml:trace>
  <inkml:trace contextRef="#ctx0" brushRef="#br0" timeOffset="21758.24">3579 1790 320,'48'-164'84,"-48"151"-77,0 6 29,2 2-35,-2 5-1,3 0-37,0 0-34,1 10-137</inkml:trace>
  <inkml:trace contextRef="#ctx0" brushRef="#br1" timeOffset="-15819.91">3821 1547 370,'0'-12'55,"2"1"-51,0 4 32,0 5-36,-2 2-9,5 0-21,7 0-41,0 20-75,1 11-41</inkml:trace>
  <inkml:trace contextRef="#ctx0" brushRef="#br0" timeOffset="23112.32">4160 1617 126,'0'-3'159,"0"3"-125,0 0-8,0 0-26,0 5-8,0 23-6,0 14 14,0 3-3,0 5 8,-12-3-5,0 0 0,2-8 2,1 0-7,1-15 5,3-3 0,1-12-6,2-5 0,-2-4 5,2 0 1,2 0 0,0 0 6,-2 0-1,2-16 6,-2-11-4,-1-6-1,1-8-6,2-5 1,0-2 1,0-3 6,0 0-6,9 3-2,3 8 6,-1 5-1,-2 8-3,-2 11-1,2 6 4,-1 2-10,-1 6 2,3 2-6,-3 0 5,2 0 1,4 0 3,-4 12 0,-1 11-8,-6 2 5,-2 4 1,0-1-4,0-1 3,-10-7 4,-9 1-1,0-7 0,2-1-13,0-3-31,7-2-45</inkml:trace>
  <inkml:trace contextRef="#ctx0" brushRef="#br0" timeOffset="23336.3298">4353 1669 141,'0'0'51,"0"2"-47,0 24-2,0 4 9,0 10-3,0-2-3,0-4 0,-2 2-5,-3-9 4,-5-4-8,-2-6-1,-1-7-7,-3 0-33,1-7-87</inkml:trace>
  <inkml:trace contextRef="#ctx0" brushRef="#br0" timeOffset="23888.36">4311 1407 44,'123'162'6,"-112"-147"7,1 7 28,-3 6-26,-3 0 12,-6 7-8,0-3-11,0 3 22,0-4-5,-6-5-13,-3-5 3,3-3-15,4-10 5,2-8-5,0 0 4,0 0 6,0 0 18,0 0 4,8-17 17,11-7-30,10-11-13,2-8-7,5 2 4,-7 10-3,-5 7 0,-9 14 2,-10 8-9,-5 2 7,0 0-12,0 0-2,0 21-21,2 4 16,8-2-50,1-1-44</inkml:trace>
  <inkml:trace contextRef="#ctx0" brushRef="#br0" timeOffset="23510.34">4311 1407 261,'4'-12'84,"-2"0"-80,3 8 16,4-1-20,3 5-49,3 0 6,-3 0-16,-3 10-128</inkml:trace>
  <inkml:trace contextRef="#ctx0" brushRef="#br1" timeOffset="-15065.87">4413 1803 155,'0'-3'43,"0"3"-36,0 0-7,0 0-7,0 0-19,0 0-13,0 0-26,0 0 36,0 0 7</inkml:trace>
  <inkml:trace contextRef="#ctx0" brushRef="#br0" timeOffset="16239.92">188 1679 117,'9'-13'106,"-5"3"-92,-2-1 26,-2 9-7,3 2-28,-3 0-4,0 0 1,0 0-4,0 0 2,0 16-8,0 14 6,0 21 4,0 12-2,0 4 14,0 3-11,-3-3-2,-1-6-1,-2-6 4,1-12-7,3-8 3,0-14 0,0-8 3,2-8 1,0-1 3,0-3 17,0 2-6,0-3 12,0 0-6,0 0 1,0-26 4,0-18-27,0-15 1,0-9-3,0-3 5,0-10-6,11 3 1,2 5 0,1 4-4,2 9 8,2 4-4,-2 10 0,4 12 0,-8 5-7,0 16 7,-4 2-1,-6 9-4,-2 2-1,2 0 3,1 21-7,4 27-5,-5 9 10,-2 3 5,0-8-1,-9-8-6,-11-6 11,4-13-4,1-8 0,5-7 3,5-7-3,5-3 0,0 0-1,0 0-5,0 0-9,0 0-24,0 0-30,0 0-53,3 0-30</inkml:trace>
  <inkml:trace contextRef="#ctx0" brushRef="#br0" timeOffset="16749.95">495 1990 124,'0'3'33,"0"-3"-22,0 1 37,0-1-9,0 0-18,0 0 15,0 0 4,0 0-22,0 0 5,2 0-4,3-6-10,0-10-9,2 6 0,-3 0 0,2 5-1,-3 5-8,-3 0 9,0 0-8,0 0-9,0 21 11,0 16-4,0 7 5,-13 3 0,-10-3 8,-4-6-3,2-5 0,2-4 4,-2-6-1,2-3-2,0-3-1,4-6 1,7 0 5,3-10-6,6 2 0,3-3 1,0 0 16,0 0-11,0-8-6,0-3 0,3 6 6,-1 5-4,0 0-2,-2 0-6,5 0 5,5 11-15,2 9 14,5 4-5,0 1 6,-5 2 1,3-6-5,-7-3-14,0-1-24,-1-1-68</inkml:trace>
  <inkml:trace contextRef="#ctx0" brushRef="#br0" timeOffset="17385.99">753 1933 172,'0'0'75,"0"0"-69,0 0-6,5 0-6,-1 19-12,2 12 13,-4 1 3,-2 2 4,0-4-2,0-6 7,0-4-3,0-10-1,0-5 6,0-3-7,0-2 9,0 0-3,0 0 5,0 0 26,0-5-14,0-16-3,0-8-22,0-5 1,0-2 9,0 1-7,0-9 3,0 1 3,0-3-3,0 2-6,0 4 1,7-1 6,5-4 2,2 6-9,1 2 3,0 10-5,0 4 2,-4 8 0,-4 12-2,0 0-5,-4 3 7,-1 0-6,5 11-10,1 23 14,-1 15-7,-2 6 9,-5 6-1,0-6-3,-9-8 4,-16-5 0,4-9 0,-6-10 3,3-6-3,2-6 0,7-8-3,11-3-6,1 0 6,3-3-13,0-16-65,0 0-50,0 6 79</inkml:trace>
  <inkml:trace contextRef="#ctx0" brushRef="#br0" timeOffset="17830.0098">971 1980 49,'2'0'101,"2"0"-73,8 0 21,5 0-18,5-9-28,2 3-3,-7 0 17,-7 4-14,-10 2 14,0 0-14,0 0-3,-6 11 0,-13 15 0,-5 9 4,-8 2 9,7-7-9,2-7-4,14-7 0,3-7-11,6-3 10,0-1-21,0-1 6,9 3 15,12 4-12,6-1 9,-6 6 0,-1-3-3,-5 0 6,-9-1 1,-4-3 0,-2 0-7,0 0 10,-6 2-3,-21-1 30,-7 5-14,-2-3 4,2-2-20,8-3-10,11-4 10,6-3-51,9 0-32,0-8 19</inkml:trace>
  <inkml:trace contextRef="#ctx0" brushRef="#br0" timeOffset="18054.03">1384 1923 254,'8'-6'70,"9"-6"-62,12 1 4,11-2-12,9 0-7,1 3 0,-3 3 3,-12 3-3,-8 4-13,-10 0-35,-11 0-70</inkml:trace>
  <inkml:trace contextRef="#ctx0" brushRef="#br0" timeOffset="18362.05">1609 1737 69,'-5'-3'115,"5"3"-103,0 0-3,0 0 9,0 0-18,0 0-12,3 0 11,3 0-1,5 6 2,-2-4 9,-2 1-4,5 0 13,0-2-11,3 2-1,5-2 8,-6 4-13,0 0 2,-2 1-3,-6 1-1,-2 9 1,-4 8-6,0 9 6,0 2-2,-22 6 7,-12-1 2,-9-2-4,-6 2-3,4-8-6,4-1-25,7-2-72</inkml:trace>
  <inkml:trace contextRef="#ctx0" brushRef="#br0" timeOffset="19069.09">1021 1983 104,'0'0'16,"0"0"16,0 0-7,0 0-18,0 0 5,0 0-6,0 0 3,0 0 1,0 0-3,0 0 5,0 0-9,0 0-2,-15 10 5,1 2-1,-1-3-4,3 2-1,3-5 1,-1 0-8,-1 6 6,0-5-4,4 1 1,0-4-34,5-4-91</inkml:trace>
  <inkml:trace contextRef="#ctx0" brushRef="#br0" timeOffset="19698.12">2189 1550 212,'-2'-9'48,"0"9"-44,2 0-4,0 0-2,0 0-3,-5 0-8,-4 22 13,-6 14 7,-4 8-7,-6 4 14,4-5-14,2-1 2,0-3 1,1-5 2,4-8-5,2-7 0,3-8 6,4-4-9,3-5 3,2-2-1,0 0-4,0 0 5,0 0-2,0-6 0,0-16-63,0-4-45,2-3 17</inkml:trace>
  <inkml:trace contextRef="#ctx0" brushRef="#br0" timeOffset="20012.14">2087 1626 79,'2'-4'42,"0"4"14,0 0-25,1 0-31,4 0-1,6 23 1,0 9 2,5 10-2,-1-6 2,-3-3 2,1-9-4,-6-6 0,-4-14-1,0-4 7,-3 0-4,-2 0 18,7 0 2,0-4 36,2-14-40,6-4-12,3-4 12,-1-6-18,2-3 11,0-2-2,0-6-7,-3 4 4,-1 8-6,-5 9 0,-8 12-3,1 7-10,-3 3 7,0 0-30,0 0-63,0 0-48</inkml:trace>
  <inkml:trace contextRef="#ctx0" brushRef="#br0" timeOffset="20348.16">2644 1559 194,'0'0'51,"0"0"-47,-13 23-6,-9 14 6,-4 4-4,-1 5 4,8 0-2,5-10 2,4-3-4,7-5 0,3-15-3,0-5 7,0-5-4,0-3 7,0 0 2,0 0 31,5-5-4,20-14-19,2-4-15,-2-8 4,0 0-6,-11-4 0,-1-2-10,-6 4 8,-7-4-31,0 5 0,0 8-13,0 5 22,-20 11-147</inkml:trace>
  <inkml:trace contextRef="#ctx0" brushRef="#br0" timeOffset="40800.33">320 3684 41,'0'0'20,"0"0"30,0 0-14,2 0-15,-2 0 9,0 0-12,0-3 6,0 3 3,2 0-9,0 0 17,1 0-21,-1 0-7,-2 0-2,0 0-5,0 0-1,0 9-2,5 26-16,0 17 19,1 17 0,2 7 3,-1-2-2,-1-6 2,-2-4-3,1-10 0,-5-7 3,2-16-3,-2-13 0,0-7 0,0-8 2,0-3 0,0 0 7,0 0 9,0 0-5,0 0 27,0-35-7,0-16-31,0-15-2,0-8 0,0 1 0,0-8 0,0 3 1,7-1-1,4-1 5,-3 0 0,5 2-1,1 2-4,-1 16 0,3 18-4,-4 11 3,0 12-2,-2 13 3,-5 4-3,-3 2-3,8 0-4,5 38-1,6 19 8,8 19-1,-5 9 4,-5-1 0,-7-10 3,-7-9-9,-5-9 6,0-14 0,-7-8-1,-15-4 4,-2-8-3,-3-9 5,1-4-4,2-6 4,-1-3-5,7 0 0,1-3 0,0-21-3,5-6 3,4-3-9,3 3-24,5 9-12,0 7-29,0 5-16,0 9-40</inkml:trace>
  <inkml:trace contextRef="#ctx0" brushRef="#br0" timeOffset="41422.36">787 3940 234,'0'-4'17,"0"4"8,0 0 12,0 0-33,0 0-4,0 0-20,0 19 18,0 3-3,-12 6 10,1-4 1,7-5-6,4-1 0,0-1-3,0-2 4,0 3-1,13-6 5,5 4-4,3 1 6,4-6-6,0 4 1,-6-7 2,-4 3-1,-11-4-3,-2 1 0,-2-3-12,0 4 12,0 1-4,-6-1 4,-14 6 25,-4-3-12,2 1 0,2-8-7,6 4-2,5-9-8,4 0 2,0 0-14,1-12-5,-1-16-52,1-9-58,4-4 11</inkml:trace>
  <inkml:trace contextRef="#ctx0" brushRef="#br0" timeOffset="30726.75">482 2049 17,'0'0'19,"0"0"15,0 0-15,0 0-3,0-3-3,0 0-12,0 3 4,0-6-4,0 4 0,0 2-1,0 0 2,0 0 2,0 0 5,0 0-4,0-1 14,0 1-12,0 0-1,0 0 17,0 0-20,0 0 7,0 0 5,0-3-11,0 3 12,0 0-3,0-2-4,0 2 8,0-1-10,0-2 9,0 0-9,0 1-2,0-4-5,0 4 0,0 0 1,0 2 1,0-3 2,0 3-4,0 0 0,-2 0-4,0 0 0,0 0 4,-4 0-9,0 0 9,-4 0-3,-3 0 3,0 0-1,-2 0 1,3 3-3,2 1 3,1-3 0,1 4 3,6-3 0,0-2-3,2 0 0,0 0-10,0 0 9,0 0-10,0 0 11,0 0-2,0 0-14,2 0 9,10 0 2,1 0-10,-6-7 14,-1 4-5,-6 3-4,0-2 7,0 2-7,0 0 0,3 0 9,2-3-9,5-1-2,3-1-12,-2 5-39</inkml:trace>
  <inkml:trace contextRef="#ctx0" brushRef="#br0" timeOffset="31656.81">386 2037 47,'0'0'43,"0"0"-27,0 0 10,0 0-21,0 0-1,0 0 6,0 0-4,0 0 6,0 0 26,0 0-24,0 0-4,0 0-10,0 0 0,0 0-2,-2 0-2,2 0-5,0 0 8,0 0-9,0 0 10,0 0 0,0 0 5,0 0-3,0 0 3,0 0-4,0 0-1,0-2-10,2 1 10,1-2 0,1 1 2,7-2-7,-2-1 5,0-1 0,1 4-1,-3 2 5,-1-2-4,-6-1 1,0 3 2,2 0 6,-2 0-5,0 0-4,0 0 6,0 0-6,0 0 0,0 0 0,0 0 4,0 0-4,0 0 2,0-2-1,2 0 10,3-3-9,-3 1-2,3 0 0,0 2-6,-3 0 6,3-1 0,-2 0 2,-3 3 5,2 0-6,-2 0 0,0 0 4,0 0-5,0 0-1,0 0-3,0 0-17,0 0-2,0 0-34,0 6-78</inkml:trace>
  <inkml:trace contextRef="#ctx0" brushRef="#br0" timeOffset="51969.97">509 5844 56,'0'0'87,"0"0"-65,0 0 5,0 0 12,0 0-32,0 0-1,0 0 14,0 0-10,0 0 6,0 2-3,0 1-13,3 12 0,-3 13-8,0 18 8,2 13 11,-2 0-9,0-8 6,0-8-4,2-8-1,-2-10 0,2-13-3,-2-6 0,0-6 8,0 0-1,0 0 41,0 0-5,0-18-7,0-20 1,0-15-37,0-6 0,4-8-3,3-7 10,3-3-7,4-8 0,3-6 4,6-10-8,2-6 4,4 7 0,-3 23-5,-6 18 4,-6 32 1,-7 13 0,-5 11 0,-2 3-4,3 0-2,7 40-17,-4 15 23,2 21-6,-8 8 6,0-9 0,-12-7 3,-17-10-3,-5-14 0,5-13 0,6-7-2,3-8-7,6-5-26,9-8-34,5-3-49,0 0-34</inkml:trace>
  <inkml:trace contextRef="#ctx0" brushRef="#br0" timeOffset="41602.37">787 3940 178,'79'-96'120,"-76"96"-101,1-1 16,8-3-19,11-1-16,2-4-4,4 5-1,3-1-16,-5 3-1,-4 2-51,2 0-23,-11 0-33</inkml:trace>
  <inkml:trace contextRef="#ctx0" brushRef="#br0" timeOffset="43206.47">2180 3609 304,'0'-3'51,"3"3"-38,1-3 35,9-1-37,6-8-11,10 0-9,7-2 7,1 1-1,-8 8-13,-8-1 10,-9 3-9,-8 3-12,-4 0-9,0 0-23,0 0-4,0 0-34</inkml:trace>
  <inkml:trace contextRef="#ctx0" brushRef="#br0" timeOffset="43544.49">2264 3467 48,'-18'-13'64,"3"7"-23,5-1 8,5 5-6,5 2-21,0 0-22,0 0 3,0 0-3,0 0 0,0 0-6,3 0 12,6 0-1,4 0 4,-2 2-4,7 6 7,1 5-10,2 3-2,6 2 3,-4 1 1,2-2-4,-5-6 0,-8-2 3,-8-2-4,-2-3 1,-2 0-2,0 8 2,0 10-11,-6 9 11,-13 10 7,-8 0-2,0 0 8,4 1-13,-2-10 0,6 3 0,4-8-8,3-3 0,5-9-15,5-1-51,-2-5-38</inkml:trace>
  <inkml:trace contextRef="#ctx0" brushRef="#br0" timeOffset="44311.53">2947 3449 302,'7'-23'32,"-4"14"-28,-3 9 52,0 0-38,0 0-18,0 0-12,-10 10 1,-16 30 11,-11 14 2,-9 7 7,0-1 4,13-7-10,4-6 8,12-6-11,8-8 2,6-6-4,3-12 2,0-6 0,3-1 2,25-6 0,9 0 8,11-2 1,0 0-9,-7 0 2,-7 0-4,-11 0 0,-5-2-2,-9 0-2,-4 2 2,-5 0 1,0-4-21,0 4 2,0-4-24,0-1-18,4-2-48</inkml:trace>
  <inkml:trace contextRef="#ctx0" brushRef="#br0" timeOffset="44624.55">3270 3241 237,'2'-4'53,"1"-1"-41,0 5 34,-1 0-24,-2 0-22,0 0-16,2 13 7,-2 18 3,0 12 6,0 8 8,0 5-1,0 1-4,0-2 3,0-5-1,-7 0-5,0-10 0,0-5-1,0-10-5,0-1-2,-1-6-17,5-3-1,-1-5-74,4-1-28</inkml:trace>
  <inkml:trace contextRef="#ctx0" brushRef="#br0" timeOffset="45025.57">3412 3363 302,'0'-15'84,"0"3"-68,2 2 19,6 2-28,4 1-7,3 7-48,2 0 6,-3 0-51,1 22-13,-8 10-8</inkml:trace>
  <inkml:trace contextRef="#ctx0" brushRef="#br0" timeOffset="45482.6">3572 3574 39,'3'10'5,"1"7"0,4 8 25,-2 0-21,1 8 4,-4 2-12,-1 1 6,-2 0 7,0-2-12,0-4 26,0-6-4,-5-7-11,1-7 6,-1-7-8,3-3-7,2 0 15,-2 0-5,2 0 28,0-18-1,0-11-39,0-8 2,0-8 3,0-6-5,0-5 2,4-1-2,13 4-2,0 11 0,-1 11 3,1 11-3,0 4 0,-3 3 3,-1 11-7,-3 2 0,-3 0 4,-3 0 0,1 13 0,0 13-6,-3 7 2,-2-1 4,0 4 4,-16-3 3,-11 0-2,-1-12 7,3 0-11,4-13 0,3 1-1,11-8-15,3-1-7,4 0-46,0 0-8,0 0-78</inkml:trace>
  <inkml:trace contextRef="#ctx0" brushRef="#br0" timeOffset="45956.6199">3875 3673 139,'0'24'7,"0"11"-4,0-2 26,0 6-29,0-3 0,0-1 4,0-4-2,-2-7 0,0-8 7,-3-5-8,2-7 17,3-4-11,-3 0 7,3 0 34,-2 0-12,0-8-16,0-18 4,-1-10-22,1-12-2,2-9 10,0-2-9,0-6 4,0-2-1,5 4-1,7 11-2,3 9 4,-2 13-2,7 9-3,-1 7 3,-2 7-9,0 7 6,-3 0 0,-1 0-5,1 16 2,-1 10 3,-4 6 0,-7 9 3,-2-2-6,0 1 3,-9-8 0,-13 1 7,-2-10-6,-3 2 7,6-9-8,4-9-16,7-2-1,6-5-42,4 0-14,0 0 4</inkml:trace>
  <inkml:trace contextRef="#ctx0" brushRef="#br0" timeOffset="46145.63">4167 3575 138,'2'0'113,"-2"0"-76,0 0-10,0 0 0,0 16-27,0 17 0,0 5 2,0 5 6,0-1-6,0-7-4,0-4-1,0-5-18,-4-10-27,-6 0-83</inkml:trace>
  <inkml:trace contextRef="#ctx0" brushRef="#br0" timeOffset="46756.67">4169 3393 181,'160'-17'13,"-158"17"-11,3 17-2,2 16 3,1 12-3,-4 5 8,-1 7 6,-3-8 2,0-4-16,0-9 7,0-10-6,-3-9-1,-1-8 9,2-9-8,2 0 4,0 0 13,0 0 5,2-5 22,14-18-12,14-9-33,5-6 7,-1-3-7,0-1 0,-5 6 5,-5 8-2,-5 11-3,-5 8 0,-9 9 2,-5 0-7,0 0 0,0 22-13,0 13 15,0 6 6,0-4 1,0-10-4,0-3-13,0-9 11,4-8-21,14-7-13,6 0-25,7 0-35,6-22 4</inkml:trace>
  <inkml:trace contextRef="#ctx0" brushRef="#br0" timeOffset="46318.64">4169 3393 260,'0'-12'136,"3"-4"-128,2 3 8,4 5-16,-1 3-49,1 5-10,1 0-42</inkml:trace>
  <inkml:trace contextRef="#ctx0" brushRef="#br0" timeOffset="42554.43">1367 3546 132,'0'0'64,"0"0"-33,0 0 14,0 0-35,0 0-10,0 21-17,0 18 17,0 15 10,0 0-9,0 8 13,0-4-7,0-1-1,0-2-6,0-8 0,0-5 0,0-7 0,0-9 1,0-13-1,-4-3 0,-1-4 1,3-4-1,2-2 5,0 0-4,-3 0 21,-1-21 2,-3-11-5,-1-11-16,1-11 1,-1-1 4,6-5-3,0-5-5,0 4 15,2 6-15,0 1 9,0 9 0,2 0-8,12 4 10,3 4-11,4 4 0,0 6-7,0 4 7,0 10 0,-4 2-5,-7 7 7,-6 4-3,0 0 1,0 11-21,-1 29 21,-1 10-7,-2 2 7,0-1-1,-7-8 5,-13-8-4,1-5 0,0-6 4,0-11-6,2 3 2,5-10-14,4 0-6,4-4-30,1-2-9,3 0-30,0 2-30</inkml:trace>
  <inkml:trace contextRef="#ctx0" brushRef="#br0" timeOffset="42944.45">1739 3650 244,'0'0'31,"0"0"-29,0 6 5,-7 26-7,-12 14 0,-3 3 5,-2 7-3,4-7 6,4-7-2,7 3-5,3-9 3,3-7-4,3-5 0,0-9-4,0-7 7,9-3-3,7-5 2,3 0 0,8 0 9,2-9-9,5-15-1,-3 3-1,0-6 4,-8 4-4,-5 1 0,-9 5 1,-9 4 2,0 7-3,0 3 0,0 3 18,-14 0-18,-7 0 0,-6 0-4,0 0-17,8 9 8,7-1-38,7-6-30,5-2-21</inkml:trace>
  <inkml:trace contextRef="#ctx0" brushRef="#br0" timeOffset="47724.7198">2805 4496 173,'8'-14'89,"-4"3"-86,1 7 12,-3 4 7,3 0-22,0 0-11,-3 6 10,6 14 1,-6 11 0,-2 1 1,0 5 7,0 5 5,0-6-13,0-2 10,-6-5-10,-3-8 1,4-3-4,1-8-7,-1-4-13,5-6-20,0 0-44,0-6-12</inkml:trace>
  <inkml:trace contextRef="#ctx0" brushRef="#br0" timeOffset="48095.75">2817 4502 25,'14'-48'51,"10"4"-14,3 8 7,9 1 8,3 9-44,3 5 6,-5 5 13,-3 9-21,-9 7 8,-9 0-14,-7 9-3,-3 24 3,-6 6-4,0 6 4,-6 0 17,-22 0-14,-3-6-2,-6-7-1,3-6 10,5-7-11,4-4 1,7-5 0,6-9 0,5 4 7,7-5-5,0 0 15,0 0-11,0-11 0,4-7-6,8 6 0,6-3 0,1 5 6,3 4-6,3 4 0,-2 2 0,2 0-4,-7 18-3,-1 9-5,0 7 12,-3-6-21,-1-3-9,1-7-57,1-6-72</inkml:trace>
  <inkml:trace contextRef="#ctx0" brushRef="#br0" timeOffset="48629.78">3533 4335 82,'-17'0'68,"-8"0"-61,2 0-2,2 22 3,1 6-5,5 7 1,1-1 5,5 3 6,3 0-7,2-9 11,4-2-19,0-9 0,0-5-1,0-8 7,0-4-6,0 0 23,0 0 4,0-3 17,14-16-38,3-2-5,-2-3 0,1-5 3,-2 3 3,1-2-7,-3 9 1,-3 6 1,-3 8-2,-6 5-1,0 0 0,3 0-23,-1 24 11,2 9 9,-1 1 8,0 3-4,-3 0 0,0-4 0,0-3 0,0-7 3,0-5-3,0-10 2,0-5 1,0-3 9,0 0-3,0 0 7,0-7 10,6-19-15,11-8-7,3-6-4,2-3 3,1 2-6,0 4-18,-7 6-19,-4 15-55,-5 7-107</inkml:trace>
  <inkml:trace contextRef="#ctx0" brushRef="#br0" timeOffset="48915.7898">3687 4239 43,'15'-4'42,"-3"2"-41,7 2 51,0 0-21,6 12-28,-2 16 23,-2 12-2,-5 4-5,-9 1 4,-7 1-10,0-3 1,0-9 6,-14-8-13,1-8 15,6-13-2,5-5-9,2 0 14,0 0-1,0-34 18,15-8-36,11-16-5,12-5-2,8 3-17,0 15-57,-4 4-65</inkml:trace>
</inkml:ink>
</file>

<file path=ppt/ink/ink190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5:32:45.068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59 0 265,'0'0'22,"0"0"-22,-3 17-9,-11 21 6,-3 12 3,0 1 0,11 3 0,6-7-6,0-7 6,0-4 0,0-15-1,2-13-3,2-5 1,1-3 3,5 0 8,5-3 11,6-18-2,-1-8-13,1-5-1,-4 0 5,-5 0-8,-3 0-7,-4 6-24,-5 2-60,0 2-72</inkml:trace>
</inkml:ink>
</file>

<file path=ppt/ink/ink191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5:32:45.362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0 28 29,'175'-28'4,"-168"52"-4,-1 7 28,6 7-8,0 6 12,1-5 10,-6-3-27,-2-5 1,-3-10-10,-2-5 9,3-11 31,-1-5-22,2 0 27,-1 0 8,0 0-20,6-10 3,13-18-19,10-7-23,10-6-2,4-5-21,0 7 1,0 12-35,-7 5-38,-3 11-25</inkml:trace>
</inkml:ink>
</file>

<file path=ppt/ink/ink192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5:32:45.651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21 150 12,'23'0'44,"6"-3"-37,8-12-4,-1-7-1,3 0-1,-7 0 0,-7-1 11,-5 4 46,-8 6-36,-10 1 12,-2 12 21,0 0-46,0 0-9,-32 0-2,-10 22 2,-12 15 3,2 5-2,8 5 2,11-2 4,15-3 6,16-4 12,2-3-22,14-11 2,23-3 9,13-15-13,13-6-1,7 0-22,2 0-134</inkml:trace>
</inkml:ink>
</file>

<file path=ppt/ink/ink193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5:32:51.188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47-5 33,'0'-4'215,"0"4"-193,0 0-21,0 0-2,-2 19-1,-8 13-9,-2 14 11,3 2 0,0-2 1,7-7 2,0-8-2,2-2 1,0-3-2,0-8-4,0-5 0,0-4-42,0-3-28,0-6-50</inkml:trace>
</inkml:ink>
</file>

<file path=ppt/ink/ink194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5:32:51.366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0 9 132,'2'-8'51,"1"5"-51,6 3-74,4 0 51</inkml:trace>
</inkml:ink>
</file>

<file path=ppt/ink/ink195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5:32:51.802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305-1 202,'-4'0'7,"-8"15"-5,-5 14-2,-4 12 5,2 8 0,4 8-2,10-7-3,5-2 3,0-11-3,0-7 1,3-15-1,-1-6 0,2-9-6,-1 0 6,3 0 12,5-13 16,1-11-16,4-7-10,2 1 4,-6 7 1,0 9-6,-5 8 4,-5 6-5,1 0-13,0 18-5,-3 23 5,0 14 13,0 7-1,-8 7 6,-21-9-5,-9 1 0,-6-10 0,-2-6 7,-2-15-5,6-8 5,7-5 5,10-7-11,16-9 9,7-1-7,2 0-3,0-14 0,14-24-48,27-3-73</inkml:trace>
</inkml:ink>
</file>

<file path=ppt/ink/ink196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5:32:52.208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100-2 301,'2'0'27,"-2"0"-17,0 0-20,0 0 8,0 27-39,0 13 41,-7 18 3,-10 4 3,-3 0 6,1-3-10,2-5 2,5-12-4,6-14 1,1-14-5,5-11 4,0-3 0,0 0 14,0 0-5,0-12 12,17-19-21,6-7 6,4-2-4,0 1 0,-6 15-2,-6 12 0,-8 3-2,-4 9 1,-3 0-2,2 13-16,0 26 8,3 12 10,-1 6 1,1-2 0,0-5 0,-1-7-1,5-11-13,-3-5-46,0-11-51</inkml:trace>
</inkml:ink>
</file>

<file path=ppt/ink/ink197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5:32:52.694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10 0 278,'0'0'23,"0"0"-23,0 20-7,0 19 4,0 11 3,-4 3 1,2 2-1,2-5 0,0-6-1,0-5-2,0-10 0,-2-8-12,2-8-38,-2-5-21,0-3-46</inkml:trace>
</inkml:ink>
</file>

<file path=ppt/ink/ink198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5:32:52.870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0 0 183,'0'0'78,"0"0"-64,23 0 35,22 0-32,20 0-14,7 0-3,1 0-13,-3 0-16,-10 0-59,-5 0-52</inkml:trace>
</inkml:ink>
</file>

<file path=ppt/ink/ink199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5:32:53.084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349 0 185,'0'0'16,"7"0"-16,20 2 0,3 37-3,8 20 6,-7 14 0,-14 25 8,-17 11-4,-5 12 19,-49 7-13,-25-5-4,-29-12-9,-15-12-46,-7-14-85</inkml:trace>
</inkml:ink>
</file>

<file path=ppt/ink/ink2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4:56:31.683"/>
    </inkml:context>
    <inkml:brush xml:id="br0">
      <inkml:brushProperty name="width" value="0.13333" units="cm"/>
      <inkml:brushProperty name="height" value="0.13333" units="cm"/>
      <inkml:brushProperty name="fitToCurve" value="1"/>
    </inkml:brush>
  </inkml:definitions>
  <inkml:trace contextRef="#ctx0" brushRef="#br0">-1 4 221,'0'-13'60,"0"13"-57,0 0 22,0 0-19,0 0-6,0 20-13,0 19 9,0 12 4,0 5 8,0-3-1,0-7-5,0 2-2,0-2-7,0 3-6,0 0-130</inkml:trace>
</inkml:ink>
</file>

<file path=ppt/ink/ink20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5:01:27.657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510-6 44,'0'-4'185,"0"4"-154,0 0-14,-29 30-13,-12 16-4,-6 6 16,8 1-15,9-7-1,16-11-8,1-7 8,9-15 4,2-4 0,2-9-4,0 0 6,0 0 1,0-13 20,9-13-23,6-9-1,6 3-6,-1 6 6,-1 2-4,-4 15 1,-3 7-4,0 2-1,-1 0 2,6 20-3,-3 21 5,7 13-5,-5 9 6,-1 13 1,-1 4 3,1 11-1,-2 0-3,-2-2 0,-11-5-4,0-7-7,-32-3 1,-29-9 6,-15-7 4,-14-13 12,6-14 1,13-15-1,17-16 17,10-9 14,15-37 7,15-17-29,14-21-16,7-14 13,44-13-15,19-10-3,16 11 0,6 13-38,-2 19-5,-11 31-40,-14 10-84</inkml:trace>
</inkml:ink>
</file>

<file path=ppt/ink/ink200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5:33:00.860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309 8 35,'3'-7'27,"-3"4"13,2 2-10,0 1 3,-2 0-4,0 0-11,0 0 10,0 0-13,0 0-2,0-2 3,0 2-12,0-2 16,0 2-5,0 0-5,0 0 14,0 0-16,0 0 4,0 0 5,0 0-14,0 0 11,0 0-4,0 0-9,0 0 2,0 0-3,0 19-12,-9 22 9,-22 21 3,-12 14 3,1 12-3,-1 7 0,2-8 3,11-7-3,3-16 0,8-12 0,5-14 0,3-8 0,5-10 0,4-9-8,2-7 7,0-4-29,0 0-55,0 0-18,0-13 13</inkml:trace>
</inkml:ink>
</file>

<file path=ppt/ink/ink201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5:33:01.304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0 98 201,'12'-20'11,"2"3"-9,6 5 62,1-1-64,6 0 10,2 1-16,-3 6 11,-2 3-5,-7 3 3,-1 0 1,-1 0-8,0 9 4,-3 16-10,-2 7 6,-8 4-7,-2 3 11,0-2-1,-7-8 1,-13-3 0,-1 0 0,-3-6 3,-3-1-3,-4-3 0,2-6 0,2-4 0,6-1 3,9-5-3,4 0 0,8 0 1,0 0 10,0 0-8,0 0 7,0 0 7,0 0-16,0 0 11,0 4-10,0 9-1,13 12-1,10 13 3,12 15-2,10 7 15,0-2-16,-1-2 0,-7-2-2,-11 1-29,-14-14-152</inkml:trace>
</inkml:ink>
</file>

<file path=ppt/ink/ink202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5:33:03.809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172 7 20,'0'-2'9,"0"2"9,0-3 5,0 3-5,0 0 1,0 0 4,2-1 16,-2 1-7,0-4-15,2 4 13,-2 0-14,0 0-2,0 0-1,0 0-12,0 0 10,0 0-2,0 0-4,0 0 11,0 0-12,0 0 6,0 0 6,0 0-16,0-2 13,0 2-6,0 0-7,0 0 10,0 0-9,0 0 4,0 0-1,0 0 1,0 0-5,0 0 0,0 0-1,0 0-4,0 0-4,0 12-4,0 25 3,-7 10 10,-14 10 2,3 11-2,-1-2 0,5-3-1,-5-1 1,5-15 0,0-8 0,3-7 2,2-9-2,3-3 0,-2-8 0,6 0-3,-3-4 3,5-4 0,0-1 0,0-3 3,0 0-3,0 0 0,0 0 0,0 0 3,0 0-3,0 0 0,0 0-1,0 0 5,0 0-4,0 0 0,0 0 0,-3 0-6,3 0 4,0 0 2,-3 0-1,3 0-16,-2 0-38,2 0-100</inkml:trace>
</inkml:ink>
</file>

<file path=ppt/ink/ink203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5:33:04.995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202 2 22,'0'-2'11,"0"2"31,0 0-22,0 0-10,0 0 6,0 0-10,0 0 13,0 0-6,0 0-6,0 0 9,0 0-16,0 0 0,0 0 0,0 0 6,2 0-4,6 0-1,-1 0 2,-1 6-1,1 1 0,1 5-2,-1-3 0,3 3 6,-1-1-6,-2-1 0,-2 2 0,-3-5-5,4 1 5,-4-2 0,1 5-3,-1-1 5,0-5-2,-2 6 0,0 0 0,0 2-3,0 2 3,0-2 0,0 1 1,0-2 2,-4-1-3,-7 1 0,4 1 0,-2-1 4,-3-2-2,3 1-2,-2-5 0,3-2 5,1 1-5,-2-5 0,0 4 1,0-1 9,4-3-10,1 0 6,1 0 9,1 0-15,-3 0 12,0 0-12,1 0 3,-4 0-6,-4 0 4,-3 0-1,-2 0 0,1 0 2,-2 0-4,5 0 2,-3 0-5,-2 0 4,4 0-11,4 0-4,5 0-13,5 0-57</inkml:trace>
</inkml:ink>
</file>

<file path=ppt/ink/ink204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5:35:03.533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0-1 54,'0'0'92,"0"0"-70,0 0 20,3 0-30,8 0-12,11 0-12,20 0-30,19 0-12,9 0-27</inkml:trace>
</inkml:ink>
</file>

<file path=ppt/ink/ink205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5:35:03.642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0-1 143,'6'0'0,"7"0"-10,16 0-79</inkml:trace>
</inkml:ink>
</file>

<file path=ppt/ink/ink206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5:35:06.476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-3 22 69,'0'-5'35,"0"-5"-14,0 7 27,0-4-22,0 6-8,0 1 30,0 0-30,0 0 7,0 0-1,0 0-19,0 0 18,0 0-12,0 0-5,0 0 3,0 0-8,0 0-1,0 0 0,0 0-14,0 0 12,0 0-20,0 11-21,0 17-21,3 11-60</inkml:trace>
</inkml:ink>
</file>

<file path=ppt/ink/ink207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5:35:01.245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159-12 17,'0'-2'37,"2"2"-35,1 0 6,-3 0 9,0 0-10,0 0 17,0-2 7,0 2-22,0 0 14,0 0-6,0 0-2,0 0 9,0 0-18,0 0 5,0 0-6,0 0 0,0 0 1,2 0-6,-2 0 3,0 0 10,0 0-12,0 0 0,0 0-1,3 0-7,-3 0 6,2 0-6,3 0 7,1 0 3,0 0-2,1 0 2,1-2-3,-4 2 6,3 0-9,-2 0 3,-3 0 0,-2 0-5,0 0 7,0 0-2,0 0 7,0 0-4,0 0 11,0 0-7,0 0-6,0 0 6,0 0-5,0 0-2,0 0 0,0 0-9,0 0 8,0 19 0,0 5 1,0 9 4,0-1-1,-7 8-3,0 1 0,0 0 8,0 5-11,-6 2 3,6 1 0,-2 6-1,-4-6 6,6 5-5,-5-3 0,3 0 4,2 0-5,-4-6 1,2-3 0,2 0-4,2-3 8,1-2-4,1-1 0,-2 0 3,3-9-5,2-1 2,-2-6 0,2-4-7,0-10 9,0-3-2,0-1 0,0-2 4,0 0-7,0 0 3,0 0 0,0 0-8,0 0 11,0 0-3,0 0 0,0 1 1,0 6-5,0 0 4,-3 2 0,3-2-1,0-2 1,0-1 0,0-1 0,0-3-5,0 2 3,0-2-8,0 2 10,0-2-2,0 0 7,0 0-1,0 5-4,0-5 7,0 1-11,0 4 4,0-2 0,3 0-2,-3-1 4,2-2-2,-2 2 0,0 4 4,0-6-4,0 4 0,0 2-2,0 7-5,0 14 11,0 3-4,-5 10 3,-7 7 4,-3 0-7,0-10 0,9-4 0,-2-9-2,6-8 7,0-5-5,-1 2 0,1-3 3,2-2-5,0-3 2,0 1 0,0-6-5,0 0 8,0 0-3,0 0 0,0 0 7,0 0-5,0 0-2,0 0 0,0 0-2,0 0 2,0 0 0,0 2 0,0 0 2,0 1-4,0 0 2,0-3 0,0 0-3,0 2 6,0-2-3,0 3 0,0-1 8,0 0-12,0-2 4,0 0 0,0 0-2,0 0 4,0 0-2,0 0 2,0 0 4,0 0-5,2 0-1,5 0 0,7 0 6,6 0-2,7 0-3,4 0-1,8 0 8,7 0-5,9 0-3,3 0 0,5-7 8,7-3-5,4 2 1,5-1 11,6 5-13,3-1 9,-4 0-11,-3 4 0,-4-6-7,-4 2 13,-4 1-6,2 0 0,6-1 4,-2-3-6,4 2 2,-2 1 0,-4 2-2,-8-2 2,-5 3 0,-5 2-5,-3 0 11,0 0-6,4 0 0,-1 0 1,1 0-8,-2 0 7,-5 0 0,-3 0-1,-3 0 4,-4 0-3,0 0 0,0 0 0,-6 0-8,-2 0 6,3 0 2,0 0-1,-1 0 1,4 0-4,-3 0 4,-1 0 0,-6 0-3,-5 0 5,-4 0-2,0 0 0,-1 0 6,2 0-7,-2 0 1,2 0 0,0 0-5,1 0 8,-1-3-3,-2 3 0,-1-2 5,-1 2-8,-3 0 3,1 0 0,-2 0-7,1 0 8,5 0-1,0 0 0,-5 0 2,1 0-4,-7 0 2,0 0 0,-2 0-3,-4 0 6,0 0-3,0 0 0,2 0 2,1 0-6,-1 0 4,1 0 0,-1 0-5,3 0 8,-3 0-3,0 0 0,-2 0 5,0 0-6,0 0 1,0 0 0,0 0 0,0 0 4,0 0-4,0 0 0,0 0 9,0 0-9,0 0 0,0 0 0,0 0 11,0 0-9,0 0 11,0 0 10,0-16-17,-7-11 2,0-11-8,0 2 0,3-12-2,4 3 2,0-8 0,0-3 1,0 3 7,0-2-5,0 0-3,0-3 3,4-1-2,-2 6 4,3 0-5,0 5 0,-3 7 6,5 0-6,-1 8 0,-4 0 0,1 6-5,-3 2 8,0 4-3,0 4 0,0-1 6,4 6-9,-4-2 3,2 7 0,1-1-1,-3 4 5,0 1-4,0-1 0,0-1 5,0 0-9,0 1 4,0 3 0,0-5-2,0-4 3,3 4-1,-3-3 0,0-1 5,2 1-8,-2 1 3,0-2 0,0 4-2,4-3 4,-1 0-2,0 3 0,-1-7 6,-2 7-9,0-5 3,2 7 0,-2 0 1,0-2 4,0 2-5,0 1 0,0-3 7,0 3-8,2-6 1,-2 2 0,0-2-6,0-1 12,3 4-6,-3-5 0,0 4 6,0 0-11,2-2 5,-2 3 0,2-1-4,-2 3 6,4-6-2,-4 3 0,0 3 8,0-5-12,0 5 4,0 1 0,0 2-2,0-1 4,0-1-2,0 3 0,0-3 3,0 3-6,0 0 3,0 0 0,0 0-7,0 0 9,0 0-2,0 0 0,0 0 8,0 0-14,0 0 6,0 0 0,0 0-5,0 0 5,0 0 0,0 0-1,-6 0-1,-11-3-3,-4-2 5,-6 3-1,0-1-9,-6 2 12,-3-2-2,-8 2 0,1 1 2,5 0-6,-2-5 4,5 3 0,1 0-9,1 2 10,1-2-1,4 2 0,-2 0 5,6 0-11,0 0 6,0 0 0,3 0-9,1-3 10,2 3-1,5-1 0,-5 1 5,1-3-8,1 3 3,1 0 0,4 0-4,1 0 6,-5 0-2,3 0 0,-3 0 5,-1 0-7,-4 0 2,-1 0 0,-1 0-5,1 0 9,-2 0-4,-10 0 0,-11 7-7,-17 5 6,-10-1-78,-11-2-112</inkml:trace>
  <inkml:trace contextRef="#ctx0" brushRef="#br0" timeOffset="-3599.21">248-71 16,'-7'5'8,"2"-5"-4,1 3 12,0-2-2,4 2-2,0-2 11,-2-1-23,2 0 1,0 3-1,0-3 5,-2 0-3,2 0 27,-3 0-16,3 0 21,-2 0-9,2 0-9,0 0 19,0 0-20,0 0-1,0 0 1,0 0-14,0 0 18,0 0-11,0 0-2,0 0 10,0 0-15,0 2 5,0-2 3,2 0-3,5 0-2,13 5-2,12-5 0,16 5 17,15-5-15,-1 0-3,8 5-1,-2-5 6,-1 2-10,3 1 4,-3-3 0,4 0 0,-6 0 1,-3 0-1,-6 0 0,-8 0 5,-3 0-5,-1 0 0,-1 0 0,-4 0-7,-3 0 12,0 0-5,3 0 0,2 0 3,2 0-5,5 0 2,-2 0 0,-2 0-8,-3 0 10,-3 0-2,1 0 0,-7 9 6,-1-3-11,1-2 5,-4 5 0,8-4-3,2-1 6,8-2-3,4 2 0,-6 2 5,2-2-8,-7 1 3,-10-3 0,-7 1-5,-6 0 7,-4 0-2,5 0 0,2-1 6,4-2-10,6 0 4,-4 0 0,2 0-3,-6 0 3,-6 0-1,-5 0 0,-8 1-33,-2 6-5,0 2-47,0 2-46</inkml:trace>
</inkml:ink>
</file>

<file path=ppt/ink/ink208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5:35:08.456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-5 3 86,'0'-13'53,"0"8"-40,0 5-6,0 0 11,0 0-11,0 0-1,0 0 25,0 0-21,0 0 6,0 0 20,0 0-11,0 0 5,0 0-5,0 0-21,0 0 14,0 0-14,0 0-2,0 0 3,0 0 0,0 0-5,0 0 0,0 0 2,0 0 3,0 0-5,0 0 0,0 0-3,0 0-13,0 0-2,0 0-21,0 23-72,0 12 33</inkml:trace>
</inkml:ink>
</file>

<file path=ppt/ink/ink209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5:35:08.833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-1 0 7,'0'31'2,"0"-2"1,0 2 1,0-2-4,0 1-3,0-7-4,0-3 7,0 1 3,0-1-3,0 3 4,0-3 8,0 1-1,0-5 5,0-1 6,0 2-19,0 1 6,0 5-9,0 3-7,0 3 1,0-3-37</inkml:trace>
</inkml:ink>
</file>

<file path=ppt/ink/ink21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5:01:48.117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-1 0 195,'0'0'90,"0"0"-88,0 0 21,0 0-23,0 22 5,0 11-5,0 7 1,0-2 0,0-3 9,0-7-9,0-2 2,0-8-3,0-6-8,0-6 5,0-4-20,0 3-37,0-5-95</inkml:trace>
</inkml:ink>
</file>

<file path=ppt/ink/ink210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5:35:11.510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-1 120 107,'0'-18'148,"0"3"-113,0-1 8,0 1-9,0 2-23,0 1 18,0 10-28,0-2 3,0 4-4,0 0-25,0-2 3,0-7-79,0-5-116</inkml:trace>
</inkml:ink>
</file>

<file path=ppt/ink/ink211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5:35:13.572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0 102 204,'0'-8'39,"0"0"-34,0-1-5,0 3 0,0-2-7,0-4-14,0 0-37,0-5-41,0-5 58</inkml:trace>
</inkml:ink>
</file>

<file path=ppt/ink/ink212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5:35:15.388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-5-4 99,'3'0'27,"-3"0"-27,0 0 21,0 0-11,0 0-2,0 0-1,0 0 7,0 0 18,0 0-19,0 0-2,0 0 14,0 0-23,0 0 3,0 0-5,0 0-13,0 0-5,7 0-60,5 7-68</inkml:trace>
</inkml:ink>
</file>

<file path=ppt/ink/ink213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5:35:19.139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1-3 96,'0'0'60,"-3"0"-27,3 0 23,-3 0-7,3 0-12,0 0-11,0 0-2,0 0-24,0 0-8,0 0-2,0 0-37,9 0-18,24 0-20,15 4-34</inkml:trace>
</inkml:ink>
</file>

<file path=ppt/ink/ink214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5:35:13.399"/>
    </inkml:context>
    <inkml:brush xml:id="br0">
      <inkml:brushProperty name="width" value="0.06667" units="cm"/>
      <inkml:brushProperty name="height" value="0.06667" units="cm"/>
      <inkml:brushProperty name="fitToCurve" value="1"/>
    </inkml:brush>
    <inkml:brush xml:id="br1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297-3582 13,'0'0'63,"0"0"-34,0 0 0,0 0 6,0 0-12,0 0-3,0 0 29,0 0-23,0 0-2,0 0 5,0 0-19,0 0 12,0 0-6,0 0-4,0 0 15,0 0-25,0 0-2,0 0 0,0 0-18,0 0 3,2 0-27,3-10-31,0-8-76</inkml:trace>
  <inkml:trace contextRef="#ctx0" brushRef="#br0" timeOffset="505.02">425-5134 210,'-5'-15'21,"1"5"-12,4 5 12,0-4-6,0 0-15,0-3-4,0 4-24,2-7-38,5 6 24,5-6-68</inkml:trace>
  <inkml:trace contextRef="#ctx0" brushRef="#br0" timeOffset="650.03">449-5416 182,'-6'-8'29,"2"0"-6,4 6 45,0-1-57,0 3 6,0-8-17,0-5-20,0 0-29,0-4-103</inkml:trace>
  <inkml:trace contextRef="#ctx0" brushRef="#br0" timeOffset="932.05">412-5809 54,'6'-110'60,"-6"110"-23,0 0-2,0 0-32,0 0-3,0 0-33,0 0-50</inkml:trace>
  <inkml:trace contextRef="#ctx0" brushRef="#br0" timeOffset="812.04">412-5809 73,'-5'-30'27,"5"8"-7,0 6-17,0 0 2,0 11-5,0-2-17,0 3-11,0 2-14,0-1 1</inkml:trace>
  <inkml:trace contextRef="#ctx0" brushRef="#br0" timeOffset="325.01">330-4636 191,'-2'-28'8,"2"-2"-12,0 1 7,0 0-6,13 6-3,-2 3-20,-1-1-41</inkml:trace>
  <inkml:trace contextRef="#ctx0" brushRef="#br1" timeOffset="22074.26">1363-4597 157,'2'-3'42,"-2"2"-21,2 1 15,-2 0-20,0 0 3,0 0-16,0 0 12,0 0-15,-2 4-6,-10 15 6,-10 10 5,2-1 2,1 1 6,3-3-7,9-5-6,-1-2 0,8-1 7,0-7-15,0 2 8,0-4-8,13 0 5,8-4-4,-1 0 7,1-5 17,1 0-17,-6 0 18,4-2-11,-1-15-1,0-1 6,-2-3-8,3 1-4,-3 7 5,-10-2-1,0 3 4,-7-1-8,0 5 0,0 2 16,0-1-9,0 5-6,0-2-1,-5-5-23,-14 4 19,2 1-17,3 2-14,1 2-5,8 0-46,2 0 2</inkml:trace>
  <inkml:trace contextRef="#ctx0" brushRef="#br1" timeOffset="46540.6599">1353-4631 7,'0'0'21,"0"0"-1,0 1-11,0 3-6,0-4 5,0 0-8,0 0 3,0 0 6,0 0-8,0 0 11,0 0 0,0 0-9,0 0-3,0 8-2,0 0 2,12 2-2,5 2-99</inkml:trace>
  <inkml:trace contextRef="#ctx0" brushRef="#br1" timeOffset="21519.23">979-4723 5,'4'-44'34,"-4"44"16,0 0-19,0 0-5,0 0 0,0 0-13,0 0 16,0 0-9,0 0-3,0 0 8,0 0-21,0 0 5,0 0-9,0 23 10,0 9-7,-4 14 37,-6 2-7,1-3-1,-3 0-31,4-1 8,3 2-3,-1-1 0,3-2 4,-2-1-10,1-7 2,1-8 3,1-7-2,-2-7-3,4-9 0,0-4 11,0 0-14,-2 0 3,2 0 0,0 0-1,0 0 1,0 0 0,0-4-3,0-11-28,0-6-27,0 0-91,0-2-43</inkml:trace>
  <inkml:trace contextRef="#ctx0" brushRef="#br1" timeOffset="21134.2">979-4723 25,'0'-10'0,"0"-1"-11,2 2 8</inkml:trace>
  <inkml:trace contextRef="#ctx0" brushRef="#br1" timeOffset="45138.58">1832-4597 52,'0'-6'151,"0"-3"-134,0 5-17,0 4 1,0 0 102,0 0-103,0 0 0,0 0 37,0 0-34,0 0 2,0 0-4,0 0 8,0 0 8,0 0-14,0 0 15,0 0-9,0 0-6,0 0-2,0 0-1,0 0 0,-2 0-3,2 0 1,0 0 2,0 0 0,0 0-4,-4 0 2,-6 8-5,0 14 7,-7 0-1,0 4 7,2-4-6,6 2 0,-3 2 0,8-1-6,-1 2 6,5-1 0,0-4-2,0-6-7,5 7 9,16-8-1,3 1 2,3-8 4,-1-8-2,1 0-2,-4 0 3,2 0 2,-1-11-3,0-7 0,-7 0 1,0-3 3,-9 3-6,-3-1 5,-5-1 0,0 5-3,0-4 4,0 1 1,0 1-5,0-1-6,-5 6 2,-8-4-6,-1 2 3,1 3-12,1 0 8,3 5-12,-3-2-42,0 4-23,0 4-42</inkml:trace>
  <inkml:trace contextRef="#ctx0" brushRef="#br1" timeOffset="45614.6">2419-4564 231,'0'0'67,"0"0"-67,0 0 12,0 0-3,0 4-9,0 9-18,0 11 18,-13-1 0,1 9 2,3-7 1,2-1-3,7-1 4,0 2-5,0-4 1,0-1 0,7-2 2,7 1-1,4-6 3,0-9 4,2-1-5,4-3 15,0 0-9,-2 0 2,4-3 15,-6-14-15,-3-2 6,-3-5 7,-1-1-15,-7-7-3,-1-1-6,-5-1-8,0-1 6,0 5-17,-17 3-18,-16 9-25,-9 9-44,0 2-76</inkml:trace>
  <inkml:trace contextRef="#ctx0" brushRef="#br0" timeOffset="-1739.1">3020-4492 188,'-2'-16'40,"-2"8"-15,2-5 31,2 4-47,0-5-9,0-1 0,0 3-17,0-1-34,0-3-56</inkml:trace>
  <inkml:trace contextRef="#ctx0" brushRef="#br0" timeOffset="-1589.1">3002-4788 126,'-5'-10'33,"1"1"-9,4 2 7,0-6-28,0 5-3,0-6-3,0 2-1,0-1-34,2-3-89</inkml:trace>
  <inkml:trace contextRef="#ctx0" brushRef="#br0" timeOffset="-1439.09">2980-5110 202,'-3'-9'6,"3"-3"-2,0 6-4,0-5-34,0 0-113</inkml:trace>
  <inkml:trace contextRef="#ctx0" brushRef="#br0" timeOffset="-1308.08">3007-5584 198,'-2'-17'3,"-2"6"-6,2-5 3,2 11-19,0-9-79</inkml:trace>
  <inkml:trace contextRef="#ctx0" brushRef="#br0" timeOffset="-1197.07">3005-5784 52,'0'0'43,"0"0"-43,-4 0-27,4 0-41</inkml:trace>
  <inkml:trace contextRef="#ctx0" brushRef="#br0" timeOffset="-2068.12">2990-3534 10,'0'0'58,"0"0"-56,0 0 21,0 0-4,0 0-8,0 0 21,0 0-3,0 0-2,0 0-7,0 0-11,0 0 16,0 0-2,-3 0 1,1 0 10,2 0-19,-3 0 8,3 0-11,0 0-9,0 0-1,0 0-2,0 0-1,0 0-5,0 0-3,0 0 5,0-3-12,0-18-27,0-3-90,3-9-5</inkml:trace>
</inkml:ink>
</file>

<file path=ppt/ink/ink215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5:36:51.797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  <inkml:brush xml:id="br1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4672-1254 7,'0'-9'54,"2"-5"-48,-2 8 22,2 0 9,0 1-18,-2 5 11,0 0-7,0 0-16,0-1 13,2-2 2,-2 3-4,0-2 12,0 2-15,0-3 8,0 3-1,0 0-16,4 0 14,-4 0-8,0 0-9,0 0 8,0 0-6,0 0-5,0 0 0,0 0-14,0 25 10,0 14-4,0 10 8,0 3 7,0 0-2,0-3-5,0-7 0,0-2 6,0-8-5,-4-2-1,2-6 0,2-6-2,-2-5 4,2-2-2,0-7 0,0 0-8,0 0 7,0 3-21,0-7-77,2 0-141</inkml:trace>
  <inkml:trace contextRef="#ctx0" brushRef="#br0" timeOffset="3732.21">4929-1202 38,'-5'0'101,"5"0"-75,0 0 4,0 0 6,0 0-6,0 0-13,0 0 22,0 0-12,0 0-18,0 0 10,0 0-15,0 0-4,-2 6 0,-11 16-7,-5 10 7,-1 14 0,2 6 4,5 2-8,9 2 4,3-4 0,0-1-2,0-8-1,15-12 3,3-10 0,2-4-1,2-11-5,2-3 6,0-3 0,2 0 11,-1 0-8,-7-7-1,-5-6 6,-3-2-4,-1-7 13,1-10-12,-4-7-5,3-2 0,-5 1-2,-4 6 2,0 5 5,0 9-2,0-1-5,0 7 2,0 5-4,-2 3 4,2 3-22,0 3-4,-2 0-27,2 0-48,0 0-23</inkml:trace>
  <inkml:trace contextRef="#ctx0" brushRef="#br0" timeOffset="4751.2699">4984-1107 29,'0'-2'10,"0"2"14,0 0 3,0 0-6,0 0 11,0 0-12,0 0-8,0 0 5,0 0-14,0 0 1,0 0 4,0 0-8,0 0 13,0 0-8,0 0 1,0 0 1,0 0-4,0 0 0,0 0 4,0 0-7,0 0 16,0 0-12,0 0 1,0 0 4,0-2-6,0 2-3,3 0 0,1 0 3,4 0-7,2 0 4,4 0-9,4 0 9,3 4-14,3 4-19,2 5-68</inkml:trace>
  <inkml:trace contextRef="#ctx0" brushRef="#br0" timeOffset="5221.29">5502-1154 106,'3'-14'192,"-3"8"-179,2 4 3,-2 2 28,0 0-40,0 0-7,0 0 3,0 0-13,0 23 3,0 12 6,-10 12 4,-3 1 3,2-4 1,1-4-4,1-6 0,5 0 2,-3-5-7,-1-3 5,4-7 0,-1-1-2,5-6-5,0-2-6,0-5-32,0 2-46,0-7-40</inkml:trace>
  <inkml:trace contextRef="#ctx0" brushRef="#br0" timeOffset="5656.32">5880-1139 83,'3'-12'255,"-3"9"-248,0-5 15,0 8-4,0 0-18,0 0-1,0 13-5,-12 25 6,-10 9 2,1 5 1,1 1 3,8-5-6,7-1 0,5-6-1,0-6-1,2-11 2,23-9 0,8-2 0,7-11 7,0-2-6,2 0 1,-1-23 10,-4-8-11,-1-8 12,-6-5-3,-8 4-5,-8 0 26,-9 1-20,-5 5-10,0-6 7,0 5-8,-10 4-3,-14-2-12,-7 5-16,-6 7-12,-3 13-43,-6 2-80</inkml:trace>
  <inkml:trace contextRef="#ctx0" brushRef="#br1" timeOffset="-108735.22">4221-241 14,'0'0'19,"0"0"-11,0 0 15,0 0-2,0 0 11,0 0 3,0 0-19,0 0 12,0 0-3,0 0-23,0 0 19,0 0-15,0 0-6,0 0 15,0 0-12,0 0 3,0 0-6,2 0-5,2 0 0,4 0-25,9 0-6,7 0-19,6-5-88</inkml:trace>
  <inkml:trace contextRef="#ctx0" brushRef="#br1" timeOffset="-108555.21">4707-272 215,'0'0'75,"0"0"-74,4 0 21,0 0-22,5 0-3,5 0 1,16 0 2,15 0-39,14 0-18,3 0-50</inkml:trace>
  <inkml:trace contextRef="#ctx0" brushRef="#br1" timeOffset="-108391.2">5276-269 179,'0'0'95,"0"0"-88,0 0 6,0 0 5,0 0-18,7 0-2,6 0-11,14 0-24,6 0 22,15 2-41,2-1-33</inkml:trace>
  <inkml:trace contextRef="#ctx0" brushRef="#br1" timeOffset="-107898.18">6780-226 36,'0'0'0,"0"0"-3</inkml:trace>
  <inkml:trace contextRef="#ctx0" brushRef="#br0" timeOffset="-27620.58">5406 319 304,'0'-3'23,"0"1"-16,0 2 36,0 0-27,0 0-15,0 0 4,-17 5-5,-14 18-2,-4 4 2,-3 1 0,10-1-1,8-3-4,9 0 3,6-2 2,5-3-1,0-1-4,2-5 1,27 0 3,10-7 1,5-6 3,4 0 0,-3 0-3,-5-5 5,-6-14-1,-10 0 4,-7 1-4,-7 3-2,-8-2 10,-2 0-12,0-8 0,0 0-7,-14-1 4,-7-3-10,-2 10-15,4 9-13,7 7-5,5 3-28,5 0-40</inkml:trace>
  <inkml:trace contextRef="#ctx0" brushRef="#br0" timeOffset="-27298.57">5989 238 328,'0'0'26,"0"0"-9,0 0-4,0 0-13,0 15-8,0 15 8,-2 9 4,-11 3 18,-1 1-15,0-5 7,1 2-1,2-9-11,-1 1 4,0-5-6,-1-6 0,4-1-7,4-7 4,2-4-6,1-5-28,2-4-57,0 0-38</inkml:trace>
  <inkml:trace contextRef="#ctx0" brushRef="#br0" timeOffset="-26950.55">6435 325 285,'0'0'92,"0"0"-70,0 0 22,0 0-44,-7 4-2,-19 25-4,-9 7 6,-3 12 1,7-5-1,14-2-5,12-6 4,5 0-10,0-12 11,9-11 0,10-5 4,6-7 0,6 0 5,13-2-2,-1-20 4,-2-5-10,-10-3 8,-12-4-3,-6 1 0,-13-3-12,0 4 2,-9 0 1,-39 1-3,-18 5-25,-16 4-27,-8 3-67</inkml:trace>
  <inkml:trace contextRef="#ctx0" brushRef="#br0" timeOffset="-28079.6098">4684 409 151,'6'-2'71,"-1"0"-64,-3-3 6,-2 5 9,5 0 8,-5-3-22,3 3 0,-3 0 19,0 0-18,0 0 6,0 0 0,0 0-14,0 0 15,0 0-9,0 0-4,0 0 14,0 0-15,0 0 5,0 0-7,0 0 2,0 0-4,-3 0 2,-4 0 0,-10 0-6,-9 0 5,-11 18 1,-1 12 0,5-3 0,6 3-2,5 3 2,10-5 0,9 4-9,3-6 5,0-3 4,29-1-3,6-3 1,7-10-1,10-2 1,0-7-2,4 0-2,-3-19 8,-3-10-2,-6 1 0,-10-2 7,-10-7-7,-9 8 0,-11-5 1,-4 5 3,0 0 0,0 3-4,-17 5 0,-12 0-3,-2 2 2,-3 9-4,3 3-6,2 3 10,2 4-19,8 0-10,2 0-20,3 9-44,3 3-25</inkml:trace>
  <inkml:trace contextRef="#ctx0" brushRef="#br1" timeOffset="-106889.12">4121 1141 14,'0'-7'40,"0"7"-6,0-2-9,0 2-8,0 0-13,0-6-1,0 4-6,2-1-10,1 0-26,0 0 18,-1-2-33,-2 1 47,0 3 7,0 1 0,0-2 28,0 2-7,0 0-13,0 0 11,0 0-12,0 0 10,0 0 16,0 0-14,0 0 17,0 0-13,0 0 1,0 0 8,0 0-30,0 0 4,4 0-6,2 0-15,1 0 5,7 0-9,13 0 9,11 0 9,13 0-53,2 0-24</inkml:trace>
  <inkml:trace contextRef="#ctx0" brushRef="#br1" timeOffset="-106746.11">4690 1095 54,'12'-4'84,"-3"-2"-51,-3 3 31,-3 1-29,1 2-16,1-1 7,4-4-25,8 0-1,5-1 0,12 6-27,10 0-7,4 0-64</inkml:trace>
  <inkml:trace contextRef="#ctx0" brushRef="#br1" timeOffset="-106597.1">5170 1055 111,'0'0'146,"0"0"-116,3 0-29,-1 0 12,8 0-13,11 0-9,14-3-2,13 3-14,4 0-63,1 0-39</inkml:trace>
  <inkml:trace contextRef="#ctx0" brushRef="#br1" timeOffset="-106467.09">5645 1052 126,'2'0'76,"-2"0"-74,2 0 8,2 0-10,11 0-13,12 0 0,14 0-24,10 0-47</inkml:trace>
  <inkml:trace contextRef="#ctx0" brushRef="#br1" timeOffset="-106340.09">6042 1037 17,'3'-2'134,"-1"-1"-119,0 2 0,7-2-12,2-1-1,7 4-4,5 0-26,6 0-92</inkml:trace>
  <inkml:trace contextRef="#ctx0" brushRef="#br1" timeOffset="-106201.08">6486 1019 147,'8'-6'0,"0"2"-8,15 4-51</inkml:trace>
  <inkml:trace contextRef="#ctx0" brushRef="#br0" timeOffset="61942.54">4757 2093 159,'0'-2'14,"0"-2"-8,4-1 3,-4-1 1,2 4 15,-2-3-6,0 1 13,0-1 13,0 5-32,0 0 16,0 0-9,0 0-16,0 0 15,0 0-18,0 0 1,-6 0-2,-13 0 1,-19 0-1,-15 16 0,-8 7 1,1 6-7,14-3 6,13 0 0,9-2-6,12 0-4,7 5 10,5-4 0,0-1 0,32 2-1,18-2 1,12-10 0,3-5-10,-6-9 14,-9 0-4,-9 0 0,-5-12 5,-3-7 7,-8-1-12,-8-1 12,-11 0 6,-6-4-16,0-8 13,0-1-9,-18-4 0,-16 4-12,5 7 5,5 8 1,10 11-5,8 8-8,4 0-1,-7 0-35,-3 8-32,-5 13 23,2 0-72</inkml:trace>
  <inkml:trace contextRef="#ctx0" brushRef="#br0" timeOffset="63211.61">6042 2150 278,'0'-3'38,"0"-1"-24,0 4 24,0 0-38,0 0 7,0 0-15,-3 7 6,-13 14-3,-8 10 0,-2 8 10,-1 0-5,7-4 0,6-2 3,7-6-7,4-7 4,3-4 0,0-4-9,0-1 16,17-4-7,3-6 15,3-1-11,2 0 14,2 0 4,1-15-13,1-10 6,0-2-10,-7 0-5,-5 3 0,-10-1-1,-7 2 0,0-9-5,-17 7-29,-10 1 9,-2 5-37,5 12-27,2 0-88</inkml:trace>
  <inkml:trace contextRef="#ctx0" brushRef="#br0" timeOffset="62770.59">5473 2074 231,'0'0'77,"0"0"-73,0 0 22,0 0-26,0 0-6,0 0 4,0 19-1,0 10 3,0 5 17,0 1-16,-5-5 22,-2 3-21,3-2 0,-3-6 5,-3 1 0,3 0-4,0-9-3,2 2 5,3-6-6,-1-5 1,3 3 0,0-7-2,0-2-13,0 0 8,0-2-20,0 0-65,0 0-38</inkml:trace>
  <inkml:trace contextRef="#ctx0" brushRef="#br0" timeOffset="62431.57">5195 2063 305,'0'0'32,"0"0"-8,0 0 15,0 0-26,0 0 3,0 0-14,0 0 12,0 0-14,0 0-8,0 9 3,0 10-5,0 12 10,-4 7 4,-7 4 1,-3-3 1,1-2-6,1-8 7,3 0-8,-1-3 1,0-5 0,5-5-2,1-4 4,1 0-4,1-5 2,2-3-19,0-2 6,0-2-74,0 0-49,2-4-50</inkml:trace>
</inkml:ink>
</file>

<file path=ppt/ink/ink216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5:36:31.959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  <inkml:brush xml:id="br1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-4538-4235 17,'0'-4'24,"0"-1"-16,0 4 5,0-2-13,0 3 0,0 0 5,0 0-4,0-5 18,0 5-6,0 0-7,0 0 12,0 0-15,0 0 2,0 0 0,0 0-3,0 0-2,0 0 5,0 0-4,0 0 13,0 0-5,0 0-7,0 0 7,0 0-6,0 0 6,0 0 7,0 0-7,0 0 16,0 0-12,0 0-5,0 0 7,0 0-12,0-2 9,0 2 1,0 0-9,0 0 12,0 0-7,0 0 1,0 0 9,0 0-15,0 0 7,0 0-10,0 0 5,0 0-10,0 0 4,0 0 0,0 0-3,0 0 5,0 0-2,0 0 0,0 0 4,0 0-4,0 0 1,0 0-1,0 0 8,0 0-5,0 0 1,0 0-2,0 0 4,0 0-4,0 0-2,0 0 0,0 0-1,-4 0 4,-4 0-3,-1 7 0,-3 4 1,-3 4-1,5-7 0,3 3 0,2-7-2,3-1 4,-1-3-2,1 1 0,0 2 5,2-1-5,-2-2 0,2 3 0,0-3-1,-4 0 7,4 5-6,0-5 0,0 0 6,0 4-9,0 2 3,-5 12 0,-1 9 0,-2 12 5,-1 12-5,-1 8 8,4 7-7,0-3 13,1-3-12,3-8-1,0-8 2,-1-7 3,3-9-6,-3-1 2,3-17 5,0 0-6,0-7-1,0-3 0,0 0 8,0 0-4,0 0-1,0 0-3,-2 0 2,0 0-4,-3-3-29,-4-13-66,-2-10-259</inkml:trace>
  <inkml:trace contextRef="#ctx0" brushRef="#br0" timeOffset="5452.31">-4174-4075 51,'6'-10'26,"-3"3"-8,1-4 6,-2 7-19,1 4 8,-3-2-7,0 2 6,0 0-2,0 0-10,3 0 13,-1 0-1,-2 0 0,0 0 14,0 0-14,0 0 4,0 0 0,0 0-5,0 0 15,0 0-12,0 0-2,0 0 6,0 0-18,0 0 8,-2 2-8,-10 20 2,-6 11-4,-1 3 2,1 6 0,4-2-6,4 7 11,6 1-5,4-4 0,0-5 3,0-2-7,0-8 4,4-3 0,13-11-6,2-1 7,6-9-1,5-3 5,-1-2-3,2 0 4,-3-2-6,1-13 0,-4-4-4,-2-12 10,0 3-6,-7-5 0,-1 3 1,-8 4 7,-2-1-8,-5 0 0,0 0-1,0 4 1,0 1 0,0 3 12,-12 2-9,-5 3-6,-5-1 0,-2 2-10,2 1 11,1 3-23,4 5-1,5-1-22,5 2-35,-1 3-78</inkml:trace>
  <inkml:trace contextRef="#ctx0" brushRef="#br0" timeOffset="7444.42">-3490-4066 114,'0'0'90,"0"0"-70,0 0 17,0 0-3,0 0-28,0 0-5,-3 0 1,0 0-1,-1 0-2,-8 14 1,-5 10 0,-4 7 1,-2 15 0,7 5 1,1 4 2,6 0 0,3-10-3,6-8-1,0-6 3,0-8-3,6-4 0,6-6 0,4-8 12,4-5-12,-1 0 16,8 0-5,2-11-7,-1-6 4,1-12-8,1 2 0,-2-10 5,-3-1-4,-4-2-1,-6-4 0,-5 8 6,-6 3-6,-4 5 3,0 7-3,0-2 7,-7 4-7,-13 6-1,-6-3-7,0 5-12,-3 5 6,7 2-17,2 2-24,8-1-10,10 3-23</inkml:trace>
  <inkml:trace contextRef="#ctx0" brushRef="#br0" timeOffset="7684.43">-2940-4161 188,'0'-6'114,"0"3"-106,0 3 41,0 0-28,0 0-20,0 11-1,0 26 5,0 15-5,-4 15 22,-1 2-21,0 5 1,5 0-2,0-1-11,-2-5-14,2-19-119</inkml:trace>
  <inkml:trace contextRef="#ctx0" brushRef="#br1" timeOffset="-76368.37">-4439-3119 229,'0'0'49,"0"0"-36,5 0 0,4 0-13,8-3-21,12-8 0,13 2 16,6-2-8,2 3-8,8 2 9,-1-3-47,-2 5-23,-1 2 12</inkml:trace>
  <inkml:trace contextRef="#ctx0" brushRef="#br1" timeOffset="-75617.33">-2318-3308 120,'0'-5'12,"0"2"-12,0 2-21,15 1-79</inkml:trace>
  <inkml:trace contextRef="#ctx0" brushRef="#br1" timeOffset="-72661.16">-2345-3182 183,'0'0'54,"0"0"-47,8-6 6,9-1-13,14-1-16,11 4-2,8 0 6,8 1-21,-3 3-55</inkml:trace>
  <inkml:trace contextRef="#ctx0" brushRef="#br1" timeOffset="-72502.15">-1880-3245 175,'0'-8'34,"-3"7"-14,1 1 31,2-4-51,0 4 1,0 0-2,0 0-41,2 0-34,10 0-19</inkml:trace>
  <inkml:trace contextRef="#ctx0" brushRef="#br1" timeOffset="-72413.15">-1880-3245 168,'66'6'30,"-66"-6"-23,0 0-7,0 6-4,0 3-52</inkml:trace>
  <inkml:trace contextRef="#ctx0" brushRef="#br1" timeOffset="-75476.32">-1820-3283 64,'17'-2'0,"8"2"-64</inkml:trace>
  <inkml:trace contextRef="#ctx0" brushRef="#br1" timeOffset="-76239.37">-3898-3198 0,'2'-2'102,"-2"-1"-23,0 3-15,0 0-21,0-2-28,0 2 14,0 0-29,4 0-7,9 0-10,12-2-23,6 2 6,8-2-4,-1 2-37</inkml:trace>
  <inkml:trace contextRef="#ctx0" brushRef="#br1" timeOffset="-76083.36">-3601-3214 41,'0'0'96,"0"-3"-55,0 3-8,3-3-3,1 3-30,8 0-7,10 0-37,9 0-21,11 0-32</inkml:trace>
  <inkml:trace contextRef="#ctx0" brushRef="#br1" timeOffset="-75984.35">-3216-3235 125,'0'-4'66,"0"1"-65,0 2 1,0 1-2,12 0-57,13 0-17</inkml:trace>
  <inkml:trace contextRef="#ctx0" brushRef="#br1" timeOffset="-75858.34">-2853-3274 105,'3'-9'12,"6"3"-12,3 2-18,7-1-25</inkml:trace>
  <inkml:trace contextRef="#ctx0" brushRef="#br0" timeOffset="-61575.53">-671-2576 165,'-2'-18'27,"-7"12"-16,0 3 48,7-1-39,-2 4 8,4 0 1,0 0-8,0 0-6,0 0-13,0 0 5,-3 0-7,-6 0-7,-13 11 5,-7 12 4,0 6-2,4-4 4,9-2 2,5 2-6,5-4 0,6 0 5,0-3-11,0-4 5,4 2-1,13-2-2,8-6 8,4 0-1,7-8-3,3 0 3,3 0-7,-5 0 4,-1-5 0,-2-9 0,-8 0 8,-4-4-8,-8-2 4,-3 3 0,-8 1 2,0 0 0,0-2 0,-3-3 12,0 5-17,0-6 6,-14 6-7,-8-6-10,-8 1 6,3 6-8,-3 7-5,6-1 9,9 7-33,3 0 0,9 2-15,1 0-29,2 0-7</inkml:trace>
  <inkml:trace contextRef="#ctx0" brushRef="#br0" timeOffset="-60000.44">510-2548 19,'-11'0'77,"-3"0"-69,2 0-7,-1 0 6,9 4 5,-3 6-9,2 2 15,0 0 0,1-2-16,-4 1 11,-1 2-6,-6 3-1,3 3 19,-3 0-7,1 6 2,4 1-6,3-6-14,3 2 13,4-5-13,0 3 3,0-7 4,4 2-1,11-9-1,1 3 11,4 0-16,2-6 20,-1-1-9,4-2-3,-2 0 12,4 0-20,0-2 7,-1-14 3,-4 1-8,-3-2 13,-2-4-5,-5-6-8,-5 5 12,0 1-12,-4 0 6,-3 3 2,0-6-7,0 0-6,-25-2-8,-8 5-27,-3 0-22,-5 11-63,7-1-102</inkml:trace>
  <inkml:trace contextRef="#ctx0" brushRef="#br0" timeOffset="-62535.58">-1249-2657 37,'0'-3'62,"0"1"-44,0-2 8,0 1 19,0 0-19,0 3 10,0-2 8,0 2-27,0 0 9,0 0-3,0 0-15,0-4 16,0 4-11,0-2 3,0 2 7,0 0-18,0 0 13,0 0-1,0 0-17,0 0 13,0 0-13,0 0 0,-2 0-6,-3 0 0,-2 0 4,-10 16-1,-2 3 3,-7 4 0,2 5 0,3 2 0,10-4-2,4-1-2,7-1 4,0 0-7,0 0-3,0 2 8,12-4-4,0-7 6,5-4-1,-2-5-6,1-4 6,5-2 0,4 0 2,4 0 13,3-7-14,3-11 0,-1 2-5,-3 1 2,-4 0 3,-10-2 6,-5 4-2,-5-3-1,-1 1-3,-2-1 0,-2 4 6,1-3 2,-3 0-6,0 4 4,0-7-1,0 2-3,0 1-2,-7-2-1,-10 0-5,2 3 0,1 5 4,4 3 2,1 0-6,3 4 1,0 2-4,-3 0-13,3 0 8,-2 0-30,-3 0 5,-3 8-26,-1 6-38,-2 1-33</inkml:trace>
  <inkml:trace contextRef="#ctx0" brushRef="#br0" timeOffset="-61111.5">-10-2528 256,'0'-5'32,"0"4"-30,0 1 53,0 0-52,0 0 6,0 0-14,-3 0 5,-11 12 0,-11 6 0,4 8 5,2-4-5,5 1 0,3-1 4,9-1-5,2-1 1,0-5-3,4 1 1,21-4-18,7-3 20,11-4 13,-2-5-9,-2 0 12,-6 0-15,-8 0 1,-5-11 7,-8-7-5,-3 4 8,-9-1 4,0-4-8,0 0 4,-11-2-12,-22 1-6,-8 2-4,-5 3-41,-2 11-26,5-2-94</inkml:trace>
  <inkml:trace contextRef="#ctx0" brushRef="#br0" timeOffset="-4956.29">-2846-2578 251,'0'0'47,"-7"0"-47,-17 9 0,-3 22-1,-2 7 1,1 2 0,8 7 5,5-4-3,11-2-2,4-5 4,0-7-1,2-7 6,18-10-6,-3-2 2,4-10 9,0 0-6,4 0 13,2-10-6,-1-13-12,-4 0 15,-1-5-12,-6-3 2,-5 0 0,-6-3-8,-4 5 9,0-2-7,0 4-2,-14 4-1,-10 5-19,-4 8-13,1 4-6,10 2-36,9 4-16,8 0-89</inkml:trace>
  <inkml:trace contextRef="#ctx0" brushRef="#br0" timeOffset="-5811.34">-4208-2497 134,'0'0'97,"0"0"-97,0 0 18,0 0 25,0 0-32,0 0-2,0 0-9,0 0 22,0 0-2,-4 0-17,-7 6 7,-7 17-10,-12 11 0,-8 8 11,-5 4-11,7 2 8,7-3-6,9-3 4,13-3-6,7-5 0,0-4 0,25-8-3,18-9 8,14-7-1,9-6 3,6 0-3,-4-19-7,-5-11 3,-5-2 0,-8-3-5,-9-7 10,-9 6-4,-16-6 2,-7 2 4,-9 5-3,0 2-1,-12 5 3,-22 4-6,-7 9-1,-6 6 0,-3 7 0,9 2-12,7 0 9,8 4-31,8 13-30,9-1-27,9-3-48</inkml:trace>
  <inkml:trace contextRef="#ctx0" brushRef="#br0" timeOffset="-5400.31">-3373-2534 294,'0'-3'4,"-9"3"4,-17 0-4,-5 4-2,-6 25-2,3 5 3,9 3-1,7 3 6,11-6-8,7 1 0,0-9-2,4-2 6,21-8-4,8-9 7,11-7-3,4 0 4,0 0-8,-2-19 1,-10-4 11,-7-5-8,-7-2 10,-7 3 11,-9-2-24,-4 3 21,-2-1-17,0 2 3,-6 0-2,-18 4-6,-3 4-4,-1 6 1,-1 7-17,2 4-1,0 0-22,6 0-34,9 4-30</inkml:trace>
  <inkml:trace contextRef="#ctx0" brushRef="#br0" timeOffset="-4769.28">-2334-2612 318,'0'0'81,"0"0"-71,0 9-1,0 30-6,0 15-1,0 9 9,0 13-4,0-8-7,0 5-3,-13 4-36,-10-14-267</inkml:trace>
</inkml:ink>
</file>

<file path=ppt/ink/ink217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5:35:17.550"/>
    </inkml:context>
    <inkml:brush xml:id="br0">
      <inkml:brushProperty name="width" value="0.06667" units="cm"/>
      <inkml:brushProperty name="height" value="0.06667" units="cm"/>
      <inkml:brushProperty name="fitToCurve" value="1"/>
    </inkml:brush>
    <inkml:brush xml:id="br1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-2864 2351 62,'-5'-5'11,"-2"2"2,2 3-13,5 0 15,0-3-8,0 3 58,0 0-7,0 0-25,0 0 0,0 0-31,0 0 0,0 0-2,0 0-23,5 0 15,17-3-59,11 2 24,8-1-54</inkml:trace>
  <inkml:trace contextRef="#ctx0" brushRef="#br0" timeOffset="149">-2430 2299 267,'0'-3'39,"0"2"-22,0 1-3,0 0-14,10-3-2,11 2-42,16-4-19,9 2-27,6-3-23</inkml:trace>
  <inkml:trace contextRef="#ctx0" brushRef="#br0" timeOffset="339.01">-2036 2232 126,'0'-4'129,"0"-1"-114,0 2 23,0 3-16,0 0-15,9 0-7,15-8-27,14 4 5,14-3-51,2 3-9</inkml:trace>
  <inkml:trace contextRef="#ctx0" brushRef="#br0" timeOffset="570.03">-1246 2112 113,'0'0'68,"0"0"6,0 0-28,0 0-42,2 0 4,5 0-8,7 0-31,13-4 13,12 4-13,6-1-16,-1 1-30,-5 0-21</inkml:trace>
  <inkml:trace contextRef="#ctx0" brushRef="#br0" timeOffset="689.03">-947 2104 77,'0'0'81,"0"-2"-22,0 2-12,0 0-35,0 0-7,2 0-5,11 0-23,10 0-25,6 0 40,10 0-99</inkml:trace>
  <inkml:trace contextRef="#ctx0" brushRef="#br0" timeOffset="818.04">-670 2102 162,'0'0'22,"0"0"-16,0 0-12,0 0-3,13 0-19,12 0-13</inkml:trace>
  <inkml:trace contextRef="#ctx0" brushRef="#br0" timeOffset="433.02">-1678 2165 120,'0'-2'91,"0"2"-31,0 0-30,0 0-14,5 0-16,3 0 0,8-6-4,14 6-15,12-10 8,14 6-3,5 0-83,-1-1-33</inkml:trace>
  <inkml:trace contextRef="#ctx0" brushRef="#br1" timeOffset="86199.9299">-2049 3126 229,'0'-15'25,"-2"3"-19,2 10 43,0-1-20,0 3-14,0 0-5,0 0 12,0 0-13,0 0-7,0 0 9,0 0-10,0 0-1,-3 0 0,3 0 1,-7 5-1,-4 15 1,1 12 1,-5 0 11,1 10-11,1 4 6,1 4 2,3-2-8,-1-7 3,6-7-5,-2-1 4,3-10-5,3-1 1,0-3-3,-2 0 1,2 0-26,0-4-48,-4-2-111</inkml:trace>
  <inkml:trace contextRef="#ctx0" brushRef="#br1" timeOffset="85599.89">-2555 3198 6,'-7'0'180,"-4"0"-144,7-8-29,2 1 38,2 6-27,0 1-13,0 0 26,0-2-10,0 2-10,0 0 4,0 0-14,0 0 12,0 0-1,0 0-10,0 0 13,0 0-13,0 0-1,0 0 0,0 0 2,0 0-3,0 0 0,0 0 4,0 0-6,0 0 2,0 0 0,0 0-4,0 0 7,0 0-3,0 0 0,0 0 3,0 0-3,0 0 0,0 0 0,0 0 0,0 0 3,0 0-3,0 0 2,0 0 2,0 0 3,0-2-2,0 2 0,0-3 5,0 2-9,0-3 7,0-4-8,0 2 5,0 4-4,0-1 0,0 3-1,0 0 6,0 0-3,0 0-3,0 0 0,0 0-7,0 0 5,0 5-10,0 13 9,0 1-3,-3 5 10,-2-3-4,-2-1 0,4 2 4,1-1-4,-2 2 0,-1 8 0,3 1 0,-2-1 7,4 1-7,0-9 0,0-4 4,0-8-5,0-4 1,0-7 0,0 0 0,0 0 6,0 0-6,0 0 6,0 0-5,0 0 12,0 0-7,11-7 2,10-15-4,6-4-2,-3 0-2,0-2 0,-6 0 0,0 0-3,-1-2 3,-2 1 0,-1 1-6,-5 3 8,-1 9-2,-5 0 0,-3 8 6,0 1-9,0 4 3,0 3-3,0 0 1,-9-1-12,-12-3 9,-10 1-6,-5 2-14,5 1 13,9 0-17,4 0-9,9 0-13,4 0-59,3 0-18</inkml:trace>
  <inkml:trace contextRef="#ctx0" brushRef="#br1" timeOffset="91502.23">-1663 3223 26,'0'-17'34,"0"6"-24,2-1 41,-2 9-31,0 3-3,3-2 2,-3 2-11,0 0 3,0 0-9,0 0-2,0 0 9,0 0-8,0-3 13,0 3-2,0 0-5,0 0 10,0 0-13,0 0-2,0 0-2,0 0 0,-18 18 0,0 8 0,-5 7 3,4 6 2,7 0-5,1 1 0,5 0 3,6-8 2,0-1-4,0-7-1,0-8 4,0-4 2,6-9-6,1 0 10,7-3 13,3 0-16,7 0 7,4-9-12,-1-8 4,0-2 0,-6-4-5,-1 2-1,-2-3 3,-4-1 3,-3-4-6,-3 1 0,-4 3 4,-2 2 3,-2 2-6,0 2 3,0 4-1,0 1 2,-2 1-6,-12 0 1,-3 0-11,0 4 10,5-2-10,-1 7-4,4 2 2,2 2-22,-2 0-9,-1 0-29,3 0-23</inkml:trace>
  <inkml:trace contextRef="#ctx0" brushRef="#br1" timeOffset="91806.25">-1164 3060 255,'0'-10'67,"2"5"-65,-2 5 45,0 0-26,0 0-20,0 0-1,0 15-10,0 22 10,0 20 1,0 8 2,0 2 13,0-2-16,0-4 0,0-2 0,0-9-2,0-5 1,-4-4-5,4-2-55,0-13-110</inkml:trace>
</inkml:ink>
</file>

<file path=ppt/ink/ink218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5:43:14.420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37 276 102,'-15'0'4,"5"0"4,5-9 10,1 3 3,2 6-16,2 0 25,0 0-7,0 0-10,0 0 10,0 0-21,0 0 17,0 0 7,0 0-17,0 0 20,0 0-11,0 0-4,-3 0 13,3 0-22,0 0 9,0 0 3,0 0-15,0 0 13,0 0-15,0 0 2,0 0 2,0 0 2,0 0-6,0 0 0,7 0-3,15 0 3,17 0 1,16 0 2,20-7 0,18-3-1,18-5-1,15-4 0,15-2 5,18 0-3,12-1-3,-3 0 0,-4 7-5,-13 1 6,-3 7-1,-5-2 0,-2 7 1,-3-1-3,-8 2 2,1-3 0,-8 0-3,-10-2 7,-3 3-4,-6-5 0,1 4 7,-5-2-7,-8 1 0,-11 4 0,-10-3-6,-8 1 6,-11-4 0,-8 3 0,-8 2 6,-12-3-7,-9 5 1,-8 0 0,-7 0-2,0-1 2,0-2-3,0 2-14,0-4-50,-15 5-13,-11 0-36,-15 0-20</inkml:trace>
  <inkml:trace contextRef="#ctx0" brushRef="#br0" timeOffset="3003.17">22 306 56,'0'0'24,"0"0"8,0 0-5,0 0-21,0 0 21,0 0-1,0 0-9,0 0 18,0 0-16,0 0 9,0 0-5,0 0-18,0 0 19,0 0-10,0 0-9,0 0 16,0 0-21,0 0 13,0 0-6,0 0-3,0 0 6,0 0-10,0 0 0,0 0-6,0 0-2,0 3 3,0 21 5,0 15-4,0 16 3,0 11 1,0-2 0,0 9-3,0-3 6,0 1-3,3 2 0,-1-4 6,0 0-11,1 10 5,-3 2 0,0 0-3,0-1 6,0-9-3,0-8 0,0-3 4,0-11-6,0 0 2,0-4 0,0-5-5,-3-7 9,1 0-4,2-5 0,-2-2 1,-1 1-3,1 0 2,2-3 0,-2 1-7,-2-1 10,2 0-3,2-1 0,0-2-2,0-2-3,0-1 5,0-6 0,0-5-8,-2-5 5,2 0 3,0-2 0,0 0 3,0 0-7,0 0 4,0 0 0,0 0-6,0 0 4,0 2 2,0-2-1,0 0-2,0 0-3,0 0 6,0 0-2,0 0-2,0 0-1,0 0 5,0 0 0,0 0 7,4 0-8,16 0 1,14 0 0,19-4 3,9-11 3,11 0-6,8-3 0,14 0 6,8 0-2,11 0-4,12-3 2,3-1 6,3 1-4,4 8-4,-5-2 0,-6-1 5,0 6-8,-2-3 3,1 5 0,-12-2-3,-1 6 5,-5-3-2,-4 5 0,-6-4 6,-4 6-7,-10 0 1,-7 0 0,-13 0-4,-7 0 9,-5 0-5,-8 0 0,-3-2 5,-3 2-10,-5-2 5,-6 2 0,-11 0 0,-1 0 5,-11-3-5,-2 1 0,0 2 3,0 0-3,0 0 0,0 0 0,0 0-2,0 0 4,0 0-2,5 0 0,7 0 0,2 0-2,3 0 2,0 0 0,0 0-4,4 0 9,8 0-5,8 0 0,-1-4 2,1 4-6,3-3 4,-9 3 0,-2 0-3,-6-2 4,-2 2-1,-4 0 0,-1 0 4,5 0-9,4 0 5,7 0 0,1 0-3,-2 0 6,-6 0-3,-6 0 0,-7 0 4,-5 0-8,-2 0 4,-3 0 0,3 0-4,0 0 9,-1 0-5,2 0 0,-1 0 4,4 0-5,3 0 1,2 0 0,6 0-3,2 0 9,-3 0-6,-3 0 0,-1 0 2,-3 0-5,5 0 3,-2 0 0,3 0 1,-3 0 7,-3 0-8,-7 0 0,-2 0 2,-3 0-4,2 0 2,3 0 0,5 0-3,-1 0 6,3 0-3,-1 0 0,-7 0 2,-4 0-6,0 0 4,0 0 0,0 0-1,0 0 10,0 0-8,0 0 11,0 0-5,0 0 19,0-4-15,-2-8 5,-6-3-10,-1-9 1,-1-4-7,-1-8 0,2-1 2,0-7-7,2-7 6,-1-4-1,4-5 0,-1 0 0,-1 3-2,2-2 2,2 5 0,-1 0-2,1 4 4,2-2-2,0 2 0,0-1 5,0 1-5,0-2 0,0 0 3,0 0-6,0 0 3,0 2 0,0 3 0,0 4 6,-5 3-12,0 6 6,-3 0 0,6 5-2,-5 6 4,3 2-2,1 3 0,-2 0 7,3 5-7,0-1 0,-1 2 0,0 0-1,1 3 5,0 1-4,2 2 0,-2 2 7,-1-5-7,3 3 0,-2 0 0,-2-5-3,0 7 9,4-2-6,-2-3 12,2 5-7,-3-3 0,1 3-5,2-4 0,-2-1 3,2 5 1,0-4-4,-3 4 0,3 2 11,0 0-11,0 2 0,0 0 0,-2 0 3,2-3 2,0 0-5,0-2 0,-3 1 6,3-2-8,-2 1 2,2-2 0,-2 1 4,0-2 1,2 4-5,0-3 0,0 5 9,0 2-11,-3-2 2,3 2 0,-3 0-3,3 0 5,0 0-2,-2 0 0,2 0 8,-2 0-10,2 0 2,-2-4 0,-1 4 0,3 0 4,-2 0-4,2 0 0,-6-3 7,2 0-14,-4-6 7,-5 3 0,-8 0-6,-15-3-3,-21 5 2,-23 4 3,-18 0-47,-17 2 2,-8 15-54,-4-5-144</inkml:trace>
</inkml:ink>
</file>

<file path=ppt/ink/ink219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5:43:30.261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5 1724 94,'0'4'31,"0"-3"-24,0-1-6,0 0 7,0 2-4,0 1-2,0-1 0,0-2 7,0 3 12,0-3-14,0 0 18,0 0 1,0 1-12,0-1 11,0 4-17,0-4-1,0 3 10,0-1-17,0-2 12,0 0-1,0 0-10,0 0 17,0 0-8,0 0 2,0 0 13,2 0-10,13 0 20,14-21-15,26-31-7,37-31-3,43-30-5,34-11-5,19-11 12,17-8-12,5-7 15,3-4-9,-3 3-4,-1 10 9,-17 21-6,-11 17-5,-22 20 0,-33 18 7,-30 17-10,-36 15 3,-29 17 0,-16 6-6,-15 9 8,0-2-4,0 2 1,0 1-35,0 0 13,-7 0-14,-5 0-9,-7 0 28,-1 7-24,-1 6 7,3 1-7,-3 1-47,-6 6-15</inkml:trace>
</inkml:ink>
</file>

<file path=ppt/ink/ink22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5:01:50.428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228 88 125,'18'-44'53,"-12"17"16,-1 12 24,-5 12-42,0 3-11,0 0-40,-7 35-2,-19 19-2,-6 18 8,3 0-4,8-3 0,6-11 3,8-14-6,0-18 3,2-18 0,5-3-4,0-5 8,0 0-4,3-20 0,20-15-6,14-6-1,3 0-8,-3 13-1,-3 10 6,-11 15-8,-5 3 18,-9 6 0,1 33-3,-10 15 2,0 13 1,0 7 0,0 4 2,-17-8 2,-14-5-4,-13-5 10,-11-6-6,-8-12 27,10-12-22,12-20 0,20-10 18,8 0-2,9-38 1,4-15-26,0-18-5,15-11 5,18-1-27,3 13-12,-7 12-25,-4 22-86</inkml:trace>
</inkml:ink>
</file>

<file path=ppt/ink/ink220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5:43:52.572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-2587-1690 41,'-5'2'20,"3"0"21,2 0-16,0 1-3,0 1-5,0-4-17,0 2 20,0-2-11,0 0-3,0 3 13,0 0-17,0 12 5,0 10 1,-3 10-4,3 8 26,-2 11 0,2-1-29,-2 2 7,2-4-3,0-1-3,0-14-2,0 1 6,0-11-5,0-7-1,0-8 0,0-8-4,0-3 11,0 0-4,0 0 9,0 0-2,-2-20 31,2-12-40,0-12 4,0-7-10,0-9 11,0 0-6,0 4 1,0 1 1,0 8 18,0 7-18,0 10 0,0 9 6,2 9-5,5 6 3,0 3-6,2 3-5,-1 0-2,-1 0 7,3 0 0,2 0-5,-3 0-1,4 3 5,-6 21-3,0 2-4,-3 5 2,-4-1 6,0-6 0,0 0 1,0-6 5,-14 3-6,-1-5 0,2-5-9,1 1 8,-3-9-19,3 3 1,2 0-3,1-2-41,3-2-2,4-2 2,2 0-62</inkml:trace>
  <inkml:trace contextRef="#ctx0" brushRef="#br0" timeOffset="-11541.67">-2912-1562 18,'-15'8'11,"13"-8"-11,2 0-15</inkml:trace>
  <inkml:trace contextRef="#ctx0" brushRef="#br0" timeOffset="-11594.67">-2912-1562 93,'-6'4'52,"4"-1"-45,-2-3-3,4 0-2,0 0-2,0 0 0,0 0 0,0 0 7,0 0-6,0 0 12,0 0 6,0 1-16,0-1 12,0 0-15,0 0 1,0 0-9,0 0 10,0 0-2,0 0 0,0 0 6,0 0-6,0 0 0,0 0-7,0 0 7,0 0-18,0 0 16,0 0 2,0 0-2,0 0-2,0 0 4,0 0 0,-3 0 14,3 0-14,0 0 0,0 0-3,0 0-40,0 0-10,0 0-13,0 0 33</inkml:trace>
  <inkml:trace contextRef="#ctx0" brushRef="#br0" timeOffset="428.02">-2288-1482 234,'0'-4'75,"0"4"-67,0 0-6,0 0-2,-5 19-11,-5 6 7,4 2 4,3-5-3,3-3-6,0-3 6,0-1 3,0 2 0,14-2 1,11-4-2,2 4 2,1-4 3,-2 0 6,-3-4-8,-9-3 1,-9 5-3,-5-3-8,0 9-1,0 0 8,-13 5 1,-8 3 12,-2-4-9,2-4-1,3-7-2,3 0-33,7-7-8,4-1-20,-3 0-18,-6-9 23</inkml:trace>
  <inkml:trace contextRef="#ctx0" brushRef="#br0" timeOffset="555.03">-2261-1514 109,'29'-12'141,"7"-5"-116,14-2-23,8 4 11,3 1-13,-4-1-113</inkml:trace>
  <inkml:trace contextRef="#ctx0" brushRef="#br0" timeOffset="-21134.21">-734-315 136,'0'-13'59,"0"4"-37,0 0 21,0 6-12,0-4-21,0-3 15,13 0 9,4-3-34,5 2 1,1 3 3,4 1 4,5 3-8,-3 4 0,2 0 4,0 0-9,-4 0 6,-3 0-1,-2 19 0,-2 8-1,-4 0-2,-4 6 4,-10-3-1,-2 3 6,0 2-1,-14-3-3,-17 2 1,-5-7 2,-1-5-4,3-7-1,3-3-11,2-2 7,6-5-24,-2-1-1,1-4-29,5 0-42,4 0 0</inkml:trace>
  <inkml:trace contextRef="#ctx0" brushRef="#br0" timeOffset="-21508.24">-650-324 173,'4'-19'128,"-2"11"-121,-2-2 22,0 5 30,0 5-47,0 0 1,0 0-13,0 0 0,0 0-4,0 0-10,0 10 13,0 14-1,0 13 2,0 8 0,0 6 3,0 7-3,0-3 2,3 0 3,0-9-5,1 0 0,-2-5 3,1-12-4,1-2 1,0-12 0,-4-2-1,2-5 6,-2-8-11,0 0 6,2 0-30,-2 0-12,0 0-28,0 0 16,0-25-53</inkml:trace>
  <inkml:trace contextRef="#ctx0" brushRef="#br0" timeOffset="-20681.19">-289-91 36,'8'0'214,"6"0"-202,12 0-6,13-5 13,7-6-17,-6 3 10,-5 2 0,-16 3 5,-7 3-2,-7 0-13,-5 0 4,0 0-6,0 0 4,0 0-9,0 0 0,0 7 5,0 14 3,0 5 0,0 7 11,0 6-6,0 2-8,-15 2 13,1 2-13,-3-5 4,2-4-3,-1 2 3,-2-5-5,2-3 1,-1-3-35,0-4-2,5-7-40,-5-7-20,5-6-36</inkml:trace>
  <inkml:trace contextRef="#ctx0" brushRef="#br0" timeOffset="-20466.18">-263 140 96,'-2'-9'185,"0"3"-154,2 4 5,0 2 15,0 0-41,0 0-9,9 0 8,20 0-5,19-2-4,17 0 11,13 2-7,-6 0-8,-12 0-1,-9 0-56,-12 12-43,-13 0-103</inkml:trace>
</inkml:ink>
</file>

<file path=ppt/ink/ink221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5:43:41.594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-3135-1507 11,'0'0'40,"0"0"-37,0 0 16,0 0-11,0 0-8,0 0 0,0 0 0,0 0 26,0 0 1,0 0-3,0 0 7,0 0-19,0 0 4,0 0 1,0 0-10,0 0 13,0 0-13,0 0 3,0 0 17,0 0-19,0 0 17,0 0-9,0 0-16,0 0 11,0 0-11,0 3-4,0 5 3,-4 15-17,-8 18 18,-16 25 3,-13 27 0,-13 20 9,-2 14-9,-3 5-3,0 8 0,-1 1 7,-1 4-9,2-8 2,7-6 0,1-17-1,7-21 4,12-19-3,8-15 0,10-18 6,6-19-9,5-11 3,3-11 0,0 0 10,0 0 0,0 0 19,0 0-2,0 0-18,0 0 9,0 0-17,0 0 1,0 0 6,0 0-4,0 0-4,0 0 0,0 0 6,0 0-10,0 0 4,0 0 0,0 0-6,0 0 5,0 0-10,0 0-19,0 0-43,0-11-8,18-16-67</inkml:trace>
</inkml:ink>
</file>

<file path=ppt/ink/ink222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5:43:18.972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-7805 276 24,'2'-5'18,"0"-1"15,1 2-22,-3 1-1,2 3 22,-2 0-14,0 0 9,2 0 1,-2 0-17,0 0 17,0 0-12,0 0 3,0 0 7,0 0-16,0 0 18,0 0-13,0 0-9,0 0 17,0 0-21,0 0 1,0 0-3,0 0-1,0 0-1,0 3-4,0 18-2,0 10 1,5 9 10,0 10-3,-1 7 0,2 3 9,-1 3-9,-3 2 0,0 1 0,1 3 0,-3 2 2,0-3-2,0-7 0,0-14 8,0-4-10,0-5 2,0-7 0,0 2-6,0-3 11,0-6-5,0 0 0,0-1 6,0-8-8,0-5 2,0-3 0,0-5-3,0 3 6,0-3-3,0-2 0,0 2 9,0 3-14,0 2 5,3 2 0,-1-6-2,-2 0 5,0-3-3,0 0 0,0 0 8,0 0-12,0 0 4,0 0-10,0 0-3,0 0-83,0 0-44</inkml:trace>
  <inkml:trace contextRef="#ctx0" brushRef="#br0" timeOffset="2894.16">-8309 1620 126,'0'0'122,"0"3"-112,0 2 6,0 0-16,0 0-4,2 0 2,1 4-13,0 8 15,4 6 2,3 17 4,1 6 15,2 3-21,-3 5 10,-4-4 6,2-2-2,1-9 6,-3-5-20,-2-5 4,-4-8 4,5-3-5,-3-12-3,1 4 0,2-8-49,-5-2-67,0 0-45</inkml:trace>
  <inkml:trace contextRef="#ctx0" brushRef="#br0" timeOffset="3189.18">-8296 1669 4,'0'-24'213,"0"4"-156,0 5-46,0 2 14,12 2-25,5 7 12,2 4-6,2 0-6,1 0-2,2 17-1,-4 14-2,-5 3-10,-8 1 14,-7 2 1,0-3 6,-7-3-2,-16-7 3,5-5 5,3-7-12,5-8 1,8-2-6,2-2-2,0 0-18,0 0-1,0 0-39,0 0 6,0 0-45</inkml:trace>
  <inkml:trace contextRef="#ctx0" brushRef="#br0" timeOffset="3600.2">-8030 1888 9,'0'0'27,"0"0"-14,0 0 27,0 0 4,0 0 12,0 0-22,0 0 8,0 0-3,2 0-18,4 0 17,1 0-21,5 0-1,-3-11-16,5 0 11,-3 5-11,1 2 0,3-4 5,1 8-9,3 0 4,0 0 0,2 29-7,-5 15 0,-7 8 7,-7 6 0,-2 5 7,-4-6-5,-25-1-2,-7-7 0,3-5 4,1-9 0,15-13-2,9-16-2,8-4 7,0-2 3,37-4 3,28-30 8,31-16-15,20-3 0,10-3-12,-7 8 3,-5 9-72,-16 2-131</inkml:trace>
</inkml:ink>
</file>

<file path=ppt/ink/ink223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5:46:48.698"/>
    </inkml:context>
    <inkml:brush xml:id="br0">
      <inkml:brushProperty name="width" value="0.13333" units="cm"/>
      <inkml:brushProperty name="height" value="0.13333" units="cm"/>
      <inkml:brushProperty name="color" value="#ED1C24"/>
      <inkml:brushProperty name="fitToCurve" value="1"/>
    </inkml:brush>
  </inkml:definitions>
  <inkml:trace contextRef="#ctx0" brushRef="#br0">3 60 23,'0'-2'43,"0"1"-36,0-1 3,0-3 20,0 1-20,0 2-3,0 0 7,0 2-11,0-5 18,0 4-8,0 1-3,0 0 19,0 0-18,0 0 11,0 0-3,0 0-13,0 0 15,0 0-15,0 0-3,0 0 13,0 0-16,0 0 10,0 0-3,0 0-2,0-2-3,0 2-2,0 0 0,22 0 2,16 0 3,25 0-5,22-2 5,17 0 0,15-5-1,10 6-4,9-4 0,3 1 3,8 4 3,3-3-4,2 3 2,5 0 1,2 0 0,-5 0-5,-6 0 0,-18 0-1,-16 0 2,-18 0-1,-17 0 0,-12 0 3,-11 0-3,-10 0 0,-10-7 0,-9 4-1,-11 3 5,-9 0-4,-4 0 0,-3 0 3,0 0-5,0 0 2,0-1 0,0 1-2,0 0 0,0 0 1,0-2 1,0 2-5,0 0 0,0 0-2,0 0-22,0 0-27,-20 0-70</inkml:trace>
</inkml:ink>
</file>

<file path=ppt/ink/ink224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5:44:08.924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-8029-396 245,'0'2'35,"0"0"-28,0 2-2,0 11-5,0 5-1,0 8 1,0 8 21,2-3-11,-2 1 1,3-3-5,-1 1-1,1-2-9,-3 1 4,0-3-12,0-2-29</inkml:trace>
  <inkml:trace contextRef="#ctx0" brushRef="#br0" timeOffset="-262.02">-8425-489 87,'6'4'50,"-6"-4"-47,0 0 14,0 0 15,0 0-16,0 0-1,0 0-13,0 0 25,0 0 2,0 0-13,0 0 15,0 0-17,0 0 4,0 2 9,0-2-25,0 0 13,0 3-14,2-1 6,-2 0-14,0 13 1,3 8-3,1 13 1,1 9 13,2-2-5,-5 1 0,-2-5 7,3-7-11,-3 2 4,3-8 0,-1-8-1,-2-6 3,0-3-2,2-7 0,-2-2 1,2 0 1,-2 0-1,0 0-1,0-9 9,0-18-5,0-11-4,0-10 0,0-2 2,-4-6-4,-1-7 2,2-3 0,3-1 0,0 4 11,0 7-14,0 4 3,8 8 0,7 14-5,1 5 8,1 10-4,0 3 1,0 5-7,-2 5 6,-1 2-1,-2 0-4,3 20 0,1 9-4,2 11 10,-6 4 0,-8 1 1,-4 0-1,0 1 0,-10-5 0,-14-3-2,-5-9 5,1-3-3,-2-11 0,6 1 9,10-11-9,7-4 0,4-1 0,3 0-5,0 0 2,0 0 0,0 0-7,0-4-43,3-11-97</inkml:trace>
  <inkml:trace contextRef="#ctx0" brushRef="#br0" timeOffset="49693.84">-6738 14 147,'-2'-15'39,"2"6"-29,0-5 15,0 7 25,0-4-36,0 7-14,0-2 17,5 0-14,10-2 2,0 3-5,-2 0 2,5-2-2,-4 7 0,0-3 3,-2 3-5,1 0 5,-4 0-3,0 0 0,0 0-3,-3 0-1,4 13 1,-1-1 3,-1 5-8,-4 5 15,-2 5-7,-2 0 4,0-1 2,0-3-4,0 2-2,-9-6 0,-5-1 3,-2-2 1,-2-2-4,2 1 0,-2-2 6,4-5-12,5 0 1,-2-7-17,2-1 2,2 0-41,0 0-21</inkml:trace>
</inkml:ink>
</file>

<file path=ppt/ink/ink225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5:49:33.591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11 1739 168,'-15'0'0,"3"0"0,3 0-2,9 0 7,-3 0 1,3 0-1,0 0 1,0 0-4,0 0 0,0 0-2,0 0 13,0 0-9,0 0 18,0 0 0,0 0-14,0 0 20,0 0-19,0 0-4,0 0 4,0 0-3,0 0-5,0 0 0,0 0 5,0 0 3,0 0-6,0 0 1,0 0 14,0 0-17,0 0 8,0 0-6,0 0 3,0 0-10,0 0 4,5 0 0,5 0-6,7 0 7,16 0-1,23-9 6,24-2-2,16-8-4,19 1 0,16 0 0,11-3-2,20-3 8,12-4-6,16-9 0,15 3 0,9-3 0,11-3 0,13 2 0,13-6-1,12-1 6,10-5-9,11-3 4,12-1 0,8-2-6,14 2 6,3-3 0,0 6 0,-5-4-5,0 3-1,-13 4 6,0 5 0,-7 1-7,-7 5 7,-7 9 0,0-1 0,-2 3 8,-5 4-13,-3-2 5,-4-1 0,-7-1-6,-11-6 9,-2 1-3,-7-3 0,-6 3 8,-1-1-11,0 1 3,-5 1 0,-3 3 0,-5 0 5,-13-1-5,-10 1 0,-18 2 8,-10 3-5,-21 3-3,-22 3 0,-13 1-1,-15 2 9,-12 5-8,-12 1 0,-15-2 6,-19 4-3,-12 0-3,-15-2 0,-11 4 2,-3 2 2,0-2-7,0 1 3,-15 2-45,-28 0-8,-30 0-90</inkml:trace>
</inkml:ink>
</file>

<file path=ppt/ink/ink226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5:51:01.360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984 0 275,'-3'-7'0,"1"3"0,2 4 0,0 0-13,0 0-14,0 0 17,5 0 10,24 22 6,22 18 17,21 22-19,20 13 10,5 17-5,-5 18-9,-9 23 6,-14 12-4,-11 6 7,-14 4-3,-23-2 0,-21 0-4,-15 2-2,-54 3 0,-47 5 25,-63 8-24,-40 9 3,-26-5-4,0-19-3,38-28-10,36-31-24,41-36-43,34-24-24</inkml:trace>
</inkml:ink>
</file>

<file path=ppt/ink/ink227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5:44:15.360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-6412 532 44,'0'0'83,"0"0"-82,0 0 5,0 0 32,0 0-29,0 0-5,0 0-4,0 0 4,0 0 5,0 0-9,0 0 5,0 0 8,0 0-11,0 0 14,0 0 1,0 0-6,0 0 14,0 0-9,0 0-3,0 0 10,0 0-17,0 0 13,0 0-3,0 0-12,0 0 14,0 0-10,0 0 2,0 0 9,0 0-19,0 0 8,0 0-8,0 0 8,0 2-16,0 9 8,11 14-4,7 6 2,9 16 4,5 6 4,2-3-6,-1 7 6,0 3-9,1 0 5,-2 6-2,-6-3 0,-1-6 0,-2-1 0,-1-7 0,-2-4 0,-4-13 1,-4-7 1,-7-12-2,-1-4 0,-1-9 5,-3 2-4,0-2-1,0 0 1,0 0 5,0 0 0,0 0-3,0 0-2,0 0 5,0 0 0,0 0-6,0 0 0,0 0-3,0 0 5,0 0-2,0 0 0,0 0 1,0 0-7,0 0 5,0 0-14,0 0 15,0 0-30,0 0-55,0 0-120</inkml:trace>
  <inkml:trace contextRef="#ctx0" brushRef="#br0" timeOffset="42831.44">-6251 400 56,'-2'0'57,"2"-11"-52,0 4 1,0 3 13,0 2-13,0 2 1,0 0-1,0 0-6,0 0 21,0 0-9,0 0 7,0 0 9,0 0-17,-2 0 7,2 0-1,0 0-6,0 0 18,0 0-13,0 0-3,0 0 10,0 0-17,0 0 9,0-3 2,0 3-15,0 0 13,0 0-14,0 0 0,0 0-2,0 0-5,0 0 3,0 3-4,0 10-3,0 13 9,2 3 1,9-2 0,-5 6 0,0-7 4,0 0-4,-1-2 0,0 0 3,2-5-10,1-2 7,-6-1 0,3-8-5,-3-2-10,-2-1 4,0-5-27,0 0-30,0 0-12,0 0-51</inkml:trace>
  <inkml:trace contextRef="#ctx0" brushRef="#br0" timeOffset="43865.5">-5850 502 113,'0'0'58,"0"0"-47,0 0 21,0 0 11,0 0-32,0 0-8,6 0 11,-2 0-12,6 0 6,-3-8-2,-3 8-2,2 0 0,-6 0-4,0 0-12,0 0 10,0 19-10,2 6 12,-2 7 9,0-5-6,0 1 15,-10-5-16,3-4-1,0-4-1,5-7 2,2-1-2,0-4 0,0-3 0,0 0-7,0 0 5,0 0 1,16 0-6,3 0 11,-2 0-4,1 0 0,-5 0 0,-3 0-7,-5 8 6,0-1-5,-5 5 2,0 1 5,0 0-1,-7 5 0,-17-2 1,-7-1 0,-1-1-1,5-3 0,0-5-1,6-2-27,5 1-30,-1-5-52</inkml:trace>
  <inkml:trace contextRef="#ctx0" brushRef="#br0" timeOffset="45163.58">-5767 1334 77,'-8'-6'73,"3"-1"-57,3 7 20,2 0-3,0 0-13,0 0-20,0 0 3,0 0 4,0 0-7,0 0 0,0 0 0,0 0 2,0 7-2,0 12 0,0 6 2,0-2-1,0 3 1,2-3-2,1 1 0,-1-9 4,0-9-4,-2 0 0,0-3 0,0-3 1,0 0 4,0 0-2,0 0 16,0 0-5,0 0 23,0-15-24,0-14-9,2-8-6,6-4 2,-1-7 0,1 1-1,-1-3 1,2 6-2,2 8 2,0 2 0,1 5-4,0 7 6,-3 7-2,-1 6 0,-3 3 2,-5 3-2,0 3 0,0 0-2,0 0-6,0 0 1,0 3-4,0 15-1,2 3 12,-2 0 3,0 5-3,0-2 0,0-4 0,-2 1 5,-7-1-3,-2-3-1,-3-2 8,2-6-9,5-1 0,3-6-1,4-2-5,0 0 0,0 0-1,0 0-12,0 0-29,0 0-2,0 0-53</inkml:trace>
  <inkml:trace contextRef="#ctx0" brushRef="#br0" timeOffset="45644.61">-5498 1187 172,'0'-4'45,"0"4"-44,0 0 5,0 0-6,0 2 0,-2 22-4,-2 4 4,-4-1 0,6-4 4,2-5-3,0-5-1,0-3-1,0-4 0,0-1 2,7-5 3,9 0 8,4 0-11,4-5 3,0-14-4,-3 0 0,-1-6-3,-6 6 9,-4 4-6,-6 0 3,-1 9 0,-3-1 5,3 2-3,-3 5 3,0 0-5,0 0 3,0 0-6,0 0 0,0 0 4,0 5-9,0 15 5,0 7 0,0 2-1,0-3 2,0-3-3,0 0-11,0-4-54,0-4-28</inkml:trace>
  <inkml:trace contextRef="#ctx0" brushRef="#br0" timeOffset="46827.67">-5898 576 29,'0'0'10,"0"0"-1,0 0 13,0 0-10,0 0-5,0 0 16,0-2-14,0 2 8,0 0 1,0 0-14,0 0 9,0 0-7,0 0-4,0 0 15,0 0-8,0 0 11,0 0 4,0 0-15,0-3 8,0 3-12,0 0-4,0 0 7,0 0-4,0 0-1,0 0 0,-2 0 2,2 0 0,0 0-4,-3 0 0,3 0 6,0 0-3,0 0-4,0 0 0,0 0-7,0 0 5,0 0-5,15 0-12,6 0 15,13 0-20,10 0-131</inkml:trace>
  <inkml:trace contextRef="#ctx0" brushRef="#br0" timeOffset="36910.11">-3873 1004 30,'0'-5'28,"0"0"2,0 2-7,0 3-2,0-2-6,0 2-12,0 0 15,0 0-3,0 0-8,0 0 12,0 0-12,0 0 11,0 0 2,0 0-18,0 0 16,0 0-11,0 0-5,0 0 18,0 0-20,0 0 7,-2 0-5,2 0 4,-2 0-11,-2 0 5,-4 0 0,-7 18-7,-4 4 11,-1 3-4,1 9 0,0-5 1,4 5-4,5-5 3,2 5 0,-1-5-6,7-3 7,2-1-1,0-4 0,0-4-5,0-2 1,12-2 2,5 1-2,4-7 4,4-1-6,0-6 6,-2 0 0,2 0 6,-4 0-9,-2-11 3,1 0 0,-9-2-1,2 4 6,-9-2-4,-4 3 6,0-1-6,0 3 10,0-3-10,0-1 1,0 2 10,0 5-10,0-2 9,0 2-8,-9 1 3,-3 2-12,-9 0 6,-6 0-5,-4 0 3,2 10-6,9-2 8,1 1 0,10 4-6,-2 5 5,2 2-14,-1 7-11,4-4-14,2 0-64</inkml:trace>
  <inkml:trace contextRef="#ctx0" brushRef="#br0" timeOffset="-24514.41">-4360 915 173,'8'-20'34,"7"0"-19,1 1-15,3 0 35,3 7-31,-1-1 2,-1 3-1,-6 5-1,-6 3 2,-5 2 0,-3 0-7,0 0 1,2 0-18,8 17 16,1 8 2,1 0 0,-2 5 0,-5-3-3,-3-4 3,-2 3 0,0 0 0,0 6 10,0-1-8,-17 1-2,-4-4 2,2-7 3,1-7-7,7-7 2,3-5-10,3-2 6,5 3-36,0-3-3,-4 0-16</inkml:trace>
  <inkml:trace contextRef="#ctx0" brushRef="#br0" timeOffset="-24866.43">-4307 966 42,'0'-15'25,"0"6"20,0 3-7,0 6-23,0 0 8,0-2-21,0 2 6,0-6-8,0 6 6,0 0 2,0 0 5,0-2 5,0 2 16,0 0-16,0 0 9,0-1-4,0 1-18,0 0 18,0 0-15,0 0 0,0 0 14,0 0-17,0 0 5,0 0-10,0 0 4,0 0-11,0 15 3,0 8-3,0 17 2,0 1 7,0 3-2,0-7 0,0-1 1,0 1-6,0-8 5,0-4 0,0 5-4,0-6 8,0-2-4,3-5 0,-1-8-13,-2-6-6,0-3-43,0 0-37,0 0 21</inkml:trace>
</inkml:ink>
</file>

<file path=ppt/ink/ink228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5:35:06.845"/>
    </inkml:context>
    <inkml:brush xml:id="br0">
      <inkml:brushProperty name="width" value="0.06667" units="cm"/>
      <inkml:brushProperty name="height" value="0.06667" units="cm"/>
      <inkml:brushProperty name="fitToCurve" value="1"/>
    </inkml:brush>
    <inkml:brush xml:id="br1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2916 2916 42,'0'0'60,"0"3"-7,0-3-29,0 2 1,0 3-25,0 5 0,0 1 3,0 6-3,0 6-3,2 3-15,5 3-112</inkml:trace>
  <inkml:trace contextRef="#ctx0" brushRef="#br0" timeOffset="161">2933 3286 204,'0'3'43,"0"-3"-39,0 0 33,0 0-37,0 4 2,2 5-4,13 11 2,6 7-7,0 9-18,-6-2-85,-7 2-36</inkml:trace>
  <inkml:trace contextRef="#ctx0" brushRef="#br0" timeOffset="466.02">2908 4164 12,'-4'11'45,"2"-1"-2,2-2-38,0-2-1,0 3 0,2 5 1,7 2 0,3 2-5,1 3-23,-9 0-8</inkml:trace>
  <inkml:trace contextRef="#ctx0" brushRef="#br0" timeOffset="-151.01">3031 2442 184,'0'1'2,"-2"-1"0,2 0-1,0 3 5,0-3-10,0 8 4,0 1 0,0 9 0,0 3 0,0 3 4,0 3-4,0 4-12,0 3 1,-2 0-25,-8-1-49</inkml:trace>
  <inkml:trace contextRef="#ctx0" brushRef="#br0" timeOffset="324.01">2966 3697 12,'0'13'18,"0"0"15,0 3-11,0-1 2,0 4 5,0-5-24,0 8 2,0 2-7,0 4-3,0 0 1,-2-1-7,-1 6-23,-2-6-48</inkml:trace>
  <inkml:trace contextRef="#ctx0" brushRef="#br1" timeOffset="58023.31">1088 2856 61,'0'-8'3,"0"-2"2,0 7 22,0 0-15,0 1-1,0-1-11,3 2 25,-3 1 1,0 0-17,0 0 8,0 0-5,0 0-3,0 0 8,0 0-7,0 0 10,0 0-2,0 0-12,0 0 10,0 0-16,-5 0 2,-9 1-2,-10 20 2,-3 2-2,-2 7 2,3 9 0,2-3-2,5-1 0,4 0 0,5-3 6,5-4-5,5-4 2,0-6-1,0-6 1,9 2 4,12-6-2,0-1-2,3-7 10,0 0-11,0 0 9,-4 0 1,1-11-12,-3-4 14,-2 3-14,-1-6 2,-6-4 2,6 0-1,-6-4-3,4-5 1,-2 2 3,-3-6-3,-4 7-1,-1 0 0,-3 2-1,0 7 1,0 4 0,0 1-3,0 6-1,0 1 3,-3 1-12,-15 3-11,-5 3 6,0 0-18,0 0-6,7 9-11,5-2-22,5-2-38</inkml:trace>
  <inkml:trace contextRef="#ctx0" brushRef="#br1" timeOffset="61119.49">2192 2940 171,'0'0'54,"0"0"-51,0 0 47,0 0-31,0 0-19,-5 0-2,-9 18-9,-10 9 11,-3 10 3,1 2-2,1 0 16,7 0-10,8-2 4,3-8-11,7 2 3,0-8-3,0-4 0,0-8 0,17-3 9,4-6-7,8-2 7,10 0 0,-1-10-5,3-12 0,-2-4-4,-8-2 2,-9-6 4,-5 6-4,-10-7 1,-7 7-3,0 1-8,0-2 5,-22 8-22,-9 8-10,-6 0-13,-3 11-32,3 2-48</inkml:trace>
  <inkml:trace contextRef="#ctx0" brushRef="#br1" timeOffset="61623.52">1792 3007 52,'0'0'6,"0"0"11,0 0 0,-3 0-15,3 0 5,0 0 15,0 0-13,0 0 12,0 0-12,0 0-8,-5 0-2,-2 4 2,-2 4-1,-6-2 0,6 1-10,-1-5-51</inkml:trace>
  <inkml:trace contextRef="#ctx0" brushRef="#br1" timeOffset="60483.45">1761 2916 223,'0'-4'15,"0"3"-11,0 1 46,0 0-45,0 0-5,0 8-9,-2 20 3,-21 16 6,4 5 5,-2-1-4,4-3 8,4-2-7,6-6-2,7-11 0,0-5 2,0-6-6,0-7 4,7-5 0,15-3 11,1 0-10,0 0 3,2-3-1,-2-13 3,-3-9-5,-1 3-1,-2-6 1,-3-6 6,1 6-4,-6-2-3,-3 4 0,-6 1 4,0 4-9,0 4 5,0 4 0,0 2-2,0 7-12,0-1-19,-13 3-6,1 2-24,0 0-13</inkml:trace>
  <inkml:trace contextRef="#ctx0" brushRef="#br1" timeOffset="60003.43">1518 2873 99,'0'0'76,"0"0"-43,0 0 10,0 0 8,0 0-28,0 0-15,0 0 16,0 0-9,0 0 1,-2 0-7,0 0-4,2 4-8,-5 9 3,-10 13-12,-5 13 11,-6 13 2,-3-2 3,5 1-3,5-5 6,4-3-7,5-6 0,1-6 0,1-5-3,2-4 6,1-7-3,5-6 0,-3-3 1,3-3-5,0-3 1,0 0-6,0 0 3,0 0-20,0 0-16,0-20-17,20-1-41,1 2-26</inkml:trace>
  <inkml:trace contextRef="#ctx0" brushRef="#br0" timeOffset="1806.1">115 2730 132,'0'4'40,"0"0"-31,0-1 13,0 0 13,0-2-30,0 3-5,0 6 0,2 0-15,7 7 15,2 5-11,1 2-17,-6 0 8,3 2-22,-8 0-22,-1-3 12</inkml:trace>
  <inkml:trace contextRef="#ctx0" brushRef="#br0" timeOffset="3316.18">103 2454 146,'-2'-8'46,"2"4"-29,0 1 27,0 3-13,0-2-9,0 2-19,0 0-3,0 0-15,0 0-32,0 0-21,6 0-19,13 0-5</inkml:trace>
  <inkml:trace contextRef="#ctx0" brushRef="#br0" timeOffset="3442.19">103 2454 4,'48'118'21,"-58"-106"-21,1 6-1,1 2-23</inkml:trace>
  <inkml:trace contextRef="#ctx0" brushRef="#br0" timeOffset="2101.12">143 3503 3,'-4'15'16,"-1"2"4,5 4-14,0-4 0,0 2-12,0 2 5,0 0-7,0-2-10</inkml:trace>
  <inkml:trace contextRef="#ctx0" brushRef="#br0" timeOffset="2242.12">143 3954 93,'0'5'0,"0"1"2,0 1-3,0 1 1,0 6-18,0 1-58</inkml:trace>
  <inkml:trace contextRef="#ctx0" brushRef="#br0" timeOffset="2378.13">101 4292 111,'-3'4'23,"0"5"-21,3 5-4,-2 1-9,2 6-13</inkml:trace>
  <inkml:trace contextRef="#ctx0" brushRef="#br0" timeOffset="2550.14">98 4550 63,'0'4'30,"0"3"-28,0-1 36,0 4-19,0-4-6,0-4 32,0 2-35,0-4-8,0 6-4,0-2-10,0-4 6,0 0-24,7 0-98</inkml:trace>
</inkml:ink>
</file>

<file path=ppt/ink/ink229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5:43:32.956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-4773 3130 147,'11'-18'81,"-6"2"-66,0 9 37,-1 7-21,-1 0-15,-3 0-6,0 0 1,0 0 1,0 0-12,0 0-6,0 15 6,3 17-1,6-1 1,1 4 7,-3-4-5,0 0 1,-4-6-3,1-3 0,-2-6-1,2-6-19,-4-5-28,2-4-43,-2-1-27</inkml:trace>
  <inkml:trace contextRef="#ctx0" brushRef="#br0" timeOffset="317.01">-4783 3075 12,'0'-18'161,"0"5"-116,0 0-19,14 0 4,5-1-5,3 4-20,2 4 11,-2 1-9,-4 5-1,-6 0-12,3 0 3,-3 9-6,-1 11 6,-2 2-11,-6-4 14,-3 5 6,0-2 1,0-1-6,0-3-1,-3-4 0,-6 0 7,-4-6-6,1-3-1,3 1 0,-1-5-14,-2 0 12,0 0-13,3 0-24,0 0-10,3 0-11,-2 1-15</inkml:trace>
  <inkml:trace contextRef="#ctx0" brushRef="#br0" timeOffset="857.04">-4241 2972 153,'0'-4'129,"0"2"-128,0 2 15,0 0 7,-2 0-23,-11 0-7,-5 20 4,-9 6-1,0 2 4,8-1 0,7-2 3,10-5-13,2-8 10,0 2 0,0-4-6,16-1 16,11-3-10,7-6 5,9 0 1,3 0 5,-5 0-11,-13 3 0,-8 1-3,-11 5-8,-3-1 9,-3 10-12,-3 1-13,0 2 26,0 3-6,-21-1 7,0-7 15,6-5-15,3-3 10,8-8 1,4 0-6,0 0 25,0-6 0,0-20 1,0-15-31,0-12 0,0-6 0,16 5-2,9 3 10,-2 17-4,-2 8-4,-15 11-2,-6 6 0,0 9-35,-18 0-70,-36 10-137</inkml:trace>
  <inkml:trace contextRef="#ctx0" brushRef="#br0" timeOffset="158804.0799">-7638 4384 54,'0'0'16,"0"-2"2,0-2 5,0 2-13,0 0 12,0 0-8,0 2 6,0-3 4,0 3-16,0 0 14,0 0 3,0 0-11,0 0 10,0-1-6,0 1 4,0 0 5,0 0-20,0 0 13,0 0-17,0 0 0,0 0-4,0 0 1,0 0 0,0 1 0,0 26-7,0 12 7,0 7 1,0 9-1,0-3 0,0 8 6,0-6-6,0 0 0,0-5 8,-5-5-10,5-7 2,-3-8 0,1 0-2,0-14 6,2 0-4,0-6 0,0-2 3,-2-7-6,2 0 3,0 0-4,0 0 0,0 0-11,-3-7-30,3-17-59,-3-7-52</inkml:trace>
  <inkml:trace contextRef="#ctx0" brushRef="#br0" timeOffset="159202.1">-7787 4514 126,'0'-20'44,"0"-3"-24,0 4 11,0 2 5,0 3-11,4 8-5,10-3-4,3 2-12,2 4-4,4 3 0,-2 0-9,10 9 8,0 14-7,7 8 8,-5 1 2,-2-1 2,-8-4-4,0-3 0,-8-2 3,-8-3-3,-5-2 3,-2 0-3,0-5 11,0 3-10,-11 0 6,-16 0 4,-5-3-5,-4 0 10,-1-3-13,-1-3-1,7 3 3,9-6-2,5-1-3,8-2 0,3 0 3,2 0-8,4 0-7,0-18-33,0 1-66,22 5-83</inkml:trace>
  <inkml:trace contextRef="#ctx0" brushRef="#br0" timeOffset="159641.13">-7202 4656 153,'0'0'96,"0"0"-74,0 0-4,0 0 3,0 2-21,0 6 0,0 12 0,0 11 5,0 12 0,0 2 32,0 0-27,0 1-2,0-4 13,-5-6-18,1-5 7,-1-5-10,-1-4 9,4-7-8,0-3-1,-1-4 0,3-6-6,0-2 6,-2 0 0,2 0 0,0 0-22,0 0-20,0-15-56</inkml:trace>
  <inkml:trace contextRef="#ctx0" brushRef="#br0" timeOffset="160282.16">-6886 4577 209,'0'8'0,"0"28"-5,0 6 5,0 9 11,0-1-10,0-4 4,0 1 12,0-10-14,0 0 7,0-9-10,0-4 4,0-8-3,0-10-1,0 1 0,0-7-1,0 0 6,0 0 0,0 0 11,-2-7 2,-3-17 5,-1-8-23,2-9 0,2-2 0,2-1 4,0-3 2,0 5 6,0-2-8,0 4 26,0 2-25,0 8 0,0 7 16,9 0-19,3 8 7,5 0-9,3 6 0,-1 0-4,0 4 1,0 5 3,4 0-1,0 0-10,2 14 11,-2 8-7,-1 7 7,-5-2-6,-7 1 6,-5-2 0,-5-5 0,0 0 6,-8 0-6,-16 0 0,-3-9 0,0 1 2,4-9-1,4-2-1,4 0 0,8-2-27,5 0-6,2-2-50,0-14-136</inkml:trace>
  <inkml:trace contextRef="#ctx0" brushRef="#br0" timeOffset="160798.19">-6242 4561 157,'-12'0'38,"-3"0"-37,6 0 2,0 0 10,6 0 15,0 0 22,3 0-5,0 0-27,0 0 9,0-4-3,0-6-12,0-1 4,12 0-16,-4 5 0,1 1-2,3 5-9,1 0 10,5 5-6,1 22-2,-4 9 3,-10 9 6,-5 3 0,0 3-4,-22-3 4,-16 1 0,-3-4 0,-5-1 4,2-7-6,9-8 2,8-8 0,10-8 5,10-9 0,7-4-5,0 0 6,0 0-5,38 0 15,27-14-4,27-7-1,12-6-9,-6 0-2,-11 0-7,-7 2-42,-15-1-161</inkml:trace>
  <inkml:trace contextRef="#ctx0" brushRef="#br0" timeOffset="-183530.67">-8167 6243 160,'4'-12'50,"-4"-2"-40,0-5-2,0 6 33,0 8-6,0 4-29,0 1 2,2 0 19,0 0-19,-2 0 12,0 0-2,0 0-13,0 6 8,0 17-13,0 16 0,0 20 4,0 13 0,0 9 1,-4 5-5,-7-4 7,4-6-5,5-10-2,2-12 0,0-12-2,0-14 4,0-8-2,0-15 0,0-3 4,0-2-1,5 0-2,-5-2 5,0-17 7,0-15-11,0-23 1,0-15-3,0-21 0,0-3-5,2 5 7,-2-2-2,2 8 0,5 12 5,5 7-5,3 15 0,-1 12 4,4 7 0,-2 11-1,1 11-3,0 5 0,3 5-9,3 0 6,11 15-1,1 22 1,1 12-4,-8 12 7,-8 4 0,-11 9 0,-9-7-2,0-1-3,-29-6 5,-10-9 0,-9-6 4,-4-8-2,-2-16 4,6-7-2,12-13 1,12-1 5,17 0-6,7-1-3,0-21-1,0-6-14,0-3-29,0-4-16,27 12-53,23 7-46</inkml:trace>
  <inkml:trace contextRef="#ctx0" brushRef="#br0" timeOffset="-183267.65">-7787 6590 249,'0'0'34,"0"5"-26,-3 10-1,1 12 3,-4 9-5,-1 9 41,0 6 4,0-6-42,3-4 4,0 0-12,2-1 0,-1-9 1,3-2 5,0-7-6,0-2 0,0-13-10,-3 7-3,-10-8-37,1-6-24,5 0-27,7 0-87</inkml:trace>
  <inkml:trace contextRef="#ctx0" brushRef="#br0" timeOffset="-182951.63">-7270 6349 282,'0'0'59,"-2"0"-46,2 0 32,0 0-26,0 0-7,8 0-11,11 0 4,17 0 2,15 0-4,14 0 8,-8 0-11,-13 0 3,-13 0-5,-14 0 6,-9 0-4,-8 0 0,0 0-21,0-2-24,-11-4-56,5-2-87</inkml:trace>
  <inkml:trace contextRef="#ctx0" brushRef="#br0" timeOffset="-182319.6">-7091 6012 280,'-22'4'35,"22"7"-30,0-7-3,0 9-2,0 2-12,0 6 12,3 2 17,8-2-10,6 0 16,10 0-16,6 4-3,4 1 5,4-4-7,2 0 4,1-5-4,0-1 2,-4-4 2,-3-3-3,-11-4-3,-8-4 2,-12 3 4,-6-1-6,0-1 0,0 1 0,-2 3-5,-6 7 4,-1 8 1,-8 8 0,-3 7 2,-1-3 17,-6 0-13,-2-7-4,3-5 4,-3-3-4,7-1-2,1-8 0,6-3-10,6-6-30,9 0-66,0 0-88</inkml:trace>
  <inkml:trace contextRef="#ctx0" brushRef="#br0" timeOffset="-181733.56">-5873 6079 260,'-3'0'53,"-8"0"-53,-2 3 28,-11 28-27,-9 10 5,-12 13 15,-3 3-4,3-1-11,6-1 4,15-6-7,12-7 3,9-5-6,3-9 6,0-9-6,25-4 0,1-10 0,9-5 0,5 0 5,11-7-5,6-14 0,6-10-2,-3 0-5,-14-6 4,-9-3-3,-15 8 2,-13-3 7,-9 8-3,0 3 1,-7 3 4,-17 2-1,-5 4-4,-2 5 0,-4 6-1,4 0-1,-3 4 0,5 0-19,8 0-42,4 0-11,5 10-46</inkml:trace>
  <inkml:trace contextRef="#ctx0" brushRef="#br0" timeOffset="-181316.54">-5317 6113 258,'0'0'101,"-7"0"-95,-11 0 7,-9 14 1,-9 16-10,-3 4-4,-5 7 14,10 5-11,13-4 5,9-6-8,12-1 0,0-8 0,4-7 1,21-8-1,2-6 0,4-6-6,7 0 2,4-18 1,6-8-5,2-5 6,0-5-11,-8 0 13,-9-6 0,-10 1 2,-9 4 1,-7 5-3,-7 5 0,0 0 14,-2 14-12,-23-1 4,-3 7-6,-11 5 3,-2 2-7,3 0 0,2 0-11,13 0-2,11 0-39,8 8-6,4-1-44</inkml:trace>
  <inkml:trace contextRef="#ctx0" brushRef="#br0" timeOffset="-180863.51">-4670 6031 281,'0'0'71,"0"0"-66,-7 0 22,-5 13-27,-13 12 0,-13 15 0,-8 9 16,-4 6-15,11 3 15,12-9-15,13 1-1,14-16 2,0-2 4,5-9-6,16-15 0,8-4 1,5-4-7,12 0 8,14-26-2,9 0 0,-5-10-2,-11 2 1,-20-6 1,-10-4 0,-16 2 9,-7 6-9,0 6 9,-3 3-9,-21 6 3,-10 3-6,-4 6-6,-1 5-35,3 7-13,15 0-40,11 0-64</inkml:trace>
  <inkml:trace contextRef="#ctx0" brushRef="#br0" timeOffset="-180670.5">-4013 5852 353,'0'13'41,"0"8"-33,-9 21-8,0 16 14,-3 10 2,2 2 8,3 1-23,2-4 5,5-8-6,-2-2-31,-3-12-85</inkml:trace>
  <inkml:trace contextRef="#ctx0" brushRef="#br0" timeOffset="-156696.13">-2444 6029 36,'4'-2'56,"1"-3"-36,-5 5 39,3-5-7,-3 4-15,0 1-6,2-3-11,-2 2 6,2-4-3,0 2-16,1 1 18,0 1-17,-3 1-1,3-5 8,-1 5-12,0-5 2,8 1-5,-6 0 6,3-4-10,1 3 4,-4 3 0,-2 0-2,-2 0 8,3 2-6,0-2 4,-3 2 0,0 0 6,0 0-10,0 0 0,0 0-1,-6 0-2,-10 19 1,-3 25-3,-12 13 5,-13 19 15,1-2-11,0-1-2,6-10-2,6-12 5,4-3-5,8-9 0,4-10 1,11-8-4,4-11 3,0-7-29,0-3-16,0 0-40,0-5 17,0-18-23,6-12-58</inkml:trace>
  <inkml:trace contextRef="#ctx0" brushRef="#br0" timeOffset="-156321.11">-2601 6231 57,'15'-29'47,"1"3"-39,1 4 51,5 3-9,2 4-24,3 4-2,1 0-6,1 8-5,-2 3 12,-6 0-24,3 3 8,-2 29-9,0 4 5,-3 11-1,-2 1-2,-4-9-1,-4-2 2,-4-6 2,-1-11-5,-1-4 0,-3-8 6,0-5-1,0-3-2,2 0 6,1 0 19,1 0-11,1-13 8,1-11-11,8-5-8,7-10-9,6 0 3,2 3 0,-3 1-3,-4 1 4,-4 11-1,-2 2 0,-4 2-17,-3 10-2,-1-3-32,-3 9-24,2 3-30,-2 0-69</inkml:trace>
  <inkml:trace contextRef="#ctx0" brushRef="#br0" timeOffset="-155947.09">-1814 6035 83,'2'-4'115,"-2"0"-76,0 2 29,0 2-5,0 0-44,-2 0-19,-13 21-9,-8 8 7,4 9 3,3 2-1,5-6 0,11-1 8,0-10-8,0-4 0,0-5 0,13-4 1,6-7 2,6-3-3,6 0 3,0-5 2,0-14-2,-1-3-3,-14 2 0,-1 2 3,-10 0 1,-5 5 7,0-4 0,0-1-4,-15 3-12,-11 0 5,-3 1-18,-3 7 16,-2-2-24,8 5 4,11 1-14,13 3-38,2 0-27,2 0-51</inkml:trace>
  <inkml:trace contextRef="#ctx0" brushRef="#br0" timeOffset="-155257.05">-1415 5990 172,'0'0'82,"0"0"-81,0 0 21,0 0-22,0 4 0,-3 24 0,-8 7 0,-1 6 5,-5 3 5,0-3-7,5-4 0,2-10-3,3-3 5,2-6-5,0-7 0,1-5-1,2-3-3,-4-2 0,6-1 4,-3 0 0,3 0-5,0 0 1,-2 0 4,2 0 0,0 0-2,0 0 7,0 0-5,0-10 0,0-4-5,0-1 4,0-9 1,5 0 0,5 1 5,2-3-2,3-3 8,2 1-9,-1 2 3,1 0 5,2 7-9,-2 2 7,-2 4-2,1 4-4,1 4 8,-2 4-10,-3 1 2,0 0-7,3 12 2,-3 21 3,1 9-2,0 5 7,-3-2-3,-1-2-2,3-10 0,-2-5 0,-3-14 1,-2-6-1,0-8 1,-1 0 5,-2 0 5,4-12 27,6-17-23,6-10-10,0-7 1,6-4-6,0 0 0,-5 5 7,1 4-12,-2 9 5,-4 5 0,-5 7-6,-5 8-10,-1 5-15,0 5-21,-3 2-60,0 0-76</inkml:trace>
  <inkml:trace contextRef="#ctx0" brushRef="#br0" timeOffset="-179392.43">-3377 6117 117,'-17'0'81,"-3"0"-63,-12 0 10,9 0 6,4 0-3,7 0-14,4 7 4,-1-4 12,3 2-25,4 1 7,2-5 1,0 2-14,0-3 6,0 0-3,4 0-2,11 0 14,9 0-16,18 0 4,23 0-5,17 0 9,-7-7-12,-17-1 3,-25 3-12,-24-6 7,-5-2-26,-4 6-8,2-2-12,0 3-20,-2-1 10,0-8-27,0 1-20</inkml:trace>
  <inkml:trace contextRef="#ctx0" brushRef="#br0" timeOffset="-179062.41">-3368 5888 82,'-19'-22'55,"8"7"6,7 4-21,4 4-7,0 5-7,0 2-22,0 0 11,2 0-9,13 2-5,12 20 4,14 0-2,19 4 0,10-5-3,-3 2 5,1-8-3,-7-7-2,-4-3 0,-6-5 4,-8 0 1,-12 0-5,-11 0 0,-15 0 4,-5 0-3,0 6-1,0 4-3,-20 15 1,-7 13 2,-10 8 3,-17 7 14,-8-6-16,-4-12 12,13 1-13,15-12 0,17-2-5,10-2-26,9-2-50,2-10-87</inkml:trace>
  <inkml:trace contextRef="#ctx0" brushRef="#br0" timeOffset="-154708.02">-452 5983 247,'31'-19'0,"15"-6"0,6 10 2,5 2-2,-9 9 0,-12 0 25,-12 4-15,-9 0 3,-11 0-13,-4 0 4,0 4-8,0 27 4,-15 14 0,-13 12 19,-17 6-17,-9 0 15,-6 0-12,-9-6-4,15-6 19,10-7-16,22-13 1,22-7-5,0-6 6,24-9-4,9-5-2,-1-2 1,2-2 11,-2 0-9,2 0-3,-1-4 0,-2-5-8,-2-6-1,-5-1-31,0 1-10,-4 1-9,-6-1-51</inkml:trace>
  <inkml:trace contextRef="#ctx0" brushRef="#br0" timeOffset="-154189.99">-464 6239 215,'-6'0'56,"6"0"-30,0 0 10,0 0-24,10 0-12,13 0-4,12-10 1,13-6-22,4 5-16,5 0-47,-14-1-96</inkml:trace>
  <inkml:trace contextRef="#ctx0" brushRef="#br0" timeOffset="-153778.96">-74 6187 89,'36'-4'0,"7"-13"-15,5-4 15,0 8 0,-4-3 5,-7-2-1,-9 2 12,-6 3-15,-10 1 22,-3 4-14,-9-1 12,0 6 4,0 1 2,-9 0-16,-15 2-11,-5 0 0,-2 0 6,-1 0-5,3 11 10,6 6 3,-4 10-9,6-2 7,3 1 4,11-2-6,7 0 1,0-3-8,13-3 4,20-5-7,12-9-1,6-4-4,5 0-47,-1 0-50,-7-4-13</inkml:trace>
  <inkml:trace contextRef="#ctx0" brushRef="#br0" timeOffset="-153260.94">399 6031 76,'0'-15'57,"9"3"-37,10-1 5,3 9-15,2 4-6,0 0-2,3 0 20,-4 17-13,0 10-3,-4 3 11,-10 4-16,-6 3 4,-3-3-4,0-2 6,-5-9-2,-10-5 2,1-10 1,5-5 16,1-3-11,8 0 7,0 0 9,0-19-19,6-4-9,12-11-1,14-5 0,9-2 7,12-3-4,3 6-3,-4 1 0,-4 6 7,-9 11-3,-7 11-2,-13 5-1,-13 4 15,-6 0-15,0 0-1,-9 28-8,-17 8 8,-5 16 9,-1-3-3,7-1-6,14-3 3,11-9-1,0-10-2,17-14 4,13-8-2,9-4 9,13-4-8,7-22-2,-3-8 3,-10 4 2,-27-1-6,-19 0 0,-2 1-11,-48 2 5,-28 5-36,-24 7-34,-18 9-56</inkml:trace>
  <inkml:trace contextRef="#ctx0" brushRef="#br0" timeOffset="-174317.14">-8092 7789 76,'-2'9'36,"-8"-2"-25,10-7 0,0 2 20,0 1-19,0-3 3,0 0 14,0 0-17,0 0 10,0 3 1,0 0-6,0-3 14,0 2-9,0-2 2,0 0 6,0 0-19,0 0 10,0 0-7,0 0-14,0 0 15,0 0-14,0 0-1,0 0 12,0 0-9,0 0 1,0 0-4,0 2 4,0 3-11,0-2 7,0 7-6,0 4 2,0 22-4,0 7 8,10 11 0,-3-1 5,2-4-6,-4 1 1,1-5 0,-2-9 0,-1-5 4,-1-10-4,1-11 0,1-6 0,1-4-4,5 0 0,-5 0-15,-3-4-5,-2-16-24,8-11-5,8-19-60,4-3-31</inkml:trace>
  <inkml:trace contextRef="#ctx0" brushRef="#br0" timeOffset="-174015.12">-7998 7894 61,'-11'-37'58,"1"-2"-27,8 2-2,2 0 20,0 4-26,0-7 2,18 1-4,7 5-17,1 3 17,-2 9-8,-2 5-7,-3 8-3,-5 9-2,1 0-2,-3 0 1,1 17-10,-1 14 7,-1 10 3,-3 7 0,-6 1 4,-2-4 2,0 2 14,-5-8-8,-13-10-5,-7 0 10,-2-11-12,-2-3 0,3-6 8,-1-6-11,8-3 2,10 0-1,6 0-1,3 0-4,0-11-16,10-11-26,9-4-41,8-2-50</inkml:trace>
  <inkml:trace contextRef="#ctx0" brushRef="#br0" timeOffset="-173548.1">-7535 7918 42,'0'6'25,"0"-3"7,0-2 19,0-1-6,0 0-7,0 0 18,0 0-21,0 0-5,0 0 3,0-6-21,10-4 1,-1 3-13,5-2-2,4 7-3,0 2 2,-4 0-2,-1 12 4,2 18-7,-5 9 6,-8 9 0,-2 6 1,0-2-4,-19-5 5,-10-4 0,-13-7 1,-3-13 5,-1-8-6,3-6 2,12-6-1,14-3 13,14 0-7,3 0 11,0 0 0,8 0-17,1 0 15,3-10-10,-2-1-1,4 3-10,4 6 3,5 2 2,6 0-2,8 0-4,3 4 3,-1 11 3,5-1-8,-4-1 5,2-7-53,-1-4-26,-1-2-52</inkml:trace>
  <inkml:trace contextRef="#ctx0" brushRef="#br0" timeOffset="-173284.0799">-6974 7825 377,'-6'0'54,"6"0"-47,0 0 10,10 0-14,24-2-3,16-8-5,17-1 5,6 7-4,-13-2-4,-14-3-7,-14 0-19,-6-5-20,-2-2-12,-4 3-50,-3-4-21</inkml:trace>
  <inkml:trace contextRef="#ctx0" brushRef="#br0" timeOffset="-172960.06">-6776 7516 195,'-28'-12'54,"11"7"-6,8 5-5,6 0-19,3 0-24,0 2-7,0 13 0,14 3 7,11 3 7,11 6 4,15-3-11,12-5 15,3-2-15,5-6 4,-12-1-3,-5-7 7,-13 2-8,-9-4 0,-9 3 0,-3 4-3,-11 0 3,-9 8 0,0 10 0,0 5 3,-24 17-2,-10 0 3,-6-3-1,-12 0 4,4-9-1,10-8-5,9-3-1,15-8-40,9-11-34,5-6-46</inkml:trace>
  <inkml:trace contextRef="#ctx0" brushRef="#br0" timeOffset="-172330.03">-5336 7354 319,'-36'-7'14,"12"-1"-7,-6 8-2,0 10-1,-6 29-4,-3 14 22,3 10-15,4-3 7,16 3-10,9-10 0,7-13-4,0-2 4,14-15-4,18-7 0,4-12 4,9-4-8,6 0 4,7-22 0,4-7 0,-5-3-3,-9-6 1,-15-2 2,-14-2 0,-7 2 1,-12 4 4,0 4-1,-7 1 12,-25 7-11,-6-1-6,-6 6 1,-1 6 0,1 7-9,6 2 6,11 4-11,15 0-16,12 0-48,0 0-40,8 0-40</inkml:trace>
  <inkml:trace contextRef="#ctx0" brushRef="#br0" timeOffset="-171950">-4810 7237 26,'0'0'299,"0"0"-259,-2 0-26,-18 6-5,-1 21-9,-11 12 1,-4 12 1,0 6 12,10 0-12,6-1 1,18-11-1,2-12 4,11-9-6,26-8 2,4-13 1,0-3 1,2 0-4,-2-28 0,2-10 0,-4-7 3,0-2-3,-8-3 0,-6 3 2,-9 3 0,-9 4-2,-7 8 0,0 4 9,-9 2-8,-18 8-1,-1 5 0,-2 9-7,1 2 5,6 2-21,8 0-12,7 0-23,8 0-33,0 5-23</inkml:trace>
  <inkml:trace contextRef="#ctx0" brushRef="#br0" timeOffset="-171568.9799">-4154 7130 289,'0'0'58,"0"0"-38,-14 11-18,-11 18 7,-2 5-7,-6 10 1,4 8 8,7-5-9,13-1-1,9-3 1,0-6 2,27-6-4,16-13 0,1-10 5,-2-8-6,-3 0 1,-5-17 0,-3-19 3,-4-5 3,-8 1-6,0 1 10,-7 3-6,-7 4 23,-5 1-15,0 4-5,0-4-2,-21 2-5,-6 8-1,-7 3-2,5 6-27,0 5 4,10 5-32,15 2-41,4-3-63</inkml:trace>
  <inkml:trace contextRef="#ctx0" brushRef="#br0" timeOffset="-171378.97">-3686 6956 277,'0'0'84,"0"10"-72,0 18 6,-2 16-13,-4 10 4,2 12 21,4 2-25,0-5 7,4 0-12,21 0-3,-2-1-16,-8-3-108</inkml:trace>
  <inkml:trace contextRef="#ctx0" brushRef="#br0" timeOffset="-162374.46">-3209 7198 4,'-5'0'40,"3"0"-7,2 0-10,0 0-3,0 0 10,0 0-20,0 0 7,0 0 4,0 0-17,0 0 10,-5 0-8,-2 2-3,-8 0 3,-4 0-6,-5 7 0,-2-5 13,3 0-8,4 6 16,5-9-2,2 1-9,5 1 11,5-1-18,2-2 4,0 0 3,0 0-3,2 0 21,12 0-12,13 0-14,19 0 7,21 0-7,12-2-1,1-4 2,-8-6 2,-9 4-6,-15-1 1,-12 2 0,-12 3-4,-9 0 1,-8-3-11,-4 6-7,-3-4-32,0 2 7,0 2-18,-5-1 3,-15-5 32,-6 2-13,-10-3 18,5-5 24,4 2 3,6-5 32,6 4-5,3 3-5,5-2 30,5 10-20,2-2-9,0 3 2,0 0-7,0 0 0,0 0-17,4 0-4,13 0 3,10 4 1,9 2 0,5-1 0,-3-2-3,-2-1 12,-9-2-13,-3 0 4,-7 0 9,-5 0-12,-5 0 9,-5 0-9,1 0 3,-3 0 2,0 0-6,0 0 0,0 4-1,0 7 0,0 8-3,-9 9-4,-8 13 8,-8 10 12,-6-2-11,-3-2-1,-1-11 0,6-2-14,8-10-40,12-4-38,9-20-138</inkml:trace>
  <inkml:trace contextRef="#ctx0" brushRef="#br0" timeOffset="-152233.8799">-1962 7171 222,'-5'-15'49,"-1"4"-42,4 3 25,2 3-5,0 3-25,0 0 9,0 2 6,0 0-3,0 0-11,-7 0 1,0 2-8,-12 24-4,-10 16 8,-9 6 1,-8 8 5,0-1-5,10-6-1,7-8 4,15-8-5,11-9 1,3-14-10,0-10 1,0 0-29,0-5 18,24-20-3,7-5-11,8-7 18,-5-7 3,-7-1 13,-2-1 4,2-2 1,0 8 4,-1 4-2,-1 8 1,-2 9 20,-5 6-16,-4 11-4,-3 2-8,0 7-1,1 20 1,-3 11 0,5 2 1,1 0 2,-1-4-3,1-8 0,-3-7-3,0-7 7,-5-9-4,4-5 1,-2 0 0,7-7 14,7-18-10,0-8 10,4-6 4,0-1-12,-4-2 17,0-4-10,-7 8-3,-3 6-2,-9 11-8,-4 4-2,0 5-4,0 6-45,0 3-9,0 3-36,7 0-58</inkml:trace>
  <inkml:trace contextRef="#ctx0" brushRef="#br0" timeOffset="-151933.8598">-1258 6977 172,'0'0'89,"0"1"-82,-10 21 20,-17 8-25,-6 9 0,-9 3 27,6 0-15,13-6-8,13-6-6,10-3 6,5-8-3,23-4-3,2-11 0,-1-4 14,-6 0-10,0-5 6,-4-22 1,-2-8-5,-3 5 12,-10-7-9,-4 3-6,0 0 1,0 2-4,-14 1 0,-5 6-10,-2 3-32,4 6-20,2 4-44,13 8-54</inkml:trace>
  <inkml:trace contextRef="#ctx0" brushRef="#br0" timeOffset="-151512.84">-1080 6918 165,'4'0'53,"0"0"-28,1 0 19,1 10-39,2 14 2,1 9-1,-1 9 9,-3 3-4,-5-1 2,0-4-11,0-1-2,0-8 0,-9 0 4,-4-12-4,1-6 4,1-7-3,7-6 13,4 0-11,0 0 8,0-6 9,0-20-14,15-3 1,6-10-7,10 0 0,6 3-6,4 3 8,0 0-2,-5 12 0,-5 7 6,-7 7-2,-4 4-4,-8 3 3,-8 0-6,2 3 1,-2 18 2,-4 5-2,0-1 7,0 2-10,0-6 5,0 1-35,0-2-18,0-5-52,0-6-51</inkml:trace>
  <inkml:trace contextRef="#ctx0" brushRef="#br0" timeOffset="-150794.79">51 6983 155,'-12'-8'0,"1"-3"-11,1 6 10,5 2 1,2 3 0,3 0 3,0 0-9,0 0 12,0 0 4,0 0 16,0 0-13,0 0 16,0 0 15,0 0-24,0-4 18,6-8-1,17 0-33,16-2-4,11 1 2,4 4-2,-6-2 0,-12 7 6,-10 0-3,-14 4-3,-9 0 1,-3 0-3,0 28-11,-22 22 13,-14 14 11,-14 11-10,-16-4 14,1 0-15,7-6 2,7-5 5,15-5-5,14-11 9,15-14-8,7-7 3,0-10-3,15-10-3,12 2 0,8-5 7,14 0-7,4-8-9,2-15-37,-9-3-48,-12-4-37</inkml:trace>
  <inkml:trace contextRef="#ctx0" brushRef="#br0" timeOffset="-150410.77">22 7141 171,'0'0'20,"8"0"7,17 0-3,19 0-19,12 0 12,11-2 1,6-9-5,-4-1-13,0-8 4,-7 0-1,-12-2-2,-8-2-1,-13 3 13,-10-1-11,-7 2 12,-10 8 0,-2-3-13,0 0 9,-20 5-10,-13 8-5,-1 2 2,-4 0-6,4 5 8,6 21 0,1 8 1,7 0 2,11 2-2,9-3 6,0-7 7,18-5-13,27-4 14,5-8-7,8-7-4,-6-2-6,-2 0-31,-12-8-42,-12-14-88</inkml:trace>
  <inkml:trace contextRef="#ctx0" brushRef="#br0" timeOffset="-149900.74">790 6755 92,'35'0'19,"-6"0"-18,0 0 64,1 24-43,-5 11-11,0 10 26,-6 9-13,-9 0-10,-8 1 17,-2-5-16,-10-9 1,-18-6 7,-4-13-18,8-12 12,7-10-5,9 0-3,8 0 16,0-19-5,11-14-9,10-19-11,3-5 8,12-3-12,6 2 4,8 9 0,4 7-8,-6 5 10,-2 6-2,-6 7 1,-1 9 6,-6 7-4,-11 8-3,-12 0 0,-8 0-2,-2 27-6,0 21 8,0 18 2,-17 11 3,-1-7 3,7-8-8,11-9 0,0-16-2,25-11 8,15-16-5,18-10 7,13 0-7,4-26 17,-8-14-5,-17-2 9,-23-3 8,-25-1-16,-2-1-2,-48 3-12,-41 5-18,-32-1-15,-24 17-39,-24 6-66</inkml:trace>
  <inkml:trace contextRef="#ctx0" brushRef="#br0" timeOffset="46048.46">-6956 9100 12,'-3'-3'11,"3"0"-9,0 0 10,-2 3-12,2-1 6,0 1-2,0 0 0,0 0-1,0 0 11,0 0-14,0 0 17,0-3 4,0 3-7,0-5 15,0 5-13,0 0 2,0 0 6,0 0-16,0 0 14,0 0-2,0 0-9,0 0 16,0 0-14,0 0 1,0 0 6,-2 0-18,0 0 4,2 0-6,-5 0-10,1 0 8,2 9-6,-5 5 8,0 12 4,-4 6 1,-1 9 3,-3 0-8,0 0 2,3 3-1,0-3 3,0 0-4,5-4 0,-2-2 9,3-11-11,-1-3 2,2-5 0,3-5-1,-3-1 1,3-1 0,-3 0 0,0-3-5,1-1 4,1-2-12,3-3-13,0 0 12,0 0-30,0 0-1,0 0-1,7-25 5,7-6-35</inkml:trace>
  <inkml:trace contextRef="#ctx0" brushRef="#br0" timeOffset="46507.49">-7067 9274 10,'0'-27'34,"3"9"11,-3 2-35,3 5 30,-1 7-10,0-2-3,0 3-11,4 1-8,3-2 16,3 0-21,5-6 3,4 7-9,1 0 8,2 3-5,0 0 0,3 0 3,-1 0 3,3 0-6,-6 0 0,-5 3 10,-3 4-7,-9 3-3,5 5 0,-4 4 5,-2 9-3,2 9-1,-3 6 4,0 7 13,0-1-14,-4 5 0,3-10-1,-3-8 3,0 1-5,0-5 1,0-6-2,0-6 0,0-8 5,0 2-5,0-8 0,0-3 6,0 1-5,0-4-1,0 0-15,0 0 2,0 0-23,0 0 8,0-9-11,0-2-20,0-5-35</inkml:trace>
  <inkml:trace contextRef="#ctx0" brushRef="#br0" timeOffset="47006.5199">-6867 9522 86,'-5'-4'27,"1"-2"-8,-1 4-4,0-2-12,-2-3 3,1 1-2,4 0 2,-2 3 7,4 1-10,0 2 17,0-3-6,0 2 1,0-2-1,0-3-11,0 6-4,0-2 2,0 2-1,0 0 16,0 0-16,0 0 6,0-3 8,0 3-14,0-1 14,0 1-14,0 0 1,0 0-1,0 0 6,0 0-6,0 0 5,0-3 2,0 2-14,9-9 7,9-1 0,0-3-4,4 5 10,-3 0-6,-1 3 0,-2 2 1,2-4-2,-2-2 1,-3 5 0,-5 2 0,-2 0 4,-4 3-4,-2 0 0,0-5-5,0 3 5,0 2-41,0 0-31,0 0-3</inkml:trace>
  <inkml:trace contextRef="#ctx0" brushRef="#br0" timeOffset="47571.55">-6567 9259 113,'0'-10'47,"0"8"-42,0 2 21,0 0-26,0 0-9,0 0 6,0 14-6,2 7 9,0 4 0,3 1 2,-5-1 7,0-5-9,0-2 0,0-8 3,0-1 2,0-7-2,0-2 3,0 0-5,0 0 12,0 0-10,0-2-1,0-16 12,0-8-10,0 1-4,0-4 7,0 9-2,0 5 16,0 4-20,0 7 7,0 2-3,0 2-3,0 0-4,0 0 2,5 0-10,4 6 7,3 9 3,3 1 0,-1-1-1,1-2 5,-3-4-4,-3 1 0,-1-7 4,-6 0-8,3-3 4,-3 0 0,6 0 2,-1 0 4,7 0-3,-1-9 13,-1-4-9,-1-3 19,-3 3-21,-2-2 13,0-3 5,-1 6-16,-3-9-6,0 4-1,1 3 2,0-1-11,-1 6 8,0 1-20,3 2-23,2 3-44,6 0-28</inkml:trace>
  <inkml:trace contextRef="#ctx0" brushRef="#br0" timeOffset="48290.5899">-6248 9061 23,'-4'-15'26,"-1"0"0,0 12 7,5 3-9,0 0-24,0 0-5,0 0 5,3 0-4,8 0 8,7 0-5,2 0 2,3 12 0,2 5 1,-4 2 5,-2 2-4,1 3 9,-1 0-9,-4 6 11,-3 2-13,-1 2 1,-5 1 17,-4 1-19,-2 1 20,0-4-6,-8 2-4,-15-3 16,-7 3-23,-6-5 4,-3-2 0,8-8 0,10-9-14,7-4 7,11-7-36,3 0 3,0 0-16,0-7-18</inkml:trace>
  <inkml:trace contextRef="#ctx0" brushRef="#br0" timeOffset="47920.57">-6185 9124 86,'0'0'57,"0"0"-42,0 0-2,0 0-13,0 0-2,0 21 2,8 17 10,-1 5 3,1 7 17,-1 2-18,2-7-11,-4-3 6,2-8-5,-2-5-2,-3-14 0,3-5-26,-2-5-11,0-5-21,-3 0-16</inkml:trace>
  <inkml:trace contextRef="#ctx0" brushRef="#br0" timeOffset="48991.63">-5779 9037 60,'-10'0'25,"2"0"-8,1 0-7,3 0-9,2 0 7,2 0-5,0 0 11,0 6-14,0-1-17,0 0 14,13-1 3,10 0 5,0 1 18,6-2-20,-2 0 7,-2-1-4,-4 2 0,-4 0 0,-3 5-6,-4 3 0,-1 6 17,-1 6-15,-8 14 0,0 8 7,-8 1-2,-17 7-14,-7 1-40,-5-4-85</inkml:trace>
  <inkml:trace contextRef="#ctx0" brushRef="#br0" timeOffset="48601.61">-5793 9187 172,'2'-12'29,"5"0"-21,15 3-10,-1-4 2,6 4-9,-1 1 3,-6 4-23,-1 1 4,-2 2-30,-5 1-24</inkml:trace>
  <inkml:trace contextRef="#ctx0" brushRef="#br0" timeOffset="49869.68">-6970 9126 5,'0'0'9,"0"-2"18,0 2-6,0-3-8,0 3 20,0 0-16,0 0-3,0 0 13,0 0-18,0-1 8,0 1 1,0 0-16,0 0 10,0 0-12,0 0-4,0 0 1,0 0-12,-4 11 15,-5 12 1,0 7 8,0 9-5,-3 9-4,1 9 1,-1 11 6,3 0-3,-3 3 2,-1-5-6,-1-6-3,3-13-8,-2-4-31,3-8-11,1-7-8</inkml:trace>
  <inkml:trace contextRef="#ctx0" brushRef="#br0" timeOffset="50226.7">-6995 9535 13,'0'-3'31,"0"3"-6,0 0-18,0 0-2,0 0 3,0 0-2,0 0 7,0 0-12,0 0 7,0 0-6,3 0 5,-1 0 5,3 0-4,2 0 1,8-10 13,10-6-16,10-3 9,7 1-15,-2 5-2,3 5-34</inkml:trace>
  <inkml:trace contextRef="#ctx0" brushRef="#br0" timeOffset="-60294.62">-4925 8924 14,'-3'0'14,"3"0"-4,0 0 23,0 0-17,0 0 5,0 0 8,0 0-17,0 0 11,0-2 16,0-2-26,0 0 11,0-1-10,0 3 1,0 0 7,0-1-19,-3 2 18,-1-4-11,2 5-8,-1 0 26,3 0-23,-2 0 5,2 0 0,-4 0-4,0 0-3,-5 0-3,-13 0 0,-7 11-8,-9 17 10,-8 2-2,5 9 0,5-3 2,6 0-4,14-1 2,8-7-3,8-4-5,0-6 1,0-1 7,24-8-3,15-8-2,12-1 4,12-1 1,2-27 0,-7-6-11,-8 0 13,-9-1-2,-9 5 0,-9-5 9,-6 4-12,-7 1 3,-8 4 0,-2 3 2,0 5-2,0 0 0,-4 8 0,-11-1 4,-3 7-8,-3 4 4,-8 0-3,-2 0-3,-8 0-6,4 8 5,6 1-9,6 4-22,9-3-1,7 3-11,7-1 5,0 3-12,0-4-33</inkml:trace>
  <inkml:trace contextRef="#ctx0" brushRef="#br0" timeOffset="-59852.59">-4332 8779 191,'0'-12'37,"0"11"-8,0 1-1,0 0-8,-5 0-20,-10 0-15,-9 15 15,-7 13 8,-1 5-7,9 0 4,8-3-5,13 0 0,2-1-1,0-6 1,17-1 0,6-4 0,7-13 2,9-2-8,3-3 6,9 0 0,-3-24-4,-2 0-3,-10-7 7,-11 3 0,-12 2 1,-3 2 11,-10 1-11,0-3 10,-2 4-11,-19 5 10,-2 4-9,-8 6-1,-2 4-1,-11 3-6,4 0 7,1 3 0,7 13-1,15-5-33,15-1-14,2-2-23,2 4-20</inkml:trace>
  <inkml:trace contextRef="#ctx0" brushRef="#br0" timeOffset="-59436.57">-3638 8547 224,'0'-11'50,"0"7"-34,0 4-8,-2 0-8,-15 0-6,-14 26 6,-11 15 2,-4 7 7,13-3-9,11 2 6,17-11-10,5-2 4,3-7 0,25-8-1,12-10 1,10-9 0,8 0 0,5-11-1,1-19-4,-9-5 4,-8-6 1,-13 4 6,-13 4-3,-10 3 13,-11 6 0,0 0-9,-13 2 5,-19 1-12,-4 6-8,-5 4 3,0 2-11,8 6 7,11 3-7,8 0-23,8 0-17,6 0-43</inkml:trace>
  <inkml:trace contextRef="#ctx0" brushRef="#br0" timeOffset="-59064.55">-3095 8443 144,'0'-3'96,"0"3"-72,0 0-14,0 0 33,0 0-43,2 11-11,-2 22 10,2 13 1,0 3 20,1 6-1,0-3-15,-1-7 20,2-3-21,-1-6 0,3-7-3,-4-7 7,0-6-7,0-6 0,1-3-2,-3 1-3,0-2-33,0-4-20,0-2-51</inkml:trace>
  <inkml:trace contextRef="#ctx0" brushRef="#br0" timeOffset="-58208.5">-2032 8613 95,'-28'4'108,"3"-4"-90,8 0-2,12 0 19,5 0 6,0 0-36,0 0 3,9 0-1,20 0-6,10 0 4,14-9 5,8-4-7,-1-1 4,-4 2-7,-4-1 2,-8-2-9,-6-1-19,-11 0-27,-8-2-1,-9 0-12,-10 0 36,0 6-9,-12-6 15,-20 3 24,-5 1 2,-3-2 14,2 4 15,2 2-14,9-1 14,5 9 6,10 0-15,5 2 10,3 0-26,4 0-4,0 0-2,0 0-17,0 6 17,13 10 7,7-1-4,6-6 11,1 2-11,2-3 5,-2 3 4,2-2-9,-5 1 12,-3 1-11,-3 7-4,-2 8 8,-7 6-1,-9 5-7,0 14 1,-2-2 8,-25 3-13,-6 1 4,-1-5-44,5-6-54</inkml:trace>
  <inkml:trace contextRef="#ctx0" brushRef="#br0" timeOffset="-57217.44">-1106 8599 96,'0'0'31,"0"-6"-25,0-12 49,7-1-14,2 5-6,-1 4-12,-2-4-15,0 8 20,-3 4-5,-3 2-17,0 0-6,0 0-4,-9 25-4,-16 17 0,-4 17 16,-4-3-4,3-1-4,8-14 2,8-12-3,7-6 3,7-12-2,0-5 0,0-6 0,0 0 0,0 0 0,19-24 2,8-19-3,4-12 2,0 1-1,-4-1 0,-4 10 6,-6 6-11,-2 11 5,-3 9 0,-2 12-4,-5 7 4,1 0-2,6 0-2,8 21-5,5 2 6,1 1 3,-2-1 0,-5-7-3,1-3 5,-4-3-2,-1-7 0,2-3 8,4 0-6,4-4-2,6-20 0,3-9 7,-3 0-2,-2-3-4,-8-1 16,-6 4-16,-8 4 19,-7 8-11,0 6-7,0 0-2,-9 7-7,-6 3 1,3 5-17,3 0-36,1 0-2,8 5-23,0 3-36</inkml:trace>
  <inkml:trace contextRef="#ctx0" brushRef="#br0" timeOffset="-56851.42">-262 8320 33,'0'-6'185,"0"3"-150,0 3-35,-10 0 22,-11 23-21,-9 12 10,1 4-1,6 2-6,13-3-1,10-7-3,0 2 0,12-3-1,20-3 7,5-6-2,5-8-4,4-13 5,-6 0 3,4-2-6,-11-21-2,-6-9 14,-12 3-7,-11-6 20,-4 2-9,0 0-12,-17 3 7,-14 1-13,-5 2 0,-7 7-1,2 9-11,7 6 5,14 0-15,14 5-16,6 0 7,0 0-68,15 13 29,12 4-25</inkml:trace>
  <inkml:trace contextRef="#ctx0" brushRef="#br0" timeOffset="-56197.38">401 8248 138,'21'-22'22,"4"4"-22,4 4 38,3-1-13,3 3-5,-4 6-3,-4-3-13,-3 5 23,-9 1-15,-6 3-4,-9 0-8,0 0-1,0 10 1,0 27-1,-9 10 2,-18 13 5,-5 3-5,-4 3 2,3-6 10,2-1-11,6-7 5,4-4 3,10-6-8,9-5 9,2-8-11,0-7 2,17-5-4,15-13 8,9-4-6,12 0 0,7-6-12,-4-16 5,-1-4-12,-10-4 1,-8 0-6,-11-3-33,-9 7-4,-12 0 1,-5 4-37</inkml:trace>
  <inkml:trace contextRef="#ctx0" brushRef="#br0" timeOffset="-55657.35">422 8532 104,'-2'0'58,"2"0"-57,0 0 31,0 3-6,0-3-26,2 0 10,21 0-6,8 0 22,7-8 2,8-7-15,7-2 10,3 0-21,-1-2 2,0 0-1,-7 0 4,-9-2-7,-5 1 1,-7 0 7,-4 3-1,0 0-7,-8 3 2,-7 4-6,0 3 10,-8 3-6,0 2 0,0-5 2,0 3-10,-4-3 7,-14 6 1,-1-2-8,-3 3 6,-4 0 2,-3 7 0,-1 14-2,1 4-5,6 2 7,3 6 0,6-3-4,4 0 7,8-6-4,2-1 1,0-4 0,29-8 0,9-1 0,12-10 0,9 0 0,-1 0-45,-5-15 5,-10-6-26,-9-3-5,-12 0-10</inkml:trace>
  <inkml:trace contextRef="#ctx0" brushRef="#br0" timeOffset="-55125.32">1132 8271 19,'-5'-19'39,"5"0"-4,0 5-9,0 3 7,7 1-32,18 4 11,2 0-11,5 5 3,2 1 5,2 0-6,-5 0 0,1 9 15,-3 16-14,-8 5 14,-4 1 1,-7 1-19,-8 1 13,-2-1-12,0-1 6,-14-5 11,-1-6-17,4-7 12,5-10-5,4 0-5,2-3 9,0 0-7,8-3 8,28-21 1,16-16-6,9-6-8,3 0 0,-3 3 0,-8 2-6,-12 5 16,-7 9-7,-12 5 18,-10 8-13,-7 12 25,-5-1-26,0 3-3,0 0-8,-5 15-10,-17 18 14,-2 12 1,6 6 11,9-9-16,9-5 4,0-6 0,27-10-9,17-12 16,6-9-7,5 0 2,-3-14 10,-12-14-8,-9-6 4,-16-1 4,-13-1 24,-2-1-30,-28 0 0,-30 3-6,-22 8-37,-19 17-18,-9 9-70,-12 0-144</inkml:trace>
  <inkml:trace contextRef="#ctx0" brushRef="#br0" timeOffset="7000.23">3160 8116 228,'2'-8'81,"-2"8"-79,0 0 6,0 0 6,-2 16-6,-21 18-8,-2 16 1,-7 2 12,1 6-5,1-7-4,2-3-1,-1-2-3,8-12 2,0-1-5,12-12-6,3-10-46,6-4-48,0-7-98</inkml:trace>
  <inkml:trace contextRef="#ctx0" brushRef="#br0" timeOffset="7304.25">3034 8124 264,'5'-8'34,"-1"-1"-29,8 6 20,5 3-20,8 0 1,6 12-8,5 20 4,0 9 0,1 4-1,-4 1 6,-4-6-7,-7-6 0,-6-11 0,-1-8-1,-7-6 5,-6-6-4,0-3 8,6 0-7,3-21 34,9-13-26,1-3-6,1-1 14,-5 6-15,-3 3 10,-1 2-11,-6 8 6,-2 4-14,1 3 7,3-2-20,0 4-19,8-3-41,0 3-53</inkml:trace>
  <inkml:trace contextRef="#ctx0" brushRef="#br0" timeOffset="7682.27">3963 7979 210,'0'0'68,"0"2"-57,-11 28 10,-12 9 0,-4 9 5,0 4-5,11 0-11,9-2-7,7-5 0,0-4-3,21-8 2,15-12 1,10-5-6,8-16 3,0 0 0,2-12 0,-5-24 4,-5-4-4,-11-6 3,-10 2-2,-13 0 16,-9 8-9,-3 6-8,-15 3 2,-24 8-2,-12 7-4,-3 3-19,-7 2-33,1 5-43</inkml:trace>
  <inkml:trace contextRef="#ctx0" brushRef="#br0" timeOffset="6638.21">2821 7888 33,'-2'0'61,"0"-5"-53,2 1-2,0 0-2,0 4 5,0-2-7,0 2 8,0 0 9,0 0-16,0 0 1,0 0 10,0 0-8,0 0 17,0 0 2,0-3-3,0 1 9,0 2-19,0-3 6,0 2-3,-2-2-9,-1 1 15,-4 0-4,-1 2-6,-5 0 3,-7 0-12,-12 23 3,-8 30 2,-11 23-6,0 19 17,3 14-9,4 1 2,13-1 7,10-5-13,11-11 6,10-10-8,0-14 1,16-10-3,18-12-1,7-10 1,-2-8-2,0-13 1,-12-5-2,-13-8-6,-14-1-14,0-2-3,0 0-16,-2 0-11,-13-5-7,1-25-91</inkml:trace>
  <inkml:trace contextRef="#ctx0" brushRef="#br0" timeOffset="9477.3698">5935 8024 184,'0'0'217,"0"0"-198,0 6-8,0 21-6,2 5 0,3 10-2,-3 3-1,5 3 4,1-12-4,-1 3-2,1-5 0,-4-13 3,1-4-6,-5-3 3,0-7-29,0 1-16,0-7-55,0-1-37</inkml:trace>
  <inkml:trace contextRef="#ctx0" brushRef="#br0" timeOffset="9481.3698">5966 7750 333,'0'-19'0,"0"4"-8,2 4 1,10 3-61,5 1-86</inkml:trace>
  <inkml:trace contextRef="#ctx0" brushRef="#br0" timeOffset="9963.4">6260 8137 156,'0'37'35,"-4"8"-1,-4 7 3,1-11-15,3-8-14,-2-3-1,4-13 14,-1-5-21,1-8 6,0-4 3,2 0-6,-3 0 20,-4 0 4,0-25 1,-5-11-21,4-14-3,1-5-2,7-5-2,0-6 3,0 7-6,19 1 10,10 12-7,3 11 0,4 18-2,3 4 0,-3 13 2,3 0-3,-1 13-1,-7 19 4,-9 14 0,-13 7-5,-9 2 11,0 3-6,-16-9 8,-18-1 1,-2-12 14,-5-9-16,2-9-5,3-3-2,2-8 0,8-5-6,9-2-14,10 0-22,7-9-4,0-17-84,7-8-101</inkml:trace>
  <inkml:trace contextRef="#ctx0" brushRef="#br0" timeOffset="10334.42">6588 8078 24,'10'0'213,"-4"0"-212,7 30 8,4 12 8,-5 6 2,-6 6-17,-2-1 16,-4-2-11,0-6-4,0-3 3,0-12-5,-4-6-2,-2-7-29,0-4-45,-7-13-30</inkml:trace>
  <inkml:trace contextRef="#ctx0" brushRef="#br0" timeOffset="11369.48">6667 8081 141,'-2'0'32,"0"0"-19,2 0 36,0 0-35,0-7 13,0-4 3,0 2-17,0-3 3,0 0-14,0-3 16,4 2-1,8 2-16,3 5 12,7-4-13,-2 3 0,1 1-3,-3 6 5,0 0-2,2 0 0,-4 0-2,5 7-1,2 11 3,-6 1 0,-5-6-3,-10 8-7,-2 1-15,0 1-13,-24 8 1,-3-2 27,1 0-33,1-9-53</inkml:trace>
  <inkml:trace contextRef="#ctx0" brushRef="#br0" timeOffset="10960.4598">6815 7969 199,'2'0'79,"-2"0"-65,0 25-9,3 10 3,-3 10 17,0 5-20,0 0 14,0 0-9,0-7-6,0-8-3,-5-9-1,1-7 0,-2-6-2,-1-5-12,2-7-29,2-1 8,-3 0-15,1 0 16,-7-11-49</inkml:trace>
  <inkml:trace contextRef="#ctx0" brushRef="#br0" timeOffset="12439.54">7121 7792 393,'0'-13'37,"-2"4"-35,2 9-2,0 0-6,0 0-63,9 0-11,18 0-12</inkml:trace>
  <inkml:trace contextRef="#ctx0" brushRef="#br0" timeOffset="11752.5">7174 8081 318,'0'0'73,"0"0"-68,0 0 15,0 1-20,0 18-17,0 9 17,0 9 5,0 1-1,4 0-3,2-2 6,-6-9-13,0-4 6,0-8-32,0-4-8,-6-5-44,-13-4-59</inkml:trace>
  <inkml:trace contextRef="#ctx0" brushRef="#br0" timeOffset="12977.57">7424 7918 223,'2'6'24,"-2"6"-16,4 9 1,-4 12-6,2 6 21,-2 6 5,0-3-22,0 3 6,0-12-1,-2 2-12,-2-16 11,2-10-11,2-3 2,0-6 4,0 0-6,0 0 25,0-6 8,13-18-19,14-11-5,6-5-9,3-7 0,-2 3-2,2 1 7,-4 9-5,-5 6 0,-8 14 4,-7 9 2,-8 5-6,-4 0-6,0 0 6,0 25-10,0 6 10,5 2 0,10 0-13,3-5-18,9-13-28,5-3 15,-1-10 6,6-2-23,3 0 3,1-19-2,0-17 29,0-7 31,-5-6 34,-2-2 22,-7 7 28,-8 16-27,-12 14 15,-7 12-17,0 2-32,-7 10-3,-24 34-19,-14 20 1,-7 12 5,6 1-5,10-10 4,17-12-6,9-21 3,8-8-11,2-22 7,0-4 1,0 0-7,10-11 14,13-11-7,9-4 0,2 5 3,0 10-7,0 11 4,-9 0-8,-2 31 6,-9 27-8,-7 13 10,-7 14 0,0 5 0,-9-2-2,-18-3 2,-14-5-3,-14-10 2,-25-8 2,-11-15 10,2-16-1,14-22-5,24-9 14,20-26-14,16-29 20,13-22-25,2-23-19,17-15-14,18-15-20,5-14-45,2 6-64</inkml:trace>
  <inkml:trace contextRef="#ctx0" brushRef="#br0" timeOffset="34218.7898">5669 7936 41,'0'-3'96,"0"1"-89,0 2-2,0 0 11,0 0-15,0 0 5,0 0-7,0 0 2,0 0-1,0 0 18,0 0-13,0 0 9,2 0-5,1 0-2,-1-13-1,-2 1-6,4-4-8,-2-1 2,-2 1 12,0-1 12,0 4-11,0 4-4,-8 4 2,-1-1-5,-3 6 0,-5 0-1,-8 0-3,-4 16 4,0 13 0,-4 15 0,7 11 16,5 8-15,7 4 6,12 2 2,2-6-3,6-6-8,34-16 2,16-14 0,11-5 0,12-14-13,9-8-17,-1 0-29,-11-6-91</inkml:trace>
  <inkml:trace contextRef="#ctx0" brushRef="#br0" timeOffset="33407.74">5980 7653 6,'3'-2'4,"-1"2"25,-2 0 2,0-3-7,0 3 8,0 0-14,0 0-5,0 0 5,0 0-10,0 0 7,0 0-8,0 0-5,0 0 6,0 0-6,0 0 1,0 0 8,0 0-9,0 0 7,0 0-9,0 0 5,0 0-12,0 0 7,0 0 0,0 0-5,0 0 1,0 0 4,0 15 0,4 2 0,-2 2 6,-1 5-2,2 3-3,-1 2 2,0 2 2,-2 2-5,6 3 0,-6-1-15,2 4-3,-2-1-15,0 1-2,-6-2-22,-10 0-31</inkml:trace>
  <inkml:trace contextRef="#ctx0" brushRef="#br0" timeOffset="35740.88">6145 8174 10,'4'0'13,"1"-3"2,-3 2 7,-2-2 10,4 3-12,-2 0-7,0-1 1,0-2-14,3 3 8,0-5-8,0 2 4,-1 0 0,1 1-4,-2 0 4,-1-1 16,0 3-13,-2 0 8,0-1-7,2 1-6,-2 0 4,3-3-6,-3 3 0,0 0 12,0 0-4,0 0 11,0 0 1,0 0-18,0 0 10,0 0-12,3 0 0,-3 0-2,0 0-2,0 0 3,3 11-4,-1 13 5,5 11 2,0 9 2,0 3-1,6 5 5,-7 0-4,2 5-2,-1-6-1,-2 4 1,-1-6 6,-1 1-7,-1-2 1,2-4 2,-2-7 2,0-7-6,-2-15 0,0-2 0,2-11-5,-2-2 0,0 0-11,3 0-19,-3 0-44,0-19-48</inkml:trace>
  <inkml:trace contextRef="#ctx0" brushRef="#br0" timeOffset="36706.93">9055 7880 177,'0'-19'57,"0"4"-56,3 9 21,-3 4 33,2 2-49,-2 0 2,0 0-7,0 0 2,0 4 2,2 18-5,-2 19 0,0 16 33,0 13-18,-10 2 10,-11 0-23,0-11 4,0-7-5,5-12 2,1-13-5,6-5 2,4-10-26,2-6 9,3-8-40,0 0-18,0 0 1,0-8 14</inkml:trace>
  <inkml:trace contextRef="#ctx0" brushRef="#br0" timeOffset="37154.96">8989 7996 36,'12'-43'28,"6"4"13,2 5-10,5 3-16,7 9-10,-1 2 20,0 10-12,1 2 7,-8 5-7,-3 3-11,-4 0 0,-4 24 2,-4 12-4,-4 12 22,-5 6-17,0-6 17,-23 0-12,-10-3-6,-3-8 2,5-5-6,-1-8 0,6-8 8,2-3-5,5-6 6,5-6-7,6-1 0,3 0 4,3 0-6,2 0 0,0 0 8,0 0-6,0 0-2,0-6 0,0 1-13,0 5 13,5 0 7,3 0-6,5 0-1,5 18-5,6 4 5,0 0 0,0 1 6,3-4-6,-1-3 0,-2-3-9,0-9-19,2-2-42,-1-2-12,1 0-28</inkml:trace>
  <inkml:trace contextRef="#ctx0" brushRef="#br0" timeOffset="37553.98">9412 8152 93,'0'0'35,"5"0"-25,23 0-10,8-4 20,12-13-20,-2 2 2,-2-3-2,-5-3 0,-5 3 3,-11 1 0,-6 4 1,-11-1 11,-6 5 1,0 2 1,0-2-10,-2 4-1,-21-1-6,2 4 2,-6 2-2,0 0 2,4 0 1,0 0 4,4 13-4,0 6-2,3 4 11,1 10-12,5 0 9,8 0-1,2-1-1,0-3-8,4-6 1,19-1-3,0-7 0,8-10-11,6-5-2,6 0-12,6 0-34,1-9-28</inkml:trace>
  <inkml:trace contextRef="#ctx0" brushRef="#br0" timeOffset="38038.01">9997 8072 45,'8'-28'25,"-8"7"-6,0 0 35,0 9-6,0 3-23,0 5-10,-8 4-4,-9 0 2,-4 4-13,-4 24 1,-2 5 5,2 7-6,6 0 14,6-1-14,11-11 2,2-4-3,0-8 1,0-12-3,0-4 3,0 0 0,0 0 16,7 0 17,13-14-26,6-1 3,-2-4-10,-4 5 0,-6 6 0,-2 6 2,-5 2-4,1 0 2,-3 6-15,-3 29 12,0 12-6,-2 15 9,0-2 6,0 1-2,-9-5 0,-6-8-4,-1-7 4,4-13-8,-1-7 7,6-9-3,7-10 7,0-2-4,0 0 22,0-2-5,5-28-13,16-14-5,14-8-2,0-13-2,7 3-4,-2-3-28,-6 5 1,-3 8-33,-6 11-48</inkml:trace>
  <inkml:trace contextRef="#ctx0" brushRef="#br0" timeOffset="38576.04">10264 7569 138,'11'0'0,"5"6"2,7 27 3,4 12 5,-4 13-2,2 6-3,-6 3-2,-7-4 18,-6-6-12,-6 0-2,0-14 7,-2-7-13,-17-12 10,1-9-1,-3-8-5,10-7 28,1 0-9,6-3 3,4-30 19,0-13-46,1-16 0,35-1-6,10 5 2,13-1 4,1 13-21,-3 6-9,-6 11-46,-15 16-53</inkml:trace>
</inkml:ink>
</file>

<file path=ppt/ink/ink23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5:01:56.476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34 52 118,'-2'0'80,"2"0"-70,0 0 46,0 0-29,0 0-24,0 0 15,0 0-3,0 0 12,2 0-6,10 0-16,13 0 16,19-6-12,12-7-6,5 0 3,-9 4-6,-14 2 0,-11 3 0,-12 4 2,-11 0-4,-4 0 2,0 0-14,0 14 6,0 23-6,-9 16 14,-15 10 5,-15 6 0,-9 5-2,-6-5-3,2-10 4,6-9-2,10-8-2,10-12-1,6-11 0,11-5-18,4-11-28,5-3-71,0 0-84</inkml:trace>
</inkml:ink>
</file>

<file path=ppt/ink/ink230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5:54:31.816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20 39 63,'-12'-12'42,"3"5"-38,6 4 5,3 3-4,0 0-5,0-1 3,0 1-3,0 0 8,0 0 13,0 0 14,0 0-16,0 0 17,0 0-9,0 0-11,0 0 12,0 0-24,0 0 10,0 0 7,0 0-21,17 0 16,42 0-11,62 0 0,77 11 25,74-2-28,33-9 14,4 0-5,-26 0-6,-42 0 4,-32-4-9,-34 4 1,-41-5-7,-31 4 9,-32-2-3,-30 0 0,-24 3-4,-17 0 1,-5 0-26,-52 0-70,-35 0-11</inkml:trace>
</inkml:ink>
</file>

<file path=ppt/ink/ink231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5:54:23.678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-220-2941 10,'0'-1'0,"0"-4"6,0 2 15,0 0-19,-2-7 17,2 2 5,0 1-20,0-1 9,0 2 11,0 1-2,0-1 5,0-4-11,0 4-1,0-3-9,0-1 1,0 3 25,0 3-22,0 4 12,0 0 17,0-2-24,0 2 11,0 0-9,0 0-15,0 0 18,0 0-18,0 0-1,0 0-1,0 0-9,0 9 9,0 20-7,0 16 7,0 11 0,-4 7 3,2 1-3,0 9 0,2 0 8,-2-3-9,-1-6 1,1-5 0,2-11-4,0-9 9,0-11-5,0-8 0,0-11 6,0-5-8,0-4 2,0 0 0,0 0 18,0 0-18,0-10 21,0-38-9,0-15-5,0-23-10,0 0 3,0-3 0,2 4-9,5 7 12,4 6-3,1 9 0,-1 7 8,9 9-13,-1 3 5,0 12 0,-2 11-7,-3 7 8,-6 14-1,4 0 0,5 4-17,7 30 13,10 16 1,-4 8 3,-3 2-6,-6-1 7,-8-3-1,-8-1 0,-5 0 4,0-9-8,-7-5 4,-13-8 0,-4-6-8,0-9 11,0-4-3,0-5 5,0-8-3,-3-1 13,3 0-14,2-4 0,5-16-1,1-1-1,1-9-6,1 3-42,2 2-12,9 2 0,3 8-44,0 6-31</inkml:trace>
  <inkml:trace contextRef="#ctx0" brushRef="#br0" timeOffset="578.03">264-2746 220,'0'0'37,"0"0"-30,13 0-1,8 0 12,10-8-18,3 1 4,-5 3-4,-2 4 0,-10 0-5,-1 17 0,-6 16 1,-8 10 4,-2 6 6,0 7-2,-26-7 12,-3-3-1,0-11-12,8-13 14,8-14-16,8-1 1,5-7 3,0 0 2,0 0 0,0 0-5,0 0-1,18 0-2,12-3-2,12-1 3,-2 4 0,-5 0-8,-14 0 6,-6 18-3,-13 12-2,-2 2 0,0 5 4,-21 2 3,-20-4 0,-10-2 7,-5-4-4,1-9 1,1-2 0,9-9 10,7-3-10,7-6-3,8 0-1,4 0-13,4-13-11,9-12-29,6-3-57,6-10-35</inkml:trace>
  <inkml:trace contextRef="#ctx0" brushRef="#br0" timeOffset="1218.06">832-2843 284,'0'0'3,"0"0"-2,0 0-1,0 13-18,4 20 10,2 12 1,3 9 7,-3-1 0,2 1 2,-6-7-2,0-3 0,-2-7 7,0-11-13,0-8 6,0-6 0,0-3-1,0-9 9,0 0-8,0 0 10,0 0-4,0 0 39,0-11 7,0-20-21,0-14-31,0-11 4,0-7-4,0-5 0,0 0 5,0-4-5,0 2 0,9 11 0,5 1 7,2 8-6,-1 8 4,2 6-5,0 12 3,2 8-5,0 6 2,0 10-5,1 0 1,-1 15-12,2 27 16,-1 18-3,-8 10 4,-7 1-4,-5-1 3,0-11 0,-17-9-5,-10-8 5,-2-6 0,-2-9 0,0-6 4,6-9-2,4-6 3,6-4-5,3-2 0,5 0-12,0 0 1,5-10-21,2-9-56,0-5-39,0-1 5</inkml:trace>
  <inkml:trace contextRef="#ctx0" brushRef="#br0" timeOffset="1646.09">1243-2734 104,'0'0'32,"0"0"-21,0 9-7,0 6 14,0 12-2,0 9 9,0 2 16,0 2-27,0-7-12,0-3 5,0-9-4,10-8-3,2-2 4,0-7 4,-2-4-3,0 0 0,1 0-3,7 0 20,5-15-15,4-10 4,-3-2 7,-4-8-17,-6 3 20,-3-3-21,2 7 0,-1 5 10,-5 5-5,-1 11-1,-5 7 6,2 0-3,-3 0-13,0 0 6,0 16-14,0 23 11,0 14 3,-3 5 0,-4 0 0,5-2 7,2-8-8,0-5 1,0-5 0,0-11-6,0-1-25,0-3-41,0-9-54</inkml:trace>
  <inkml:trace contextRef="#ctx0" brushRef="#br0" timeOffset="126006.35">7620-161 235,'0'-10'8,"0"-6"-2,-2 13 37,2 0-7,0 3-25,0 0-11,0 0 0,0 0 2,0 0 2,0 0-4,0 0 4,17 0 1,14 0 6,27 0 4,17 0-9,14 0 1,0-4-7,-4-2 0,-13 6 0,-15 0-17,-11-5 11,-14 5-30,-13-3-67,-14 2-48</inkml:trace>
  <inkml:trace contextRef="#ctx0" brushRef="#br0" timeOffset="126316.35">7936-407 188,'-14'-9'32,"8"6"-19,6 3 69,0 0-65,0 0-16,0 0-2,11 15-5,10 16 6,10 1 7,8 1-3,9-6 8,5-2-12,3-8 1,0-9 4,-8-1 1,-8-7-4,-13 0 2,-12 3-1,-11 0 2,-4-3-5,0 15-7,0 8 2,-38 17 5,-23 15 0,-14 4 4,0-8 0,18-6-8,16-12 4,22-6-13,13-6-1,6-6-114</inkml:trace>
  <inkml:trace contextRef="#ctx0" brushRef="#br0" timeOffset="126726.35">8860-425 29,'9'-26'249,"0"4"-243,16 4-1,9 3 0,9 0 0,5 9 4,8 0-6,-3 6 14,5 0-5,-6 0-12,-4 12 10,-6 15-7,-15 6-3,-10-2 0,-15 11 4,-2 2 2,-17 6 2,-31 5-7,-17 2 15,-7-7-13,6-7 2,18-10-5,21-12 6,18-8-12,9-5 2,0 0-2,22-4-1,16 0 14,18-4-4,11 0-3,3 0 2,-2-8-7,-11-10-1,-10 1-20,-14-3-2,-9 7-53,-10 0-23</inkml:trace>
  <inkml:trace contextRef="#ctx0" brushRef="#br0" timeOffset="126996.35">9106-236 134,'0'0'97,"0"0"-97,22 0 14,22-3-5,20-1-2,6-3-7,3 1 0,-9 2-11,-5-2 8,-9 6-49,-12-5-58</inkml:trace>
  <inkml:trace contextRef="#ctx0" brushRef="#br0" timeOffset="127356.34">9636-250 69,'0'0'17,"0"0"-8,12 0 41,19 0-24,11 0 5,6-2-12,-3-9-17,1-4 2,-8-1 0,-6 5-4,-10-7 0,-10 3 7,-9 0-10,-3-3 3,0 6 0,-17 2 3,-10 6-1,-7 4-1,-2 0-1,4 2 4,7 13-5,8 12 1,11-4 0,6 3 0,0-3 7,13 2 2,26-3-2,13-6-4,15-1 9,16-9-12,-1-6-11,-5 0 1,-14 0-53,-18 0-60</inkml:trace>
  <inkml:trace contextRef="#ctx0" brushRef="#br0" timeOffset="127896.35">10307-475 139,'31'-4'6,"3"4"-5,4 0 22,-1 0-19,-1 6-2,-1 18 17,0 9-15,-4 3-4,-7 6 10,-10-2-8,-14 0 5,0 0 4,-14-9-11,-24 1 22,-8-9-16,0-8-4,5-9 16,17-6-17,10 0 11,14 0 18,0-4-18,11-21-1,35-8-11,16-12 0,13 0 4,7 3 2,-1 0-1,-10 6-3,-6 4 3,-12 6 10,-9 9-10,-15 5 7,-15 7 4,-9 5-10,-5 0-12,0 5 3,-12 27 3,-7 9 4,-6 7-1,13-3-2,9 1-1,3-6 3,11-4-3,25-9 0,19-15 1,11-6 10,6-6-7,-7-3 3,-15-22 13,-11-3-17,-15 0 30,-16-7-22,-8-3-10,-21 3-2,-36 7-11,-30 9-21,-26 15-7,-20 4-51,-16 9-100</inkml:trace>
  <inkml:trace contextRef="#ctx0" brushRef="#br0" timeOffset="108796.35">-19-458 5,'0'-3'31,"0"-5"-19,0 2 6,0-1-3,0-2-14,0 6 12,2 0-6,-2 2 15,0-2 9,0 3-18,0-3 21,2 3 4,-2-2-21,0 2 18,0 0-12,0 0 1,0 0 6,0 0-27,0 0 13,0 0-5,0 0-11,0 0 14,0 0-10,0 0-3,0 0 2,0 0 5,0 0-15,0 8 7,0 21-10,0 24 6,0 11 8,0 7-3,-7-8-1,1-10 4,4 1-10,-2-7 6,1-7 0,0-9-2,3-14 4,0-11-2,0-6 0,0 0 8,0 0-6,-2 0 6,0-31-7,2-16 1,-2-22 2,2-11-4,0-4 0,0-3 3,0-1-7,0 8 4,0 8 0,0 12 1,4 15 3,6 9-3,0 9-1,-1 9 3,-1 13-9,-6 5 6,3 0-11,4 0 11,9 10-23,5 20 22,11 10-1,0 11 1,-2 9-5,-7 6 6,-5 3 0,-13-3 2,-7-3 1,0-13-3,0-1 0,-19-16 4,-2-8 1,-6-3-4,5-9-1,2-4 9,8-6-2,6-3-2,-7 0 3,-4 0-2,-1-14-12,-5-8 6,7 1-9,-2-9-28,6 3-38,6 8 3,3 8-14,3 9-73</inkml:trace>
  <inkml:trace contextRef="#ctx0" brushRef="#br0" timeOffset="118536.35">4218-582 306,'0'-8'7,"-19"2"13,-12 6-28,-15 0 8,-9 26 0,-5 6-2,4 2 7,13 1-6,9 3 1,13 0 0,4-5-5,9 4 7,6-8-2,2-1 0,0-1-5,25-6 2,10-3 3,11-8 0,7-9 8,-2-1-2,-8 0-3,-4-1-3,-12-12 4,-4 1 3,-4-4-5,-1 2 5,-5-12 4,0 3-6,-6-4 2,-4 1-7,-3 2 4,0 0-5,-3 4 1,-19 4 0,-7 1-6,-9 7-2,-5 8-4,-1 0 7,6 0-20,6 5 0,8 14-45,12-1-34</inkml:trace>
  <inkml:trace contextRef="#ctx0" brushRef="#br0" timeOffset="119036.35">5027-454 201,'0'-7'10,"0"-2"-6,0 6 25,0 3-24,0 0 7,0 0-1,0 0 4,-17 0-15,-14 24 8,-11 9-8,-6 7 0,0 4 2,3-1 3,3-4-1,9-1-1,10-6-3,14-10 3,9-1-7,0-6-3,20 2 7,19-1 15,15-7-14,9-6 10,7-3-7,0 0 5,-2-12-11,-1-12 2,-2-9 0,-9 1 5,-8-5 0,-12-4-1,-12-1 11,-9 2-12,-13-4 6,-2-2-9,-2 5-3,-29 4 2,-13 5-8,-16 11 9,-13 14-33,-4 7-31,5 0 1,18 7-61</inkml:trace>
  <inkml:trace contextRef="#ctx0" brushRef="#br0" timeOffset="119536.35">6265-618 283,'0'-15'28,"0"11"-22,0 4 21,0 0-27,0 13-10,-12 15 10,-12 13 11,-6 10-8,3 2 6,2 3-9,8-2 3,13-2-9,4-6 6,4-6 0,32-8 1,15-7 7,12-5-3,9-9-5,5-11 1,-4 0 0,-9 0 4,-5-22-3,-11-9 8,-7-4-8,-13-3 17,-10-5-9,-14 2-5,-4-1 6,-7 2-4,-36 1-5,-19 8-2,-26 2-32,-25 14-4,-16 4-96</inkml:trace>
  <inkml:trace contextRef="#ctx0" brushRef="#br0" timeOffset="109276.35">575-218 163,'3'-6'135,"2"-6"-114,4-6-16,13 1-5,2 4 7,5 3-4,-7 6-3,-10 4 0,-5 0-17,-2 23 12,-5 16 3,0 8 2,-3 10 8,-30-2-7,-6-4 7,3-7-5,7-17 4,13-10-5,5-7-2,9-9 0,2-1-8,0 0 0,2 0-3,25 0-2,7 0 11,7 0-6,-7 0 8,-10 0-1,-13 7-6,-5 8-4,-6 7 11,0 6-1,-25-1 3,-6-2 17,-2-3-10,1-4 1,3-10 15,4 1-24,4-5 3,4-2-4,10-2-11,2 0-2,5 0-71,0-25-85</inkml:trace>
  <inkml:trace contextRef="#ctx0" brushRef="#br0" timeOffset="109516.35">1186-256 318,'4'-2'45,"11"-3"-45,12 2-14,11-2 14,5 1 0,3 4-11,-2 0 10,2 0-6,-2 0-18,1 0-23,-12 0-69</inkml:trace>
  <inkml:trace contextRef="#ctx0" brushRef="#br0" timeOffset="117946.35">2931-412 159,'8'0'53,"-8"0"-43,0 0 9,0 0 15,0 0-22,0 0 7,0 0-5,0 0 11,0 0 1,0 0-26,0 0 20,0 0-20,0 0 1,0 0 0,0 0 3,-8 2-4,-13 1 0,-10 9 6,-8 0-10,5 3 4,2 1 0,5 0-7,2 10 8,-2 9-1,-2 4 0,8 4 6,4-2-13,11-4 7,6-5-5,4-2-1,24-6 3,15-9 3,7-3 0,14-8 6,4-4-5,-2 0-1,-3-4 0,-5-16-6,-12-3 5,-8-1 1,-11-7 6,-8 4-6,-4-7 8,-10-5-8,-5 0 0,0 0 2,0 7 3,-22-2-5,-4 10 0,-8 4 4,-5 7-13,-4 7 9,-5 6-7,0 0 5,6 3-24,13 15-21,12 0-34,13 1-54</inkml:trace>
  <inkml:trace contextRef="#ctx0" brushRef="#br0" timeOffset="120516.35">4110-569 1,'0'-8'24,"0"8"-6,0 0 8,0 0-7,3 0-18,-1 0 16,-2 0-4,3 0-13,-1 0 18,0 0-8,0-2 0,2-1 15,-2 3-22,-2 0 10,0 0-3,5 0-9,2 0 11,5 0-12,2 0 2,1 0 2,1 0 0,-1 5-1,-5-2-3,-1 5 1,-4-3-7,0 1 6,5 7 0,-1-3 2,6 8 4,-3 2-6,3-3 0,-3 0 5,-1-3-5,-1 1 0,0-3 0,-5 0-4,-1 0 8,1 0-4,-2 0 0,1-1 2,-2 0-4,-2 2 2,0 2 0,0 2 15,-14 3-15,-7-2 8,-8 5-8,-3 2-15,-13-7-57</inkml:trace>
  <inkml:trace contextRef="#ctx0" brushRef="#br0" timeOffset="109826.35">1357-545 201,'-10'0'33,"6"0"-33,4 0-5,0 12 5,4 12-2,28 3 4,18-3 18,10-1-11,10-7-9,0-7 10,-10-3-8,-9 1 2,-10-1-4,-12 3 9,-7 2-9,-6 7 0,-8 5 0,-8 5-8,0 11 16,-8 9-3,-26 6 11,-11-1-15,-6-1 18,-6-1-17,-2-3 3,7 0-10,-1-6-11,16-6-13,13-12-116</inkml:trace>
  <inkml:trace contextRef="#ctx0" brushRef="#br0" timeOffset="121836.35">262 1192 156,'0'0'66,"0"-5"-39,0 4 15,4-4-9,-1 1-33,0-3 8,2 1-8,-1 3 2,-1 2-2,-1 1 29,-2 0-9,0 0 0,0 0-20,0 0-2,0 5-3,0 22-18,3 12 23,-1 8 7,0-5-2,3 0-5,-3-9 0,2-9 4,-2-6-7,-2-12 3,0-1 0,0-5-2,0 0 9,0 0-2,0 0 10,0-16-14,0-18 14,0-18-15,0-13 0,0-4-1,0-4 4,0 2-3,0 1 7,2-1-4,10 11 1,5 10-4,-2 9 0,1 14-4,-1 7 4,2 5 0,4 9 0,4 3-2,-2 3-4,4 0 4,-6 23-7,1 9 8,-4 18-14,-9 4 15,-6 7 0,-3-7 6,0-1-11,-21-9 5,-15 0 0,-5-4 6,-5-6 1,4-8-6,5-10-1,5-3 6,9-9-11,4-4 5,9 2-7,8-2 6,2 0-19,0 0-11,0 0-56,21 0-99</inkml:trace>
  <inkml:trace contextRef="#ctx0" brushRef="#br0" timeOffset="122236.35">619 1190 136,'4'0'76,"-4"0"-57,0 0 33,0 0-20,0 0-30,0 11-2,0 11 0,0 4 3,0-3 4,6-4-14,5-4 5,9-7 2,0-6-1,6-2 3,5 0 4,5 0 3,3-15-3,-5 0-1,-11-3-5,-8 5 0,-7 7 18,-8 1-17,0-3 16,0 8 1,0 0-17,0 0 20,0 0-21,0 0 4,0 0 0,0 0-3,0 0-1,0 0 0,0 15-17,0 12 15,-8 7 2,-2 4 0,5 2-3,1 0 3,2 2-1,-1-3-4,3-5-27,0-8-27,0-4-57,0-13-73</inkml:trace>
  <inkml:trace contextRef="#ctx0" brushRef="#br0" timeOffset="123996.35">4511 733 268,'0'-15'33,"0"11"-26,0 4 33,-18 0-40,-12 12-2,-15 18-5,-7 13 13,-1 7-6,5 4 5,9-3-3,10-7 6,17-4-8,10-6 0,2-7-7,7-3 13,27-8-6,14-9 8,15-7-8,11 0 13,6-4-13,-5-22 0,-5-7-3,-15 1 10,-7-8-6,-14 0-1,-12-6 3,-10-2 5,-12-1-8,0 9 0,-12 6 0,-27 8-5,-17 12 5,-11 10-18,-5 4-3,15 0-12,20 7-29,20 13-11,17 3-67</inkml:trace>
  <inkml:trace contextRef="#ctx0" brushRef="#br0" timeOffset="124466.35">5599 659 243,'0'-4'32,"0"0"-13,-8 4 50,-23 0-67,-18 12 2,-11 16-4,-3 10 3,8 4-4,12 4 1,14-4-1,17-2-4,12-9-11,0-5 16,12-9-4,24-6 12,12-10-2,17-1-6,5 0 2,-3-16-9,-4-13 16,-15-2-9,-7-9 2,-7-4 3,-9 3 8,-6-5-12,-10 5 0,-9 9 1,0 3 2,-14 8-4,-25 8 0,-9 8-6,-7 5 6,-1 0-15,13 11-11,13 13-20,24 4-77</inkml:trace>
  <inkml:trace contextRef="#ctx0" brushRef="#br0" timeOffset="122486.35">1415 1190 231,'0'-7'145,"0"7"-137,7-2-5,10 2-5,10-2 2,13 2-8,8 0 8,6 0 0,-4 0-14,-6 0 12,-8 0-37,-10 0-59,-9 0-39</inkml:trace>
  <inkml:trace contextRef="#ctx0" brushRef="#br0" timeOffset="122816.35">1591 1014 238,'-12'-4'26,"7"4"-16,2 0 5,3 0-14,0 0-1,0 0-6,0 0 5,3 0-8,12 0 9,6 1 4,10 17-4,5 1 10,1 1 3,1-5-6,1 3-5,-5-5-1,-3-7 0,-2 1 10,-5-5-8,-2 7-1,-5-3-2,-3 5 2,-7 2-8,-5 9 4,-2 8 2,0 5-2,-9 12 4,-24 10 6,-11 1-1,0-5-4,5-10-6,14-8-18,8-14-62</inkml:trace>
  <inkml:trace contextRef="#ctx0" brushRef="#br0" timeOffset="123416.35">3206 791 267,'0'-15'1,"0"1"37,0 10 34,0 2-69,0 2 24,0 0-4,-2 0-17,-20 12-6,-19 30 9,-17 17-9,-9 15 0,7-9 2,16-9-7,15-9 5,16-12-5,13-2 4,0-11-13,15-8 14,29-2 0,14-12 0,14 0 15,3-12-13,2-13 1,-7-7-3,-7-3 7,-11-5-7,-15 5 0,-13 6 2,-17 0 1,-7 2-3,0-1 0,-16-4-5,-16 1-5,-7 2 8,-2 3-15,-7 5-25,-3 9-24,8 8-51,7 4-37</inkml:trace>
  <inkml:trace contextRef="#ctx0" brushRef="#br0" timeOffset="124886.35">6577 600 195,'0'0'93,"0"0"-83,0 0 30,-11 0-34,-15 21 3,-8 13-2,-2 6-6,9 3 2,11 3-3,13-2-1,3-3-3,15-7-3,23-7 7,14-10 0,5-8 2,3-9 3,0 0 1,-2 0 0,-10-21 0,-4-11-5,-11-4 2,-3-3 17,-12-1-20,-3 1 22,-12 3 0,-3-2-15,-7 8 7,-32 4-14,-18 9-9,-11 11 7,-5 6-22,10 0-14,15 8-68,10 7-174</inkml:trace>
  <inkml:trace contextRef="#ctx0" brushRef="#br0" timeOffset="128356.34">8004 801 66,'31'-2'139,"11"-9"-124,10-4-15,6 2 1,-3 5-1,-4 2-1,-10-3-20,-10 1 0,-9 2-23,-11 0-36</inkml:trace>
  <inkml:trace contextRef="#ctx0" brushRef="#br0" timeOffset="128616.35">8170 493 177,'-7'0'21,"5"0"-14,2 0-7,0 0-2,0 11 2,16 9 11,20-1 9,13 1-13,8-1 6,4-4-10,-4-4 4,-8 0-7,-10-2 0,-13 2 0,-14-2-6,-12 3 4,0 8 2,-15 5 0,-26 8 2,-16 6 12,-8 1-14,1-2-7,14-5 7,18-3-38,20-5-82</inkml:trace>
  <inkml:trace contextRef="#ctx0" brushRef="#br0" timeOffset="129016.35">9139 501 159,'29'-13'119,"7"-1"-117,10 6-2,3 1 43,-7 7-42,2 0 6,-5 0 17,-7 7-24,-9 7 0,-11 10 2,-12 6 4,0 9 3,-14 7-4,-27 5-1,-14 5 8,-4-6-8,9-5 0,14-11-4,16-9 4,13-12-12,7-3 5,0-4-5,9-3 3,26-3 5,11 0 3,7 0-3,2-2-7,-4-15 3,-7 4-24,-16-5-8,-8 5-24,-11 7-40</inkml:trace>
  <inkml:trace contextRef="#ctx0" brushRef="#br0" timeOffset="129246.35">9190 762 210,'5'-8'60,"22"-8"-50,16 6-2,12-8-5,10 1 1,8 4-7,-1-7 3,-2 5-22,-8 2 21,-8 5-26,-16 1-30,-11 7-104</inkml:trace>
  <inkml:trace contextRef="#ctx0" brushRef="#br0" timeOffset="129626.35">9725 660 101,'0'0'100,"8"0"-94,25 0 9,15 0-6,11-12-3,1-6-6,-1 3 7,-3-4 0,-8-4-1,-6 4 1,-9-2-3,-12 1 6,-6 2-10,-9-1 0,-6-4-4,0 2 4,-10 3 0,-12 0 0,-4 9 1,-6 9 19,-4 0-20,0 0 0,0 16-4,6 7 10,16 4-6,7 8 0,7-4 4,5 6-1,29-1-2,11-4 5,14-6-6,1-11-5,-3-6-12,-3-9-24,-17 0-58,-7 0-50</inkml:trace>
  <inkml:trace contextRef="#ctx0" brushRef="#br0" timeOffset="130126.35">10417 390 121,'22'-11'41,"7"2"-24,4 7-17,6 2 13,-5 0-6,0 13 8,-8 17-2,-6 12-5,-8 9 1,-12 8-6,0-1 8,-25-4-8,-19-1-2,-4-13 11,0-16-10,10-6 4,16-11 6,18-7-11,4 0 27,4-18-18,38-23-6,15-20-4,18-4-2,3 3 2,-5 5 0,-2 11-1,-8 11 1,-7 12 0,-10 4 0,-9 8 13,-5 5-8,-15 3-3,-10 3-2,-4 0-4,-3 9-1,0 21 2,-12 14 3,-10 16 30,-1 3-29,9 3 6,14-11-7,0-3 0,8-13-2,23-12 4,13-17-2,10-10 23,14 0-7,0-29 15,-10-13-6,-15-7-13,-21-5 43,-17 3-27,-5-1-12,-42 7-16,-42 9-24,-36 17-29,-35 3-45,-31 6-195</inkml:trace>
  <inkml:trace contextRef="#ctx0" brushRef="#br0" timeOffset="148986.3499">2736 3143 235,'29'-15'27,"10"-4"-19,13 2-8,12-4 2,0 4-2,4-2-8,-6 1-1,-6 1-29,-15 6-47</inkml:trace>
  <inkml:trace contextRef="#ctx0" brushRef="#br0" timeOffset="149276.3499">2943 2781 175,'-10'-1'67,"10"-2"-55,0 3 38,0 0-37,10 0-13,17 0-14,9 12 14,10 3 6,2 0-3,0-1 0,-5-1-3,-7-1 9,-6-3-7,-8 6-2,-8 5 1,-2 4-3,-7 12 8,-5 8-4,0 11 6,-14 0-5,-18 2 6,-5 2-9,-1-4 0,-1-2-3,11-4-1,6-11-3,13-11-16,9-11-86</inkml:trace>
  <inkml:trace contextRef="#ctx0" brushRef="#br0" timeOffset="149676.3499">4072 2803 302,'2'-8'53,"-2"8"-37,0 0 5,0 0-1,-7 13-20,-17 27 0,-5 8 5,3-2-5,8-10 0,11-3-1,7-9-5,0-3 4,17-6 2,19-2-8,8-9 8,9-4 0,2 0 1,-5-4-1,-6-13 10,-11-6-9,-6-1 6,-4-3-5,-10-3 9,-5 4-8,-6 0-1,-2 0-2,0-4 10,-16-3-4,-11-2-6,-5 8-6,-1 8 4,2 11-17,-1 8 3,3 8-10,6 23-36,6 1-58</inkml:trace>
  <inkml:trace contextRef="#ctx0" brushRef="#br0" timeOffset="150076.3499">4930 2723 237,'0'-5'82,"0"5"-70,0 0 22,-11 5-28,-28 32-5,-9 7-1,-5 13 0,9-3 0,20-6 1,17 0-1,7-9 0,0-6-13,26-9 13,8-7-3,9-13 3,8-4 7,2 0-1,3-19-1,-4-15-3,-4-3 2,-4-5 4,-5-9-3,-3 0-5,-12-1 11,-2-5-6,-15 11-2,-7 4-3,0 15 6,-11 4-9,-16 10 3,-7 7-14,-3 6 4,3 0-42,7 0-35,13 19-33</inkml:trace>
  <inkml:trace contextRef="#ctx0" brushRef="#br0" timeOffset="150466.3499">5842 2657 242,'0'-2'98,"0"2"-89,0 0 23,-25 7-32,-13 28 7,-8 14-8,3 0 1,11 2 0,15-3 0,15-5-9,2-6 9,8-7-8,23-12-10,5-14 16,8-4-4,2 0 6,-2-24-3,0-8 3,-8-10 0,-7-1 3,-8-5 2,-9-4 17,-7 6-14,-5 4 4,0 6 2,-3 12-8,-24 7 10,-10 4-16,-7 13-17,-2 0 16,9 0-28,10 17-3,23 4-27,4 4-78</inkml:trace>
  <inkml:trace contextRef="#ctx0" brushRef="#br0" timeOffset="150796.3499">6606 2625 202,'4'-1'101,"-4"1"-76,0 0 34,0 0-37,0 4-21,-15 30-1,-12 22 7,-1 7-2,4 2-5,14-4 7,10-6-13,8-6 6,25-14-6,9-6 2,6-9-5,0-14 9,-2-6-2,-8 0 8,-5-23-6,-6-11 1,-10-4 9,-7-5 6,-10 1-12,0-3 0,-2 6-4,-20-3-11,-5 1 4,-3 6-51,-3-1-89</inkml:trace>
  <inkml:trace contextRef="#ctx0" brushRef="#br0" timeOffset="147696.3499">759 3167 18,'14'-24'260,"-4"-3"-240,-5-5-9,-5 11 11,2 14 19,-2 7-41,0 0-1,0 0 0,0 0-1,0 3 2,0 30 0,-10 21 3,-15 25-1,-13 14 2,1 5 0,-3 1-1,9-10-3,2-11 0,8-14-1,1-12 2,6-11-1,1-13 0,7-13 2,6-7-7,0-8 5,0 0 0,0 0 5,4-35-3,18-22 6,9-17-8,4-15 0,-4-5-2,0-3 4,1 0-2,-1 10 0,1 9 7,1 12-7,-4 11 0,-4 16 1,2 10 2,-7 10-3,-6 12 0,-2 7 0,3 5-14,6 34 10,11 19 4,-1 20 0,-2 10 0,-7 6 5,-5 4-3,-10-5-2,-7-7 9,0-6-9,0-13 0,-9-8 0,-11-14 0,0-6 3,2-13-3,3-9 0,3-8 0,5-9-5,-1 0-1,2 0-24,-5-11-5,-5-17-101</inkml:trace>
  <inkml:trace contextRef="#ctx0" brushRef="#br0" timeOffset="147896.3499">680 3625 221,'0'-9'62,"0"-9"-54,12-5-2,24-9-6,16-2-10,14-2 5,3-1-5,2 8-2,-8 5 10,-11 9-25,-8 9-25,-13-1 13,-2 3-15,-5 2-2</inkml:trace>
  <inkml:trace contextRef="#ctx0" brushRef="#br0" timeOffset="148326.3499">1374 3292 74,'5'0'45,"-5"0"-34,2 0 19,2 0-25,-1 16-5,2 15 16,-5 1-15,0 3 13,0-10-11,0-4 2,0-8 6,0-9-8,0-4 8,0 0 8,0 0-3,0 0 30,0 0-8,0-17-6,0-19-32,0-12-4,0-2 4,0 5 2,10 7 5,2 13-5,-5 12-2,2 9 1,-4 4-3,10 0-7,9 2 9,3 17-5,9 7 5,-6-3-4,-3 1 7,-6-8-3,2-2 0,-6-8 8,-3-6-4,3 0-4,2 0 1,0 0 16,1-15-16,-3 2 6,-2-2-5,-4-2 9,-1 2-16,-2-4 5,-2 0-10,2 0 6,-3 1-46,2-4-92</inkml:trace>
  <inkml:trace contextRef="#ctx0" brushRef="#br0" timeOffset="148536.3499">2075 2981 191,'0'0'20,"0"21"-6,0 12-14,0 7 23,0 1 0,-4-1-19,-4-3-1,6-9 1,0 2-4,2-8-2,0 0-3,-2-4-21,-4-10-11,-6-8-100</inkml:trace>
  <inkml:trace contextRef="#ctx0" brushRef="#br0" timeOffset="148816.3499">1973 2874 229,'13'-7'0,"6"3"2,8 4-2,12 0 3,4 13-2,10 22 7,5 11-6,-7 8 8,-6 2-8,-13 3 16,-18-3-12,-14-3 7,0-4 8,-22-4-21,-16-6 12,-10-5 5,-1-11-17,6-10 2,9-7-2,15-6-8,12 0-8,7-19-35,0-4-68,10-8-20</inkml:trace>
  <inkml:trace contextRef="#ctx0" brushRef="#br0" timeOffset="151556.34">8064 2715 257,'-37'4'56,"12"-4"-51,14 0 37,11-1 2,23-9-43,31-1 3,24 1-4,21-4 4,4 2-4,4 6 0,-9-2-5,-9 2 2,-16 2-35,-21-5-65,-10-6-57</inkml:trace>
  <inkml:trace contextRef="#ctx0" brushRef="#br0" timeOffset="151826.3499">8491 2350 225,'-20'-4'50,"11"2"-45,6 2-3,3 0-3,0 6 2,20 23 4,16 4 11,12-3-8,17 2-7,8-6 12,6-5-11,-2 2-2,-6-2 3,-14 0 4,-18 3-10,-18 5 3,-21 10-10,0 6 8,-32 12 4,-16-4 0,-9 3-2,2-8-4,7-7 0,16-13-42,15-8-54,17-9-71</inkml:trace>
  <inkml:trace contextRef="#ctx0" brushRef="#br0" timeOffset="152196.3499">9504 2422 317,'31'-26'3,"7"9"-1,5 10 16,1 7-4,-2 0-14,-7 13-5,-8 21 3,-7 13 4,-12 11 3,-8 10 1,0 1-3,-8 3 7,-26-2-6,-3-7 0,-3-1 11,3-12-12,8-8 6,12-14-9,10-9 5,7-6-10,0-9 4,0 0-3,29-4 2,21 0 4,18 0 6,12-10-8,-1-9-12,-7-3 7,-12-3-29,-12 2-31,-10 1-6,-17 3-19</inkml:trace>
  <inkml:trace contextRef="#ctx0" brushRef="#br0" timeOffset="152616.3499">9593 2785 190,'0'-8'24,"0"-5"-24,32 5 14,13-6-2,12 2-7,8-3-1,8-3 7,4 1 4,2-2-14,-1-1 14,-3-1-11,-8-1 10,-5 0-1,-10 4-7,-14 1 13,-11 2-14,-15 5 0,-7 2 8,-5 6-12,0 2 12,-2 0-5,-34 0-6,-18 10-4,-6 15-2,-3 5 4,12 6-5,15 4 6,12 1-1,14 1 0,10-4 1,0-3-6,27-9 5,21-5 0,15-8-10,9-9 8,7-4-11,1 0-22,-7-19-65,-15-6-37</inkml:trace>
  <inkml:trace contextRef="#ctx0" brushRef="#br0" timeOffset="153136.3499">10731 2415 145,'31'0'2,"8"0"3,1 0 41,0 7-40,0 21 7,-3 2 7,-4 10-12,-9 3 3,-10 1 2,-14 4-10,0-8 17,-14 1-8,-14-9-4,-1-11 7,2-6-12,8-12 1,11-2-4,6-1 6,2-4 6,7-34-12,27-16-5,16-9-1,18 3 12,9 8-5,6 2-1,1 8 1,-7 10 4,-10 4-4,-13 7 8,-16 3 14,-19 9-19,-12 7 16,-7 2-20,0 0-2,-4 30 2,-20 20 9,-6 15-2,4 2-5,12 1 1,14-7-3,0-12 0,19-8 0,25-18 0,11-14 5,7-9-4,4-15 6,-9-22-2,-11-7 2,-17-3 2,-16-4 3,-13 1 1,-3 2-13,-39 5-1,-18 8-4,-12 14-47,2 4-26,10-1-156</inkml:trace>
</inkml:ink>
</file>

<file path=ppt/ink/ink232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6:32:22.343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56 893 139,'-42'9'20,"30"3"-8,10-12-6,2 0 25,0 2-17,0-2-1,14 0-13,13 0 6,12 0 18,21 0-15,25 0 7,20 0 11,32-2-26,38-19 13,28-8-12,40-5-1,32-8 4,27-4 0,26-5-4,27-4 16,18 1-10,18 0 16,12 3-23,6 5 6,16 4 3,16 8 0,14 6-3,13 11-6,3 1 0,3 6 8,-5 0-5,-10 5-1,-9-6 10,-17 0-12,-21-7 15,-23 0-12,-38 2 4,-25-4-4,-15-2 0,-9 5-3,-8-5 6,-14 2 0,-26 4-5,-25-2-1,-33 1 3,-31 5-2,-29-1 5,-31 8-6,-17 0 3,-19 3 5,-15-3-5,-8 3-3,-6 2-1,6 0-9,12 0 8,3 0 2,3 0 0,-3 0-10,-13 0 7,-17 0-2,-16 0-15,-15 0-28,-42 0-170</inkml:trace>
</inkml:ink>
</file>

<file path=ppt/ink/ink233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6:32:45.514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1325 180 162,'-31'-16'142,"12"2"-129,15-2 8,4-2 29,50-3-39,18-6-11,23 6 1,8 3-1,7 2 0,-5 6 7,-13 7-7,-19 3 0,-24 0 1,-20 25-13,-20 26 4,-5 28 8,-44 40-7,-38 29 15,-33 19 2,-13 2-10,5-6 1,27-18-7,28-22 12,31-10-6,24-17 0,13-16 4,2-14-7,41-11 3,25-5 0,21-16-2,12-1 2,-5-7 0,-19 1 0,-29 8-3,-19 12 0,-29 20-6,-4 30 9,-56 17-5,-35 16 11,-13 7-5,9-2-1,23 0 3,29-9-11,31-12 8,16-8 0,11-9-8,39-4 7,14 1 1,16-8 0,4-1-12,-5-4 9,-19-6-16,-28 8 18,-32 6-5,-26 8 9,-74 5-3,-44 2 10,-44-9 0,-29-14 15,-12-15-18,-1-12-4,18-16-3,39-12-2,41-11 0,32-13-18,31-2-156</inkml:trace>
</inkml:ink>
</file>

<file path=ppt/ink/ink234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6:32:46.733"/>
    </inkml:context>
    <inkml:brush xml:id="br0">
      <inkml:brushProperty name="width" value="0.06667" units="cm"/>
      <inkml:brushProperty name="height" value="0.06667" units="cm"/>
      <inkml:brushProperty name="fitToCurve" value="1"/>
    </inkml:brush>
    <inkml:brush xml:id="br1">
      <inkml:brushProperty name="width" value="0.06667" units="cm"/>
      <inkml:brushProperty name="height" value="0.06667" units="cm"/>
    </inkml:brush>
  </inkml:definitions>
  <inkml:trace contextRef="#ctx0" brushRef="#br0">101 38 369,'21'-27'31,"-4"16"-28,-15 11 31,0 0-26,1 0-5,-3 0-3,0 0 0,0 0-2,0 0 2,0 0 0,0 11 0,0 13-1,0 15 1,0 13 7,-3 13-7,-14 7 12,-4 12-10,-1 3 2,-2 7 0,7-8 5,3-5-9,3-1 0,5-10 0,2-10-2,0-8 5,2-17-3,2-10 0,0-7 1,2-5-3,25-4 3,17-7-1,14-2 18,9 0-17,0-8 12,-4-15-9,-7 5 4,-6-3-8,-9 2 0,-5 2 0,-6 3 3,-9 1 2,-7 7-5,-8 2 0,-6 4 2,0 0-9,0 0 6,0 0-12,0 0 12,0 0-19,0 0 9,0 0-24,0 0-67,0 0-34,0-11-34</inkml:trace>
  <inkml:trace contextRef="#ctx0" brushRef="#br0" timeOffset="375.02">761 443 211,'-5'-19'238,"1"5"-238,1 10 3,3 4-9,0 0 6,3 0-42,26 0 8,7 22-4,1 7-57,1 0-98</inkml:trace>
  <inkml:trace contextRef="#ctx0" brushRef="#br0" timeOffset="196.01">852 730 229,'6'-10'84,"-4"6"-69,-2 4 51,0 0-44,0 0-18,0 0-4,0 12-12,0 15 8,0 10 4,-8 5 3,4-5-3,1-9-6,3-5 4,0-4-67,0-13-63</inkml:trace>
  <inkml:trace contextRef="#ctx0" brushRef="#br0" timeOffset="750.04">1000 619 70,'9'0'30,"6"6"-29,-3 11 48,0 8-18,1 9-24,-2 10 25,-6 3-2,-5 1-15,0-4 14,0-2-25,0-11 4,0-13-8,0-4 9,0-14-8,0 0-1,0 0 7,0 0 31,5 0 0,13-24 2,14-15-25,7-8-6,7-7-12,-10 15 3,-9 8 0,-10 19 3,-11 4 2,-6 8 1,0 0-6,0 0-11,0 14 5,0 12-10,0 8 16,0 6 0,0-8-5,0 0 1,6-6-40,10-3-55,4-6-9</inkml:trace>
  <inkml:trace contextRef="#ctx0" brushRef="#br0" timeOffset="1049.06">1722 866 178,'39'-32'16,"1"-5"2,1 4 42,-2-7-33,-7 4-18,-11 4 6,-4-1 22,-9 12-36,-8 10 22,0-1 0,0 12-10,-35 0-10,-13 0-3,-15 27 0,-4 13-5,7 4 8,11 0-3,17 1 0,16-3 1,13-8-4,3-5 5,7 0-2,29-11 0,15-2 8,18-13-16,8-3-22,7 0-60,3 0-88</inkml:trace>
  <inkml:trace contextRef="#ctx0" brushRef="#br0" timeOffset="1509.08">2978 341 387,'-7'-23'31,"0"4"-14,7 18-17,0 1 0,0 0-67,0 1-17,18 28-28</inkml:trace>
  <inkml:trace contextRef="#ctx0" brushRef="#br0" timeOffset="1343.07">3003 699 316,'2'-4'25,"-2"4"1,0 0 3,0 0-29,0 9-11,0 18 3,0 13 8,0 7 2,-5-2 0,0-7-2,1-4-5,-3-5-8,5-8-75,-7-17-162</inkml:trace>
  <inkml:trace contextRef="#ctx0" brushRef="#br0" timeOffset="1825.1">3456 575 381,'0'0'45,"-7"0"-26,-27 16-18,-12 4-1,-9 5 0,7 1 0,19-2-6,18-1 5,11 5-7,0 3 3,23-1 8,8 3-3,5-4 0,3 3 1,-1-6-1,-1 0 2,-9-5-2,-6-1 0,-13-9-3,-9 3 0,0-7-12,-9 7 6,-30-6-1,-13 5 10,-4-6-22,1 1-65,9-8-88</inkml:trace>
  <inkml:trace contextRef="#ctx0" brushRef="#br0" timeOffset="2198.12">4324 714 375,'2'0'13,"-2"0"1,3 0-14,-3 0-2,3 2-5,1 27-6,4 5 13,4 12 4,-3 1-4,1-6 0,-3-4 0,3-2-3,-5-8 3,-1-6-28,-4-3-23,0-17-181</inkml:trace>
  <inkml:trace contextRef="#ctx0" brushRef="#br0" timeOffset="2386.13">4413 499 408,'-2'-15'45,"-2"4"-30,1 8-15,3 3 0,0 0-33,0 0-16,3 24-100,12-1-72</inkml:trace>
  <inkml:trace contextRef="#ctx0" brushRef="#br0" timeOffset="2768.15">4602 659 245,'0'3'32,"2"15"-32,1 10-15,1 11 15,-1 8 8,-1-1 4,0-2 9,-2-2-18,0-11 0,0-13-3,0-4 9,0-14-10,2 0 2,4 0-1,1 0 27,5 0 6,13-21 15,9-9-39,3-6 2,4 5-5,-5 5-6,-11 10 0,-11 8-2,-11 8 6,-3 0-4,0 0 0,0 0-18,2 21 16,5 8 2,3-3 0,4 3-7,-1-8 2,4 2-12,-3-4-18,5-8-94,5-9-106</inkml:trace>
  <inkml:trace contextRef="#ctx0" brushRef="#br0" timeOffset="16018.91">5276 829 10,'7'0'27,"-5"0"-25,0 0 8,-2 0 24,3 0-27,-3 0 9,0 0 29,3 0-14,-3-4 4,2 0-5,-2-1-2,0 1 8,0 0-27,2-4 4,0 2 1,-2-1-11,3-1 2,-3 0-5,3 1 5,-3-2 4,0 5-9,0 2 2,0 2 0,0 0 3,0 0-10,0 0 3,-22 0 0,-12 9-4,-2 8 6,-1 0 0,14 3-2,6-3-4,7-1 4,6 2-4,1 3-8,3-3 13,0 2-5,0-3 6,17 1 0,5-5 2,4 6-5,5-4 3,1 6 0,-1-3 2,-4 0 1,-6-1-3,-6 1 0,-11-5-6,-4-4 4,0-1-5,0 5 0,-4 0 5,-15-2 4,-4 3 1,0-4-2,-8 1 6,-4-3-11,1 0 4,3-3-25,2 0-34,14-2-32,11 0-35</inkml:trace>
  <inkml:trace contextRef="#ctx0" brushRef="#br0" timeOffset="16303.93">5681 965 231,'5'-12'70,"-5"6"-66,0 3 38,0 3-8,0 0-16,0 0-18,0 0-14,0 0 14,0 9-20,0 17 8,-13 7 5,-1 3 9,2-2-2,3 2 0,2-9-10,7 5 5,0-11-31,0-8-49,0-2 19,0-7-50</inkml:trace>
  <inkml:trace contextRef="#ctx0" brushRef="#br0" timeOffset="16491.94">5673 699 257,'0'0'70,"0"0"-70,4 0-1,-2 0-6,2 0-44,-1 6-32,4 11 32</inkml:trace>
  <inkml:trace contextRef="#ctx0" brushRef="#br0" timeOffset="16952.96">6039 646 215,'0'0'26,"0"0"-26,0 0-16,2 21 12,0 13-8,1 10 12,-3 1 0,0 3 9,0-5-12,0-2 3,0-10 0,0-9 0,0-8 0,0-9 0,0-5 0,0 0 1,0 0 1,0 0 5,0 0-1,0-5 0,-5-14-6,-14 2-3,-2 3-2,-6 4 3,-5 7-1,-1 3 0,-4 0 3,6 9-5,2 16-3,7 0 8,10 3 0,7-2 3,5 0 2,0-9-4,5 2 2,17-6 5,2-3-5,9-4 3,15-3-6,9 0-34,9-3-65</inkml:trace>
  <inkml:trace contextRef="#ctx0" brushRef="#br0" timeOffset="17315.99">6376 1023 208,'0'0'12,"0"0"-5,0 0 43,27 0-17,18-11-33,9-7-5,4-1 5,-5-3 6,-14 4-1,-8-1-4,-8 0 15,-13-2-10,-3 8 2,-5 3 2,-2 6-4,0 4-6,-4 0-4,-32 0-5,-24 1 5,-18 25-1,1 5 2,13 3 3,20 4 0,19-10-6,19 0 5,6-4 0,2-3-2,34 0-8,24-4 8,17-9 1,6 2-48,-16-5-42</inkml:trace>
  <inkml:trace contextRef="#ctx0" brushRef="#br0" timeOffset="17986.02">1298 1907 205,'0'0'26,"0"0"-26,0 5-9,-9 18-2,-9 14 11,-5 3 0,-4 3 7,0-5-4,6-2-2,5 0 8,1-9-9,3-4 0,-1-7 0,5-4-6,-1-3 5,5-6-11,4-3-32,-2 0-47</inkml:trace>
  <inkml:trace contextRef="#ctx0" brushRef="#br0" timeOffset="18325.04">1269 1826 106,'15'-15'80,"-1"6"-72,5 7 6,6 2-8,4 0-6,7 22 0,-1 9 1,1 5-2,-6 6 1,-3-1 0,-5-4-4,-8-2 9,1-9-5,-4-5 2,-1-3 3,-3-10-3,-2-1-2,0-7 0,-1 0 13,4 0 10,1-13 33,6-8-18,1-8-35,6-8 21,-6-2-18,-1 6-4,-1 3-4,-7 9-4,-5 12 0,-2 3-6,0 1-31,0 5-23,3 0-45</inkml:trace>
  <inkml:trace contextRef="#ctx0" brushRef="#br0" timeOffset="18657.06">2216 1865 76,'0'-6'194,"0"6"-174,0 0-12,0 0 6,-13 13-14,-18 18 0,-9 3 0,0 8 4,9-6-8,12 0 4,14-5-3,5-4-1,0-3-6,18-7 10,13-6 6,2-7-5,5-4 14,-1 0-15,-3-17 8,-3-7 15,-7-7-22,-10 3 18,-4-4-10,-7 1-7,-3-5-2,0 1-9,-3-4 3,-12 4-12,1 9-51,0 11-3,5 15-47</inkml:trace>
  <inkml:trace contextRef="#ctx0" brushRef="#br0" timeOffset="19443.1098">3544 1834 268,'0'-23'3,"-12"11"4,-11 0 12,-15 12-19,-7 0 1,-15 3 4,-8 29-5,-5 14 5,7 2-1,11 2 12,17-1-16,22-5 6,16-1-6,0-2 0,29-4 7,17-2-2,6-10-1,9-2 9,-1-6-13,-6-8 2,-12-1 6,-7-5-2,-11 0-6,-10-3 1,-4 0 6,-5 0-14,-3 0 5,3 0-17,7 0-25,4 0-54,13-3-34</inkml:trace>
  <inkml:trace contextRef="#ctx0" brushRef="#br0" timeOffset="19654.12">3853 2139 245,'0'0'87,"0"0"-64,0 0-10,0 0-5,0 0-8,0 4-22,0 14 18,0 13 0,0 4 4,0 1 2,0-2-2,-2-5 0,-4-3 0,4-5-17,-1-5 8,0-7-123</inkml:trace>
  <inkml:trace contextRef="#ctx0" brushRef="#br0" timeOffset="20539.1698">3990 2205 75,'3'0'175,"-1"-3"-144,0 3-18,-2 0 8,0 0-21,0 0-12,0 0 12,0 0 0,0 0 2,0 0 4,0 0-5,0 0 4,0 0 0,0 0 1,0 0-7,0 0 1,0 0 0,0 0-5,0 0 2,0 0 3,0 0-1,0 0 5,0 0-8,0 0 4,0 6 0,6-1-5,-4-1 10,3 1-5,-3-5 0,-2 2 5,0-2-8,0 0 3,0 0 0,0 0 4,0 0-2,0 0-2,0 0 0,0 0 2,0 0-2,0 0 3,0 0 1,0-16 5,0-5-6,0-7-3,-2 6 0,0-1 7,-1 5-8,3 0 1,0-5 0,0 7 0,0 4 6,0 2 2,3 2 3,-1 6-11,0-1 15,-2 3-9,0 0-3,0 0 3,0 0-5,0 0-1,0 0 0,0 0-13,2 3 11,4 14-9,-2 10 11,1 4-5,-3 1 6,-2 4-1,0-3 1,0-1 4,0-4-1,0-3-4,0-6 0,0-3-3,0-9 3,0 4 0,0-6 0,0 1-9,0 3 7,0-5-54,0-1-100</inkml:trace>
  <inkml:trace contextRef="#ctx0" brushRef="#br0" timeOffset="21859.25">3906 1802 23,'0'-8'52,"3"1"-48,1 7 38,-2-10 2,1 4-43,-1 1 21,-2-2 0,0 6-11,0-2 25,0-1-11,0 1-5,0 3 2,0 0-18,0 0 13,0 0-16,0 0-1,0 0 1,0 0 2,0 0-3,0 0 0,0 0 5,0 0-7,0 0 2,0 0 0,0 0 0,0 0 7,0 0-7,0 0 0,0 0-1,0 0-6,0 0 2,0 0 5,0 0-6,0 0 5,0 0 1,0 0 0,0 0 4,0 0-3,0 0-1,0 0 0,0 0 0,0 0 2,0 0-2,0 0 0,0 0 3,0 0-1,0 0 1,0 0-3,0 0 0,0 0 8,0 0-12,0 0 4,0 0 0,0 0-7,0 10-1,0 4 3,-2 14 1,-7 3 8,-3 1-4,0-1 0,3 0 0,0-4-5,2 0 5,2-4 0,1 3 0,2 1-2,-4-4 1,6 1 1,-3-9 0,2 3-3,-1-3 5,-1-6-2,1 0 0,2-3 5,-4-3-8,4 3 3,0 0 0,0-3-6,0 3 10,0-4-4,-2 3 0,0 1 2,0-2-6,2 0 4,-3 1 0,3-2-8,0 1 7,0-3-2,0 4-1,0-2-57,-2-3-63</inkml:trace>
  <inkml:trace contextRef="#ctx0" brushRef="#br0" timeOffset="22173.26">4080 1829 181,'0'0'96,"0"0"-90,0 0 33,0 0-39,0 0-2,0 0-7,0 0-8,0 0 4,0 0-33,0 2-68</inkml:trace>
  <inkml:trace contextRef="#ctx0" brushRef="#br0" timeOffset="22767.3">4200 2153 147,'0'12'0,"0"0"0,0 11-4,0 4 11,0 1-7,0 12 0,0-1 0,0 2-1,0 1 2,0-6-1,0-7 0,0-12 2,-5-4-3,1-10 1,1-3 0,3 0 8,-3 0 4,3 0 37,-2 0 7,0-11-17,2-15-26,-2-8-13,2-6 3,0-8 15,0-2-4,0-1-10,2-4-3,10 3 6,1 0 2,1 7-7,0 17 0,-3 5 11,0 11-10,-4 9-3,-2 3 0,4 0-10,-1 0 8,4 24-4,-1 11 0,-3 3 3,-6 2-1,-2-6 4,0 2 0,0-11 2,-10-2 2,-6-8-4,-1-5 0,0 1 2,-2-9 4,2-2-6,1 0 0,3 0-10,3-15 8,6-11-23,4-6-64,0 4-35,2 12 26</inkml:trace>
  <inkml:trace contextRef="#ctx0" brushRef="#br0" timeOffset="23255.3298">4431 2114 7,'3'0'55,"-3"0"-54,3 0 5,-1 19 14,0 13-13,0 3 15,1 5-3,-3 0-12,0-2 11,0-2-15,0-1 2,0-14 4,-3-2-5,1-12-3,0-5 0,2-2 4,0 0 15,0 0 28,0-4 20,0-25-29,0-9-33,0-11-6,0-8 0,13-4 5,3-2-8,4 1 8,1 7-5,6 11 3,-3 9 9,0 16-16,-6 10 4,-5 8 0,-3 1-9,-8 0 6,0 0 2,1 16 0,-3 22-7,0 11 6,0 1 2,-9 2 0,-18-8 12,0-5-12,0-5 3,3-10-3,8-4-3,3-8 2,9-2-34,2-7-56,2-3-26</inkml:trace>
  <inkml:trace contextRef="#ctx0" brushRef="#br0" timeOffset="23419.3298">4767 2124 157,'0'0'74,"2"0"-72,-2 0 30,0 0-32,0 5 0,0 25 0,0 9 7,-2-3 11,-10 3-18,0-3-1,5-11-3,-1 4-26,5-14-42,1-12-110</inkml:trace>
  <inkml:trace contextRef="#ctx0" brushRef="#br0" timeOffset="23591.34">4762 1808 319,'2'-25'0,"5"8"0,1 9-20,4 1 20,2 7-68,-2 0 16,1 7-92</inkml:trace>
  <inkml:trace contextRef="#ctx0" brushRef="#br0" timeOffset="23973.37">4873 2023 19,'5'42'67,"-3"2"-30,-2-3-4,0-4-24,0-7-9,0-4 17,0-8-16,0-10 0,-2-4 11,2-4-10,0 0 10,0 0 19,0 0 11,0-4 20,16-18-22,9-6-38,4 1-1,0 4 2,-8 8-3,-4 9 6,-7 1 0,-5 5-1,-3 0-5,-2 0 0,0 0-5,0 0-6,8 2-1,2 14 8,9 3-13,5-1 11,8-3-32,6-9-65,5-3-16</inkml:trace>
  <inkml:trace contextRef="#ctx0" brushRef="#br0" timeOffset="24417.39">5546 1988 221,'0'-9'107,"0"9"-47,0 0-32,0 0-28,-23 23-5,-23 21 2,-12 12-4,0 1 9,14-3-2,20-6 0,12-6-10,10-17 6,2-8 3,0-10 0,0-7-3,0 0 8,0 0 9,19-20 8,15-9-13,9-9-8,1 10 0,-8 6 0,-5 9 0,-2 11-7,-5 2 7,0 0-2,-1 31-15,-2 11 15,-2 17-7,1 17 9,-4 11-7,-3 4 9,-8 0-2,-5-3 0,-20-7-1,-42-7-4,-25-13 5,-22-12 0,-4-20 4,7-21 3,18-8-3,27-15 9,28-37 0,26-19 6,7-18-19,48-19-23,28-13 12,20-4-33,15 12-59,-2 20-148</inkml:trace>
  <inkml:trace contextRef="#ctx0" brushRef="#br0" timeOffset="38889.2198">1262 3260 240,'0'-6'47,"0"-1"-37,0 2-3,0 5 13,0 0-10,0 0-4,0 0-6,0 0 8,0 0-8,0 0 11,-5 0-11,-6 21-12,-14 26 11,-11 21 1,-10 19 17,-2 6-4,7-2-10,7-6 7,1-14-10,9-13 0,2-12-1,5-14 7,10-10-7,2-10 1,3-4-15,2-6 12,0-2-31,0 0-20,0 0-31,0-20-114</inkml:trace>
  <inkml:trace contextRef="#ctx0" brushRef="#br0" timeOffset="39371.25">1075 3362 123,'36'-26'10,"1"8"-6,5 10 28,-3 3-3,-1 5-29,-4 0 10,-3 0-10,-4 12 15,-8 18-7,-5 12-5,-6 7 6,-8 4-1,0 7-6,-12-3 7,-19 1-3,-13-8-4,-4-5 5,-8-14-2,6-10 3,2-3-6,12-11-2,11-3 17,9-4-16,7 0 13,9 0 3,0 0-14,0 0 14,0 0-15,0-8 0,0-13-4,0 8 2,0 0 0,0 2 8,4 8-1,-2 1-5,1 2-2,-1 0-5,-2 0 1,7 0-13,7 16 17,8 12-2,11 7 11,7 2-10,4 2 1,2 2-5,1-1 0,-8-7-6,-3-3-1,-3-9-25,2-1-48,-7-7-12</inkml:trace>
  <inkml:trace contextRef="#ctx0" brushRef="#br0" timeOffset="39807.2698">1640 3853 134,'0'-11'11,"25"5"4,10-3-15,8 0 5,5 0-4,3-4 4,-5 3-1,-7-8 2,-6 0 5,-7 2-4,-11 2 16,-5-4-16,-10-1-5,0 2 9,0 0-11,-8 6 7,-18 2-7,-7 9 1,-11 0-3,-2 0 2,-4 9 0,1 10 2,3 7 4,4 3-5,13 5 0,10-4 5,12 1-6,7 0 0,0-3 0,16 5 3,19-7 0,9-4 4,4-6-7,6-7 0,0-2-3,4-7-28,-2 0-8,-8 0-42</inkml:trace>
  <inkml:trace contextRef="#ctx0" brushRef="#br0" timeOffset="40969.34">2361 3737 157,'0'-3'14,"0"3"26,0 0-3,0 0-36,0 0-1,-6 0-9,-17 15 9,-14 12 4,-9 10 0,0 0 5,6 0-9,9 2 0,14-2-3,5-6 4,9-3-1,3-13 0,0-4-12,0-4 12,12-5 5,6-2 4,5 0 17,4-5-20,4-19 9,-4-4-1,-1-7-13,-4-5 15,-1-1 1,2-5-6,-2 0 5,-2 4-14,0 8 8,-5 13-1,-2 8-6,-3 8 15,-7 5-18,0 0 2,-2 0-5,0 0-8,0 6 2,5 27-3,0 15 12,-3 3 1,3 8-1,-5-2 0,0 4 0,0 4 7,0-1-7,0 8 0,0-6 5,0-7-5,0-8 0,0-14 0,2-9-4,-2-8 4,2-12 0,0-1 0,-2-6 0,0 4 3,0-3-1,0 1 0,0-3 6,0 0 0,0 1-8,4-1 0,-4 0-12,2 4 7,-2-4-2,0 0 7,0 0-9,0 0 16,3 0-7,1 0 0,6-4 5,-1-11-10,1-4 5,5-9 0,-1-3 0,1-12 3,4 0-4,-3-4 1,4-3 0,-1 6 6,-2 1-5,0 5 3,-4 9-2,-4 3 7,0 5 2,-2 6-11,-2 1 0,0 2-4,-1 8 5,0-2-1,-2 6 0,-2 0 6,0 0-13,0 0 7,0 0-15,0 0 14,0 9-15,0 4 16,0 14-4,0-1 14,0 1-12,7-2 2,5-2 0,-5-5-1,3-2 1,-6-11 0,2 3 0,-1-8 8,-3 0-8,0 0 5,0 0-2,1 0 23,9-20-12,5-7-3,7-10-11,1-7 1,0 1-6,-2 1 5,-8 7 0,-6 14-4,-4 12 6,-5 3-2,0 6 0,0 0-10,0 0 9,0 4-13,0 19 8,0 9-2,0 5 12,0-7-4,7 3 0,-3-10-11,6-4 10,-3-3-40,5-6-40,-2-3-21,5-7-72</inkml:trace>
  <inkml:trace contextRef="#ctx0" brushRef="#br0" timeOffset="41376.36">3075 3834 136,'11'0'0,"7"0"0,1 0-6,2 15 15,-2 12-8,-2 13-1,-5 6 0,-2 1 15,-10 5-13,0-2 9,0-5-1,0-5-10,-19-12 13,-1-2-9,-2-8 0,6-6 14,4-6-15,7-6 14,3 0 3,2 0-2,0-3 25,0-20-43,7-9 1,12-3-7,3-4 17,4-4-10,3-7-1,2 0 3,-2-2 8,-2 0-6,-5 15 3,-6 6 12,-8 20-12,-6 10 0,0 1-8,-2 0-21,0 0-8,0 12-88,0 8-8</inkml:trace>
  <inkml:trace contextRef="#ctx0" brushRef="#br0" timeOffset="41888.39">3639 3750 130,'0'23'64,"0"16"-51,-5 11-13,-12 8 15,0 2 8,2-5-19,1-7-4,4-5 0,4-13 1,0-5-2,1-6 1,-2-8-18,2-3-10,-4-8-117</inkml:trace>
  <inkml:trace contextRef="#ctx0" brushRef="#br0" timeOffset="42043.4">3609 3629 373,'6'-18'0,"0"-3"8,7 6 2,-1 9-10,2-1-37,4 7-46,-2 0-60</inkml:trace>
  <inkml:trace contextRef="#ctx0" brushRef="#br0" timeOffset="42397.42">3780 4000 30,'25'2'20,"4"-2"-1,4 0 74,3 0-53,1-2-19,-1-13 13,-4 0-9,-6-2 1,-2-1 0,-10 0-14,-1 0 3,-11 3-1,-2 3-11,0 6 4,0 3-5,-4 3 0,-17 0-4,-7 15-9,-9 14 11,2 5 0,3 5-3,13-2-2,7-2 5,7 1 0,5-6-7,0-6 7,15-3-1,18-7-4,18-10-66,1-4-18,7 0-43</inkml:trace>
  <inkml:trace contextRef="#ctx0" brushRef="#br0" timeOffset="42733.44">4600 3623 207,'11'-22'94,"-9"14"-49,-2 8 6,0 0-10,0 0-41,0 5-11,0 31 7,-5 13-7,-10 17 11,1 0 0,6-7 8,6-11-12,2-11 4,0-16 0,0-12-7,0-6-6,0-3 13,0 0 11,0-9-11,0-9-11,-17 3-5,-26 13-1,-20 2 9,-15 5 5,0 27 3,15 0 2,24 6 3,19-5-9,20-3 4,0-6 0,49-3 17,31-7-14,29-14-3,25 0-107</inkml:trace>
  <inkml:trace contextRef="#ctx0" brushRef="#br1" timeOffset="55001.14">4611 3661 0,'0'0'7,"0"0"30,0 0-6,0 0-30,0 0 13,0 3-9,0-1-1,0-2 11,0 0-6,0 0 20,0 0-3,0 0-10,0 0 15,0 0-21,0 0-10,0 2 0,0-2 5,0 0-5,0 0 0,0 6-5,0 2 1,0-3 2,0 10 2,0-3 2,0 1 4,0 5-3,0-8-3,0 6 4,0 3-1,-3 3-3,1 2 0,-2 2 3,2-1 4,0 1-7,0-2 0,-1-2 4,1 2 0,-1-3-4,3 0 0,0 0 0,-2 0 5,2 1-5,-2-2 1,-1-3 4,1 3-1,0-5-4,-4 1 0,6-3 1,-2 2 3,-3-3-4,5 1 0,-4 1 6,1-3-2,0 2-4,1-7 0,0 6 0,0-1 4,1-8-4</inkml:trace>
</inkml:ink>
</file>

<file path=ppt/ink/ink235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6:36:21.150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0 276 274,'0'0'44,"0"0"-38,0 0 10,32 0-1,52-1-11,67-26 5,69-9-5,55-4 15,36 1-6,25 2 8,-1 11-6,-15 2-11,-33 7-4,-55 6 0,-56 0-8,-56 4 7,-42 5-21,-39 2-14,-28 0-81</inkml:trace>
</inkml:ink>
</file>

<file path=ppt/ink/ink236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6:36:19.147"/>
    </inkml:context>
    <inkml:brush xml:id="br0">
      <inkml:brushProperty name="width" value="0.06667" units="cm"/>
      <inkml:brushProperty name="height" value="0.06667" units="cm"/>
      <inkml:brushProperty name="fitToCurve" value="1"/>
    </inkml:brush>
    <inkml:brush xml:id="br1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-713-2814 224,'0'-12'33,"0"3"-23,0 3-6,0 1 3,0 5 19,0 0-26,0 0 4,0 0 23,0 0-17,0 0 8,0 0-18,0 0 0,0 0 0,0 35-23,0 21 23,0 14 0,2 10 1,4-4 2,0-9-3,-1-8 5,0-10-9,0-9 4,-3-14 0,-2-8-6,2-6 7,-2-9-1,0 1 2,0-4 3,0 0 11,0 0-1,0-28 11,2-29-3,2-24-23,7-9 0,4 0-1,2 2 9,2 12-13,1 13 5,-4 10 0,1 11 3,0 2 0,-3 9-3,1 8 0,-3 5-1,3 8-3,-3 8-3,0 2-3,2 0 9,1 25-15,4 15 11,-1 19 5,-5 6-2,-3 3 0,-10 7 2,0-8 0,0-11-6,-19-6 8,-10-12-2,-5-9 1,-5-7 1,-1-11 8,3-5-9,8-6-1,8 0 0,0-6 0,0-18-3,4-6-20,8-5-40,2 9-24,7 11-52</inkml:trace>
  <inkml:trace contextRef="#ctx0" brushRef="#br0" timeOffset="593.03">-18-2458 192,'4'-2'90,"1"-4"-90,13 0 0,10-5-2,10 2-40,6 1-64</inkml:trace>
  <inkml:trace contextRef="#ctx0" brushRef="#br0" timeOffset="427.02">-84-2386 287,'0'-7'54,"0"5"-53,0 2 9,0 0 1,0 0-11,-5 15-18,-6 14 13,-6 3 6,2-1-1,10-3 0,5-7-4,0-2 2,0 0-1,17 2 3,7-2-6,6 1 10,0-2-4,0-8 2,-11 4 5,-7-9-14,-10 10 7,-2-8-9,0 11 6,-4 2 6,-28 1-2,-7 2 14,-6 0-14,3-6 3,11-7-4,12-5-9,15-5 1,-1 0-58,5 0 3,0-8-67</inkml:trace>
  <inkml:trace contextRef="#ctx0" brushRef="#br0" timeOffset="1167.06">517-2755 254,'0'0'76,"2"0"-66,1 0-10,-1 0 0,2 11-24,2 23 5,1 16 16,3 13 3,-1 5 3,-2-5 4,0-2-7,-1-13 0,1-10 0,-5-12-3,-2-8 3,0-10 0,0-8 0,0 0 5,0 0 11,0-12 14,-9-26-6,-6-17-15,-1-13-7,-2-15 10,4-6-8,0-9 3,6 1 2,5 6-5,3 9-2,0 9 11,0 16-13,18 10 14,-2 16-12,3 12 3,3 6-10,5 13 1,7 0 1,4 21-1,4 29-9,-7 19 13,-10 9-3,-13 3-7,-12-6 4,-3-1 6,-31-9 0,-14-10-3,-8-6 5,4-12-2,8-11 0,15-15 1,18-9-10,5-2 6,6 0-10,0 0-10,0-17-71,6 2-28,25-5 27</inkml:trace>
  <inkml:trace contextRef="#ctx0" brushRef="#br0" timeOffset="1477.08">1206-2792 234,'0'0'57,"0"0"-57,-23 16 0,-17 22 8,-10 12-8,2 7 5,11 0-5,19-6-1,18 1 0,0-10 0,9-6 1,15-7 2,9-10-2,4-10 7,-1-9 2,-2 0-6,-7 0 13,-11-15-2,-11 2 9,-5-5 15,0 4-38,0-7 5,-11 6-5,-10 0-19,3 2-8,-4 7-8,0 6-27,0 0-24,-5 2-35</inkml:trace>
  <inkml:trace contextRef="#ctx0" brushRef="#br0" timeOffset="8985.51">102 10 145,'5'-25'8,"-1"2"-5,-1 14 32,0 3-28,-1 1 3,-2-3 10,0 8 12,0 0-1,0 0-18,0 0 3,0 0-9,0 0-7,0 0 0,0 16 0,-2 6 1,-6 3-3,6 6 2,2-2 0,0-1-2,0-4 1,7-5 0,17 1-16,9-5 17,7-6 1,0 2 1,-9-8-2,-8 4 0,-9 2-5,-9 0 1,-5 2-1,0-1-2,0 7 4,0 3 6,0 0 1,-17 2 2,-5-3-1,-4-2-1,1-2-4,4-3-4,6-7 1,6-2-40,4-3-51,3 0 1,-3-30 65</inkml:trace>
  <inkml:trace contextRef="#ctx0" brushRef="#br0" timeOffset="9137.52">126-4 3,'-5'-9'183,"3"2"-161,2 5 12,0 2-8,0-2-26,0-2 0,19-6-39,20 3-2,12-4-33</inkml:trace>
  <inkml:trace contextRef="#ctx0" brushRef="#br0" timeOffset="7188.41">-156-592 35,'-3'0'188,"-1"0"-180,1-11 8,3 7 13,0 4-29,0 0 7,0 0-1,0 0-10,0 0 4,0 23-28,0 23 24,0 24 4,0 3 0,3 5 8,1-10-5,1-6-3,1-12 0,-2-8 3,-1-13-3,-1-8 0,-2-8 0,0-9-2,0-4 9,0 0-7,0 0 19,0 0 0,0-19 46,0-25-46,0-15-16,0-14-6,0-8 5,-5 4-2,3 0 0,2 8 3,0 12 2,0 6-5,5 5 0,9 7 6,1 7-3,1 8 0,1 4-3,0 14-8,-3 3 4,3 3-7,-2 4-3,1 22 14,4 14-18,-3 3 18,-6 2-4,-5 5 4,-6-9-3,0-6 3,-3 1 0,-16-6 0,-4 0 7,-4-6-3,-3-3-4,1-6 3,6 1-3,3-9 0,8-3 0,5-4 0,7 0-9,0 0 4,0 0-31,0 0-47,0 0-9</inkml:trace>
  <inkml:trace contextRef="#ctx0" brushRef="#br0" timeOffset="7414.42">476-346 108,'2'0'169,"0"0"-158,10 0-9,6 0 11,11 0-12,4 0-2,6-3 2,-3 1-1,-5 2 0,-1 0-22,-7-3 8,-9 3-25,-3-5-64</inkml:trace>
  <inkml:trace contextRef="#ctx0" brushRef="#br0" timeOffset="7768.44">570-566 205,'-8'-5'50,"6"5"-35,2 0 14,0 0-20,0 0-9,0 0-14,7 0 8,15 11-1,7 11 7,2 0 7,1 0-6,-3-5 5,-2-2-6,-4-4 0,-3 0 0,-6-7 7,-2 0-7,-5 3 0,2-4 3,0-1-5,-7-1 2,0 4 0,-2-4-2,0 8-8,0 5 10,0 9 0,-7 12 1,-13 4 11,-1 5-11,-6-2 2,4-8-1,3-1 5,0-9-7,8-5 0,5-9-7,1 1 5,3-5-21,3-2-60</inkml:trace>
  <inkml:trace contextRef="#ctx0" brushRef="#br0" timeOffset="17731.0098">1396-790 214,'4'-21'9,"-4"4"1,2 9 14,0 3 7,-2 2-25,3 3-1,-3 0 21,0 0-10,0 0 11,0 0-16,0-1 9,0 1 11,0 0-21,0 0 12,0 0-6,0 0-10,0 0 9,0 0-15,0 0 0,0 0 0,0 0-13,0 1 13,2 23-11,5 17 11,2 18-2,2 11 5,-2-1-1,-4-7-1,2-5 8,-2-14-11,2-4 2,-5-10 0,4-7-2,-4-5 5,1-1-3,-1-11 0,-2 2 3,2-3-7,-2 1 4,0-3 0,0-2-5,0 0 8,0 0-3,0 0 0,2 0-9,1-10-3,2-11-52,4-4-78,5-4-28</inkml:trace>
  <inkml:trace contextRef="#ctx0" brushRef="#br0" timeOffset="18252.04">2067-896 283,'0'0'33,"0"0"-27,0 0-12,-2 9 5,-18 18-9,-9 9-5,-2 2 15,8 5-2,3-4 3,8 1-1,-1 0 0,7 0 2,0-6 1,4-9-3,2-6 0,0-7-3,0 0 2,0-7 1,10-5 4,9 0 0,8 0 16,6-5-18,6-16 0,-3-3 1,0 1 3,-9-3-6,-1-1 0,-4-4 0,-5 4 0,-4-4 6,-7 0-4,-1 6-2,-5-3 5,0 6-9,0 6 4,0 0 0,-14 5-1,-4 4 1,-3 2 0,-3 5-1,0 0-13,0 0 8,0 0-31,7 0-39,4 8-2,6-2-49</inkml:trace>
  <inkml:trace contextRef="#ctx0" brushRef="#br0" timeOffset="18824.07">2821-940 160,'0'-4'47,"0"-2"-46,0 6 19,0 0 33,0 0-53,0 0 0,-10 0-6,-11 15 5,-5 14 1,-15 13 0,0 2 4,0 1 2,8 6-6,6-10 0,12-5-2,8 0 3,4-9-3,3-4 2,0-4-6,12-2 2,20-4 4,9-11 0,9-2 7,9 0-2,-4-17-4,-10-12-1,-6 1 5,-7-7-9,-9 1 9,-3 6-4,-11-4 11,0 3-9,-9-5 7,0 4-10,0-3 0,-9 8-6,-7 2 9,-3 6-3,-3 7 0,-5 7-8,3-2 5,-3 5-9,8 0-17,2 0-3,3 0-51,7 14-28</inkml:trace>
  <inkml:trace contextRef="#ctx0" brushRef="#br0" timeOffset="19343.1">3620-1008 214,'0'-5'27,"0"5"-14,0 0-3,0 0 25,0 0-35,-14 5-5,-18 18 5,-9 10 0,-5 5 0,3 2 1,7-2 3,10-4-4,11 1 0,10-7-4,5-5-1,0-1 0,10-4-4,21-6 5,10-9 8,7-3-4,3 0 0,1 0 4,0-9-2,-9 0-2,-7-4 0,-4-2 6,-9-2-3,-3-2 8,-3-3-5,-8 1-3,-3-4 5,-6 0-8,0-3-4,0 1-3,-17-4-3,-14 1 3,-9 4-39,-3 11-34,-8 10-34</inkml:trace>
  <inkml:trace contextRef="#ctx0" brushRef="#br0" timeOffset="29305.67">6005-1380 178,'-2'-4'56,"-1"2"-53,0 2 31,3 0-27,-3 0-7,-3 17-3,-4 27-5,-4 16 8,-1 10 0,-2 1 3,1-3 1,-4-5-4,6-7 0,-3-6-3,2-8-1,6-15 4,2 0-13,5-17-18,2-5 6,0-5-43,0 0-36</inkml:trace>
  <inkml:trace contextRef="#ctx0" brushRef="#br0" timeOffset="29627.69">5857-1050 57,'10'-63'37,"5"5"-14,1 9 25,2 11-24,3 7-4,1 12-13,-3 6-3,0 13-3,1 0-1,-1 13-3,2 29 3,2 10 0,-4 5 5,-4-2-5,-3-5 0,-3-11-2,0-6 4,-4-16-2,1-8 0,-2-7 4,-4-2-2,0 0 9,3 0 7,1-7 54,4-19-56,4-13-16,5-8 0,-3-7 8,1-1 2,-1 5-4,-7 10 0,0 15-5,-4 14 2,-3 7-6,2 4 2,-2 0-44,2 0-51,1 0-83</inkml:trace>
  <inkml:trace contextRef="#ctx0" brushRef="#br0" timeOffset="29957.71">6474-1308 188,'0'0'54,"0"0"-54,0 25 0,-14 17-4,-5 8 9,4-1-5,9-7 0,6-5 5,0-4-10,9-7 5,18-10 0,0-6-3,3-10 7,4 0 6,-2-2 0,-1-22-10,-6-6 19,-4-2-15,-2-4 7,-9 1 17,-5-3-17,-5-1 16,0 3-23,0 6-4,-13 9 3,-4 5-3,2 8-8,-1 2-6,5 6-30,-1 0-23,6 0-38</inkml:trace>
  <inkml:trace contextRef="#ctx0" brushRef="#br0" timeOffset="36354.07">6562-1417 35,'0'-1'42,"0"1"-12,0 0 14,0 0-37,0 0-2,0 0 5,0 0-6,0 0 7,0 0-3,0 0-6,0 0 8,0 0-10,0 0 0,0 0-3,-8 0 6,-3 9-3,-4 5 0,-1-3 3,1 3-4,5-3 1,3-3 0,4 0-2,0-1-4,3-2 6,0 3-4,0-4-12,0 1 12,0-5-12,0 4 16,0-4-3,0 0 9,0 2-5,0-2 1,0 0-1,-2 2 0,-5 3 0,-2 1-1,-6 6 0,3-2-1,3-2-1,9 3-14,0 0-65</inkml:trace>
  <inkml:trace contextRef="#ctx0" brushRef="#br0" timeOffset="36965.11">6535-1310 1,'0'0'49,"0"-4"-38,0 4 17,0-5-16,0 3-11,0 0 8,0-3-8,0 2 14,0-2-1,0 1-10,0 1 16,0 3-3,0-3-14,0 3 15,0 0-16,0 0-2,0 0 13,0 0-13,0-5 22,0 5-18,0 0-1,0-3-1,2 3-1,4 0-1,0 0 0,3 0 3,2 0-7,-1 0 4,-1 0-5,0 0 3,0 16-17,3 12 19,5 5-1,-3 1-14,5-5-41</inkml:trace>
  <inkml:trace contextRef="#ctx0" brushRef="#br0" timeOffset="30417.73">6906-1394 63,'8'-7'55,"-6"7"-29,-2 0-5,2 0-21,1 7 0,-1 25 3,-2 7 15,0 9-12,0 4 0,0-9-5,0-5-1,-5-9 0,-1-10-1,0-14 5,4-5-4,2 0 10,0 0 3,0 0 23,0-24-27,0-15-2,8-6-12,11-12 10,7 1 0,3-1 2,2 10-7,-2 13 9,-7 10-5,-10 15-4,-4 0 2,-6 9-1,-2 0-2,0 0-14,2 31 9,1 6 6,-3 11 2,0 3 2,0-3-4,0-1-2,-7-10-7,2-11-24,5-6-67</inkml:trace>
  <inkml:trace contextRef="#ctx0" brushRef="#br0" timeOffset="28025.6">4662-805 191,'-22'0'53,"8"0"-52,4-4 5,8 2 30,2-1-32,0 3 15,0-4 1,0 4-13,0 0 19,0 0-22,0 0 6,0 0 5,0 0-11,0 0 7,7 0-1,19-6-8,18-3 16,18-6-14,13-1-1,2-3-3,5-2 8,1-1-10,-4 0 2,-4 1-7,-16 2 2,-9 3-10,-17 1-1,-16 6-10,-12-4-24,-5 2 7,-3-3-44,-26-2 14,-12 5 41,-5-2 30,-5 4 2,3 0 19,2 4-11,10 5 14,10 0-9,9-4 4,7 4 20,8 0-29,2 0 5,0 0-13,0 0 6,0 0-6,12 0 3,10 0-3,8 0 22,15 0-17,-2 0 5,-2 0-4,0 0-2,-10 4-1,-4 12-3,-6 3 0,-3 4-6,-7 3 6,-5 6 0,-6 10 0,0 7 0,-29 4 7,-15 7-7,-6 1 3,-2-5-2,9 1-1,13-12-4,12-8-10,13-9-41,5-11-99</inkml:trace>
  <inkml:trace contextRef="#ctx0" brushRef="#br0" timeOffset="31157.78">7874-1601 190,'-10'-8'12,"10"6"-11,0-3 41,0 2-42,0 2 4,0 1 14,0-2-17,5-1 7,14 0 1,10-6-5,5-1 1,4 2-5,-2-3 0,-7 3 3,-4 1 3,-9 3-6,-3 1 0,-9 3 2,-1 0-9,-3 0-3,2 5 4,1 14-1,-3 6 9,0 9-2,0 6 0,0 3 4,0 4-2,-5 1-2,-10 9 0,-4-4-1,-2 4 6,-4-9-4,6-14-1,2-8 3,7-8 1,6-5-4,4-5 0,0-3-4,0-3-4,0-2 8,14 0 1,9 0 3,2 0-4,2-4 0,-1-11-3,-2 1-2,-3-1-46,-1 0-28</inkml:trace>
  <inkml:trace contextRef="#ctx0" brushRef="#br0" timeOffset="31535.8">7941-1406 191,'0'0'60,"10"0"-60,26-11-22,10-4 15,4 0-20,3 0 24,3 0-10,-6-1-39,-1 6-21</inkml:trace>
  <inkml:trace contextRef="#ctx0" brushRef="#br0" timeOffset="31877.82">8356-1495 43,'0'0'45,"0"0"-41,2 0 45,19 0-33,11-15-10,5-1 22,-1-2-21,0-3-6,-8-3 8,-3 2-7,-10 2 4,-9 2 5,0 7-7,-6 5 33,0 6-29,0 0 4,0 0-12,-6 0-6,-15 14 6,-4 10-2,0 3 0,2 9 1,7-9 1,13 1 0,3-5-7,0-4 8,15-4-1,9-7 0,2-3 3,8-5-12,-1 0-6,-1-8-28,-6-10-43</inkml:trace>
  <inkml:trace contextRef="#ctx0" brushRef="#br0" timeOffset="32365.85">8732-1707 113,'19'-8'46,"3"-1"-40,7 6-3,-3 3-2,-1 0-1,-7 0 9,2 12-5,-6 14-4,0 3 6,-5 9-3,-9 3 5,0 2-6,0-1-1,-23-2 7,0-9-6,0-9 7,5-7-2,7-9-6,7-4 15,4-2-7,0 0 5,8-29 22,23-15-36,9-6 1,12-3 3,0 6-2,1 3 7,-4 10-4,-9 8 0,-8 6 12,-14 9-17,-7 7 23,-11 0-14,0 4-9,0 0-1,0 19-9,-11 19 10,-7 2 3,6 0 3,7-8-5,5-8-1,0-6-6,8-14 4,13-4 4,10 0 12,15-9 5,2-16-12,-6-4 11,-11 7-16,-19 12 0,-12 2-2,-3 3-2,-48 5-7,-26 0-67,-26 20-72</inkml:trace>
  <inkml:trace contextRef="#ctx0" brushRef="#br0" timeOffset="22313.27">2593 505 191,'-20'-34'38,"11"17"-36,-3 7-2,0 5 29,-1-3-25,-1 8-4,-8 0 0,-1 0 4,-12 32-8,-3 7 4,-5 15 0,-3 9 7,5 8-3,7 0-2,8-10-2,14-9 4,12-8-9,0-19 1,6-7 4,24-9 5,9-9-2,6 0 4,8-9-7,5-26-4,-5-3-1,-5-6 2,-7 0 3,-9 2-1,-15-2 9,-11 9-1,-6-1 3,0 5-10,-21 2 21,-13 6-21,-7 8 0,-5 2-2,-2 13-8,5 0 8,7 0-9,6 19-8,16-4-2,10-1-62,4 1-25</inkml:trace>
  <inkml:trace contextRef="#ctx0" brushRef="#br0" timeOffset="22733.3">3165 387 144,'0'-3'153,"0"1"-153,-10 2 0,-15 0 0,-11 26 5,-5 13-6,5 6 1,5-3 0,12 1-4,11-6 5,8-7-4,0-4-1,0-8-4,12-5 3,8-11 5,6-2 0,8 0 10,5-21-9,3-3 5,-3-7-6,-3 3 6,-4-2-1,-7-3-3,-7 2-2,-8 4 2,-5 1 6,-5 1-11,0 6 3,-10 0 0,-16 9 2,-7 9-2,-6 1-11,5 0 7,5 0-27,12 0-26,9 11-71</inkml:trace>
  <inkml:trace contextRef="#ctx0" brushRef="#br0" timeOffset="23171.32">3833 180 208,'0'-6'69,"0"4"-68,0 2 31,0 0 6,0 0-38,-17 11 0,-20 20-1,-9 11 6,0 6 0,4 1-5,9 0 0,12-9-4,9 0 5,12-10-2,0-8-3,0-7-21,24-8 25,8-7-1,11 0 1,5-3 2,5-21 1,-3-2-3,-6-6 0,-11 3 5,-6-3-5,-10 4 0,-4-1 0,-13 0 2,0 0-2,0 1 0,-24-2-3,0 7-4,-6 9-2,6 3-22,3 7-7,6 4-20,8 0-46</inkml:trace>
  <inkml:trace contextRef="#ctx0" brushRef="#br0" timeOffset="23525.34">4396 126 278,'-7'0'14,"-17"0"-3,-5 19-11,0 19 0,0 9 2,8 3-2,8-4 0,13-4 0,0-4-2,15-5 2,22-16 0,5-7 3,6-10 0,3 0 6,-2-26-8,-3-11 4,-9-2 8,-10-1-10,-14-2 36,-13 8-19,0-3-17,-27 11 0,-21 8-3,-15 11-5,-4 7-11,-3 7-78,0 19-158</inkml:trace>
  <inkml:trace contextRef="#ctx0" brushRef="#br0" timeOffset="20447.16">48 1009 214,'0'-7'71,"0"-1"-67,0 1-2,0 7 1,0 0-3,0 0-24,0 13 14,0 15 4,6 13 12,1 10-2,3 1-4,-1-1 8,-3-1-11,0-8 3,-4-8 0,0-12-4,2-12 3,-4-2 1,0-8 0,0 0 3,0 0 5,0 0 1,0-8 6,0-17 1,0-16-11,-4-9-5,2-5 2,0-1 3,2-5-5,0 1 0,0 5 3,0 1-2,13 7 6,-1 5-3,-1 15-4,-1 6 3,0 11-10,-3 10 7,5 0-5,7 0 3,6 19-12,-2 7 14,2 9 0,-8-4-2,-5 3-5,-8-1 7,-4-5 0,0 2-3,0-5 10,-16-6-7,-3-4 0,-4-7 3,-2 5-8,-2 0 5,2-5-5,9-2 3,7-4-44,9-2-20,0 0-38</inkml:trace>
  <inkml:trace contextRef="#ctx0" brushRef="#br0" timeOffset="20845.19">774 1009 227,'-6'0'6,"-24"16"1,0 22-14,-12 5 14,6 2-9,7 2 2,13-7-4,11-2-1,5 1-9,2-9 14,19-7 0,9-10-3,3-13-1,9 0 0,1 0-2,0-17 4,-4-8-5,-12 2 7,-11 2 6,-7 8-3,-9 2 19,0 5-5,0 2-7,0 4 34,-15 0-44,-12 0-3,-15 0-3,-6 15 1,7 4-1,7 1 4,16-5 0,12 0-8,6-2-16,0-3-27,0 1-46</inkml:trace>
  <inkml:trace contextRef="#ctx0" brushRef="#br0" timeOffset="21072.2">1266 989 272,'11'-6'33,"5"-7"-26,14 1-7,8 1 0,8 3-9,4 3 8,2-1-12,-4 2 1,0 2-1,-8-5-40,-9 3-59</inkml:trace>
  <inkml:trace contextRef="#ctx0" brushRef="#br0" timeOffset="21403.22">1363 705 179,'-13'-4'62,"7"4"-54,6 0 4,0 0-9,0 11-3,0 10 0,19 7-6,10-4 12,7-4-3,5-9 2,3-5-3,0-2 11,-5-4-11,-1 0-2,-5 0 12,-9 0-10,-5-5 4,-7 5-6,-4 0-4,-6 0 3,-2 21-12,0 14 13,0 3 3,-4 5 2,-21 1-1,-4-5-4,5-7 5,0-3-10,7-3 5,2-9-11,6-6-3,6 0-72,1-6-61</inkml:trace>
  <inkml:trace contextRef="#ctx0" brushRef="#br0" timeOffset="33045.89">5103 258 132,'-20'-2'30,"9"-1"-30,9 3 27,2 0-17,0-1-8,0-2 37,6 2-19,26-12 5,16 1-9,8-3-15,9 0 5,-2 2-6,-6-4 0,-2 2-7,-9 3-5,-4-2 1,-11 1 0,-7 4-45,-5 0-11,-6 0-21</inkml:trace>
  <inkml:trace contextRef="#ctx0" brushRef="#br0" timeOffset="33326.9">5364-24 86,'-22'-4'40,"9"2"-22,11 2 17,2 0-33,0 0-2,8 0 0,18 10 11,10 6 15,12-2-22,3 0 7,5-3-11,-4-3 5,-1-1-3,-8-2-2,-9-3 0,-9 1-2,-9 2 5,-9 6-4,-3 7 1,-4 5-13,0 11 13,-25 15 0,-9 0 2,-9 2 4,1 1 0,6-13-6,9-3 0,11-9-10,11-10 6,5-6-25,0-11-117</inkml:trace>
  <inkml:trace contextRef="#ctx0" brushRef="#br0" timeOffset="33699.92">6201-192 214,'40'-25'15,"16"1"-6,7 7 3,1 6-5,-5 7 4,-9 4-9,-11 0 8,-18 15-10,-8 23 0,-13 11 2,-9 14 1,-28 2 10,-17 9-8,-3-5 1,1-2-3,8-11-3,15-14 0,15-17-2,15-11 3,3-5-2,6-7-1,27-2 2,15 0-4,15 0 4,6-11-16,0-7 15,-9-1-30,-7 4-9,-16 0-3,-12 5-51</inkml:trace>
  <inkml:trace contextRef="#ctx0" brushRef="#br0" timeOffset="34338.96">6333 59 136,'0'-2'39,"0"-3"-31,18-1-10,14-1 10,11 1-8,11-5 9,3-1-4,3-5 10,3 0-13,0-2 2,-9 4-4,-6-4 5,-10-1-3,-9 1-2,-7 7 2,-7 1 14,-8 6-16,-3-5 12,-1 9-8,-3-2 2,2 3-6,-2 0 0,0-2 0,0 2-7,0 0 8,0 0-1,0 0 0,0-5 4,0 3-9,0-4 5,0 3 0,0 0 1,0 0 2,-9-2-2,-9 5-1,-3 0 0,1 0-1,-1 0 1,0 0 0,-1 16-1,2 3 6,1 4-5,7 0 0,2 6 6,10-5-3,0-1-3,0-4 0,13 2 6,8-9-4,8 1 10,4-9-4,4-4-5,3 0 0,2 0-3,-3 0-11,-4-2-1,-8-4-19,-5-1-13,-5 1-20,-3-2-45</inkml:trace>
  <inkml:trace contextRef="#ctx0" brushRef="#br0" timeOffset="34979">7321-329 86,'2'-4'91,"-2"1"-65,0 3 9,0 0-35,0 0-5,0 0 3,0 18 2,0-2 0,-2 3 3,-2-1 0,4-7-3,0-4 0,0-2-3,0-4 0,15 1 6,1 1 8,5-3-5,2 0-2,-6 4-1,-3-4 0,-3 0-3,-1 0 0,1 2 3,-2-2-5,0 2 2,0 3 0,1-2-7,-2 2 7,-1 3 0,-2-3 0,0 2-2,-1 1 2,1 0 0,-3 4 1,2-3-2,-2 6 6,0-4-5,-2 5 0,0-1 4,0 1-8,0 3 4,0 2 0,0-2-4,-2-1 6,-13 0-2,-1-9 0,-7 3 8,4-8-4,2-2-4,-2 0 0,5-2 6,-1 0-2,5-8-1,1-16 3,9-9-6,0 1 8,3-5-6,22-2-2,10 2 11,3 2-7,5-4-1,3 1-3,1 7 2,-10-1-1,-2 11-1,-9 7 0,-10 5-1,-3 9-7,-8 0-3,-2 0-20,-3 4-15,0 13-38</inkml:trace>
  <inkml:trace contextRef="#ctx0" brushRef="#br0" timeOffset="35320.01">7977-404 170,'0'-9'110,"0"8"-86,0 1 13,0 0-31,0 0-6,-5 22-8,-11 11 8,-1 0 3,4 5-1,9-8-2,4-2 0,0-13-7,0-3 7,4-9 0,15-3 4,10 0 19,3-3-17,7-20 2,-5 2 0,-11 2-3,-8 1 5,-8 6-1,-7-4-2,0-1-7,-2-3-6,-18 2-2,-1 4-26,-6 3-55,1 8-23</inkml:trace>
  <inkml:trace contextRef="#ctx0" brushRef="#br0" timeOffset="43493.48">307 2705 56,'14'-41'177,"-7"0"-170,-7-3-6,6 6 45,-1 20-23,-1 1-14,-2 10 4,1 2-6,-3 4 21,0 1-26,0 0 1,0 1-6,0 38-2,0 22 5,-3 17 5,-16 11-1,-2-4 0,-2-7-4,2-13 0,2-6-4,5-11 10,3-14-6,5-8 0,6-13 0,-2-8-7,2-1 6,0-4-7,0-4-7,7-28 0,14-14 15,1-13 2,-1-7 0,-1 0 0,-3-4-1,0 7-1,0 1 6,1 11-4,2 3 5,2 10-2,-3 3-4,2 9 6,-6 7-5,-3 8-1,-7 9-1,-5 2-1,3 0-6,6 4-4,6 30 11,3 10 7,7 11-6,-4-1-1,2 4 3,-2-6 2,0 0-5,-6-7 0,-5-3 3,-5-3-7,-5-2 4,0 0 0,0-7-3,0-2-8,-5-7 11,-2-7-36,1-3 0,4-7 3,0 0-55,-3-4-21</inkml:trace>
  <inkml:trace contextRef="#ctx0" brushRef="#br0" timeOffset="43718.5">413 3080 90,'-2'-7'130,"0"-7"-119,2-2 7,0-2 27,0-7-45,11 0-7,18-6 4,10-4-5,10-2 2,5 7 0,6-4-16,1 7-12,-3 4-16,-6 0-9,-4 4-27</inkml:trace>
  <inkml:trace contextRef="#ctx0" brushRef="#br0" timeOffset="44198.5199">1127 2556 82,'0'0'112,"0"0"-105,0 0-7,-2 22 0,-13 9 0,-4 6 4,-1-1-4,5-13 0,6-10 5,2 0-6,2-7 2,3-3-1,2-1 14,-2-2-11,2 0 30,0 0 5,0-11-11,0-17-15,0-14-12,0-8 0,0 8 2,7 8 6,7 11-2,-2 8-6,1 8-4,-2 7 1,3 0-5,1 0-4,5 16 6,-1 11-4,0 4 10,0-5 0,-4 1 0,-1-15-1,-4-1 4,-3-9-3,-2-2 0,0 0 5,-3 0 12,8-10 1,1-17-2,7 1-1,-4-6-12,-2 8 5,-2 7-5,-3 1 3,0 4-12,0 1 2,1 1-14,-1 6 3,5 3-48,-1 1-48,-1 0-17</inkml:trace>
  <inkml:trace contextRef="#ctx0" brushRef="#br0" timeOffset="44694.55">1544 2239 160,'-2'-12'25,"2"9"5,0 3-8,0 0-22,19 0-13,12 3 10,11 20 3,4 4 1,-4 4 0,0 8 3,-7 0 2,-6 5-6,-12-4 4,-9 6 2,-8 0-2,0 1 3,-32 5-3,-9-6 13,-7-4-16,2-10 6,10-8-7,12-11-7,15-10 5,9-3-30,0 0-50,6-21-24</inkml:trace>
  <inkml:trace contextRef="#ctx0" brushRef="#br0" timeOffset="44408.54">1575 2339 155,'5'-10'23,"-3"10"-17,1 0 52,-3 0-42,0 0-10,2 0-6,1 24 1,-1 12 12,-2 5 4,2-1-15,0-4-4,9-1-2,1-12-23,3-6-21,-4-8-34,-3-5-41</inkml:trace>
  <inkml:trace contextRef="#ctx0" brushRef="#br0" timeOffset="44890.56">2113 2392 191,'24'-21'29,"7"-3"-21,11 0-5,1 0 9,-1 2-10,0 3-4,-9 1-6,-6 5-7,-7 3-10,-10 1-36,-6 1 12</inkml:trace>
  <inkml:trace contextRef="#ctx0" brushRef="#br0" timeOffset="45233.58">2210 2110 81,'-27'-1'37,"6"1"-17,8 0 10,9 0-4,4 0-6,0 0-13,0 0 12,0 0-19,11 0-5,14 6 5,8 5 7,9 2-1,3-2 2,1-5-3,0 2-2,-3-8 2,-4 0-5,-6 0 14,-1 0-14,-10 0 4,-7 0-3,-6 0 3,-9 5-8,0 11 0,0 7 4,0 11 6,-13 8-2,-16 6-1,-4 0 2,-1-3 1,5 0-6,3-5 0,8-7-10,14-3 10,-1-13-28,5-3-13,0-7-79</inkml:trace>
  <inkml:trace contextRef="#ctx0" brushRef="#br0" timeOffset="46778.67">3059 1991 242,'2'-10'66,"-2"4"-65,0 6 44,0 0-44,0 0-1,0 16-1,-10 22-5,-17 16 6,-4 0 4,2 1 1,9-8-5,12-10 0,8-11-5,0-10 0,8-5 2,15-8-9,3-3 8,8 0-7,0-11 11,4-11 10,1-6-4,-6-3-2,-3 2-4,-9-5 2,-9 8-1,-12 3-1,0 2-2,0-2-1,-17 6 6,-9 0-2,-6 8 0,3 3-1,-2 0 1,10 2 6,4 4-7,7 0 0,7 0 2,3 0-5,0 0 3,0 0 0,0 0-3,0 0-15,13-10 18,10 0 13,9-4-11,5-2 10,3 0-8,-1-1-4,5 3 0,1-2 7,1 1 0,0 7-7,-3-2 0,-4 7 6,-12 3-6,-11 0 0,-7 0 0,-7 12-9,-2 12 9,0 15 3,0-3 1,0 6 2,-2-4 0,-2-4-6,4-7 0,0-5 1,0-8-8,0-6 5,12-7-4,7-1 0,-2 0 12,4-4-3,-3-15-1,-1-3 6,-6-2-3,-6 0-5,0-4 0,-5 1-7,0 2 2,-10 3 4,-13 1-7,-6 1 14,-5 9-10,0 0 4,8 8 0,9-2 3,9 2 1,8-1 2,0 1-6,0 0-6,17-6 6,12-6 2,10-3 2,7 0-4,-1 6 7,2-2-7,-4 4 2,-3 1 3,-4 3 1,1 3-6,-1 0 0,-5 3 2,-1 0 3,-9 0-7,-9 0 2,-4 4-7,-6 15 7,-2 7 0,0 9 0,0-2 8,0 1 0,0-5-6,-2-5-2,2-7 0,0-9-8,0 1 7,0-4 1,4-5-2,6 0-1,7 0 3,2 0 0,2 0 2,-1-15 1,-3 4-2,-6 2-1,-3 2 5,-5 4 3,-3 3-11,0-3 3,0-7-10,-5 0 2,-12-8-8,-7 2 16,-3-5 0,1 0 7,4 6-7,2 0 0,6 2 0,5 6 3,4 3 2,5 3-5,0-2 1,0-4 2,2 1-3,24-7 1,8 1-1,10-6 3,4 1 5,6 1-7,0 5 3,5-4 1,-1 7 5,-4 3-10,-2 1 0,-14 4-2,-7 0 7,-14 0-7,-7 10 2,-3 11-1,-7 2 1,0 3 0,2 0 1,-2-5 2,6-1 3,2-4-6,5-7 0,8-4-1,6-5 1,12 0 3,4 0 1,6-13 6,-3-8-3,-11-1-4,-5 2-2,-13 3 3,-9 6 12,-2 1-13,-6 5 1,0 3-4,0-3 7,-2-3-15,-30 3-3,-11 3-37,-18 2-10,-15 0-71,-10 7-128</inkml:trace>
  <inkml:trace contextRef="#ctx0" brushRef="#br0" timeOffset="48179.75">6754 1394 291,'25'-28'10,"6"5"-5,5 6-5,1 6 3,-6 8 0,-7 3-3,-5 0 0,-7 16 6,-6 14 2,-6 11 1,0 7-5,-8 6 9,-16 1-10,-5-2 1,5-3-3,2-8 6,8-14-6,6-4-1,8-13 0,0-7-5,15-4 2,18 0 3,16 0 0,6-10 3,3-13-7,-5-1-8,-10-1-7,-7 0 4,-9 4-34,-10 8 1,-7 2-34</inkml:trace>
  <inkml:trace contextRef="#ctx0" brushRef="#br0" timeOffset="48706.78">6798 1573 162,'22'-9'22,"14"-4"-16,10 3 9,9-9 5,5 4-16,0-2 0,-3 5 32,-7-4-21,-7 1-9,-4 4 12,-3-6-17,-6 0 5,-7 4-1,-9 2-3,-3 1 10,-7 8-7,-4 2 15,0 0-6,0 0-12,0 0 4,0 0-6,-13 0-8,-10 0 3,-4 9 1,0 5 4,8-4 0,3 6 5,5 0-9,5-3 4,1 3 0,5-1-5,0-4 0,7 2 5,20-2 5,4-2 2,10-6-1,8-3-6,3 0 0,7 0-5,-5-2 0,3-8-13,-14-1-56,-8 2-76</inkml:trace>
  <inkml:trace contextRef="#ctx0" brushRef="#br0" timeOffset="49238.81">7649 1222 188,'0'-16'37,"0"8"-14,17-1 0,5 5-23,4 4 0,1 0 4,2 0-4,4 4 2,1 24-3,0 9 5,-2 6-4,-11 8 0,-10-2-5,-11-2 5,0-3 0,-23-4 2,-11-7 1,-2-6 1,2-11-3,11-11 3,8-5-1,12 0 8,3-3-5,0-33-6,30-12 0,8-12 0,15-5 7,4 2-3,-1 2-1,-5 11 11,-6 10-5,-6 8 9,-5 9 19,-10 6-30,-10 7 14,-6 5-12,-8 5-6,0 0-3,0 5-12,0 33 12,0 15 2,-2 7 1,-4-3 6,6-10-9,3-10 0,28-14-5,10-8 12,10-15-6,11 0 16,6-29-13,-5-15 22,-8-2-16,-16-1 3,-15 1 8,-19 3-17,-5 4-8,-37 13 3,-44 13-57,-28 13-11,-26 4-80</inkml:trace>
  <inkml:trace contextRef="#ctx0" brushRef="#br0" timeOffset="47470.71">5481 1959 149,'-21'4'53,"11"-4"-43,8 0 26,2 0 8,2-1-8,32-14-36,20-10 4,6 3-8,9-2 10,1 3-6,0-1 0,3 0 1,-7 3-6,-5 1 3,-15 3-17,-15 0-28,-14 6-59</inkml:trace>
  <inkml:trace contextRef="#ctx0" brushRef="#br0" timeOffset="47789.7298">5715 1661 71,'-17'0'108,"15"0"-95,2 0-2,0 0-6,2 11-3,23 3 15,11 1-7,14-9 15,12-2-15,13-4-2,0 0 1,-4 0-3,-12-12-3,-13 5 0,-11-3 1,-14 10 7,-7 0-11,-3 0 0,-9 0-1,-2 32-6,0 13 7,-13 9 2,-20 7 1,-4-2-1,-1-5-2,2-6-3,9-11 1,9-8-16,3-6-3,7-10-33,6-4-71</inkml:trace>
  <inkml:trace contextRef="#ctx0" brushRef="#br0" timeOffset="58650.35">10059 286 275,'-9'-21'26,"7"8"-17,-2 10 18,1 3-5,0 0-18,-3 0-8,-15 33-7,-21 32 11,-23 37 22,-20 29-21,-3 21 14,7 10-2,22-2-10,22-4 16,28-8-15,9-16-3,40-24 7,23-16-4,16-20 5,4-12-2,-2-17-5,-10-11 7,-20-11-9,-23-11 0,-16-5-2,-9-5-11,-3 0 0,0 0-19,0-2-31,-24-20-85</inkml:trace>
  <inkml:trace contextRef="#ctx0" brushRef="#br0" timeOffset="59425.39">10701 596 264,'3'-26'45,"-3"22"-24,0 4 19,0 0-24,-17 4-16,-23 30 0,-20 21 5,-6 7 1,6 0-3,16-1 1,18-2 1,13-1 5,13-6-9,0 0-1,8-6 9,25-3-6,14-8 8,3-2-1,10-9-6,-1-9 15,-7-7-18,-11-6 3,-11-2-4,-14 0 5,-9 0-10,-7 0 5,0 0-17,0 0-10,0-10-99,0-11-115</inkml:trace>
  <inkml:trace contextRef="#ctx0" brushRef="#br0" timeOffset="59710.41">11160 785 302,'5'-8'71,"-5"5"-60,0 3 34,0 0-26,0 0-17,0 0-2,0 31 0,0 6 3,0 21 9,0 4-9,0 4-2,0-1 0,-2-7 5,-3-5-6,-1-11 0,2-8-13,1-11 12,3-2-38,0-11-74,0-10-101</inkml:trace>
  <inkml:trace contextRef="#ctx0" brushRef="#br0" timeOffset="59923.42">11478 976 244,'3'-6'177,"-3"6"-150,0 0-5,0 0-14,0 11-8,0 14-11,0 10 11,0 4 6,3 3-6,-3-3-6,0-5 2,0-6-52,0-3-31,0-10-82</inkml:trace>
  <inkml:trace contextRef="#ctx0" brushRef="#br0" timeOffset="60133.43">11553 529 349,'2'-19'51,"4"1"-44,-2 10-7,-1 8 0,-1 0-36,5 0-32,0 28-44</inkml:trace>
  <inkml:trace contextRef="#ctx0" brushRef="#br0" timeOffset="60616.46">11876 892 1,'0'36'85,"0"19"-84,0 10 13,0 7 12,0 3-23,0-3 7,0-3-7,0-11 1,0-8-8,0-15 4,0-13 0,0-13-5,0-7 11,0-2 16,-2-2 53,-8-29-68,-1-17 9,5-12-4,6-18 18,0-9-3,0-5-23,20 6 22,2 5-16,1 13 3,4 11 5,0 18-17,1 9 3,6 17-4,2 6 7,3 7-12,-1 7 5,-1 25-1,-11 14-6,-9 7 3,-12 2 4,-5 4 0,-10-3 2,-26-6 1,-12-6 2,-3-14-5,3-6 14,2-9-11,10-9-3,9-6 0,6 0-19,11 0-9,8-18-56,2-2-84</inkml:trace>
  <inkml:trace contextRef="#ctx0" brushRef="#br0" timeOffset="61134.49">12472 943 138,'2'0'171,"-2"0"-170,0 0-1,3 24-5,1 19 5,1 14 11,0 8-7,-3 1-1,-2-1 2,0-13 0,0-7-5,0-12 0,0-14 4,0-10-8,0-9 6,0 0-2,-2 0 30,0-11-6,-1-24 14,3-16-38,0-19 0,0-4 9,5-8-7,12-1 6,2 5 3,0 0-6,5 6 3,-2 7-8,2 12 6,-4 16-1,-4 9-3,-3 16-2,-1 11 0,0 1-2,3 0 1,-2 13-1,5 26-1,-3 14-6,-9 6 5,-6 2 4,0-3 0,-6-8 3,-21-8 1,-5-3-4,-1-14 4,4-4 1,4-7-3,13-10-2,5-1 0,7-3-21,0 0-2,0-15-45,17-9-131</inkml:trace>
  <inkml:trace contextRef="#ctx0" brushRef="#br0" timeOffset="61314.5">12911 863 256,'2'0'64,"0"0"-25,-2 0-25,0 0-14,0 29 0,0 13 0,0 9 19,0 8-17,-4-1 3,-9 1-5,4-10-11,2-5-9,2-12-73,3-13-87</inkml:trace>
  <inkml:trace contextRef="#ctx0" brushRef="#br0" timeOffset="61486.51">12963 547 118,'3'-15'281,"-3"9"-281,3-3 0,3 9-12,5 0-122</inkml:trace>
  <inkml:trace contextRef="#ctx0" brushRef="#br0" timeOffset="61920.54">13191 655 37,'2'0'172,"5"7"-172,2 38 0,6 16 0,0 11 1,-6 6 1,-4-9-2,-5-5 5,0-4-5,0-12 0,-2-15 5,-6-11-5,4-13 0,1-9 1,3 0 32,0 0 26,0-4 9,0-26-24,10-14-33,11-5-8,8-9-1,5-4 2,2 1 4,1 9-3,-6 15-2,-7 11 1,-4 16 4,-11 5-3,-7 5-5,-2 0 0,0 0-5,0 5-11,0 26 9,0 7 4,5 8 4,2-5-7,-2-2 3,5-4-9,4-7-10,11-11-54,3-6-14,11-7-21</inkml:trace>
  <inkml:trace contextRef="#ctx0" brushRef="#br0" timeOffset="62343.56">14002 842 186,'23'-52'83,"-11"10"1,-9 16-5,-3 16-32,0 10-3,-15 0-31,-29 6-13,-19 31-8,-6 13 4,5 6-8,24-2 9,21-8 2,13-10-7,6-13 8,0-15 0,0-6 0,0-2 0,0 0 12,23 0-12,6 0 6,5 0-6,-1 0-5,-4 5 4,-3 27-7,0 21-3,-3 14 7,-4 15-4,-7 9 8,-7 6-2,-5-3 0,0-3-6,-10 0 8,-36-3 0,-33-12-2,-22-3 4,-5-23 8,11-22 7,27-24-16,28-4 30,21-31 10,11-28-20,8-27-16,0-16-5,42-17-1,25-8-7,29-8-55,14 11 2,17 14-104</inkml:trace>
  <inkml:trace contextRef="#ctx0" brushRef="#br0" timeOffset="63138.61">15108 692 191,'-9'-2'73,"9"0"-61,0 2-12,0 0-5,0 15-1,0 15 6,0 7 0,0 1 9,0-2-7,0 0 5,0-3-7,0-3 0,0-3-6,0-3-4,0-9-4,0-9-54</inkml:trace>
  <inkml:trace contextRef="#ctx0" brushRef="#br0" timeOffset="63325.62">15141 364 14,'0'-3'330,"0"3"-330,3 0-68,0 18 27,6 22-85</inkml:trace>
  <inkml:trace contextRef="#ctx0" brushRef="#br0" timeOffset="63660.64">15788 667 354,'0'0'84,"0"0"-77,0 0 21,0 0-28,-20 7 1,-12 22-6,-11 1 10,4 7-12,10-2 7,15-7-9,12 2 8,2-1-15,0-3 16,14-1 0,17 2-6,6 0 2,4-3-1,-2-1-18,-8-2 22,-5-2-20,-11-5 21,-10 1-2,-5 0-14,0 2 14,-27 3 1,-17 0 1,-6-1-6,-4-4 4,12-7-8,13-3-42,15-5-65</inkml:trace>
  <inkml:trace contextRef="#ctx0" brushRef="#br0" timeOffset="64134.66">16380 549 251,'3'0'32,"4"0"-28,10 0-8,2 20 3,8 10-6,-1 11 0,-2 7 1,-5 6 6,-6-1 0,-11-8 3,-2-1-4,0-10 1,-9-6 0,-6-4 0,-7-7 6,1-4-6,-2-8 17,7-1-17,7-4 25,6 0-10,3 0 0,0 0 10,0 0-17,0-15 17,9-12-18,16-12-5,7-9 8,5-6-10,10-2-1,8 4-6,4 11-1,-2 8 8,-2 8-9,-2 7-18,-9 9-38,-3 8-69</inkml:trace>
  <inkml:trace contextRef="#ctx0" brushRef="#br0" timeOffset="64599.69">17198 844 81,'29'-22'27,"3"-1"-15,7-2 1,-1-4 17,-5-2-14,-2-1 45,-10-1 1,0 0-37,-4-2 12,-8 10-23,-4 7-1,-5 12 1,0 6-11,0 0-3,-25 0-3,-23 6-3,-18 25-1,-3 4 6,6 5 1,18 6 0,11-4 1,13-2-6,11-1 2,10-6 3,0-3-8,4-4 10,27-4-2,15-7 0,19-9-28,13-3 1,6-3-84,-2 0-81</inkml:trace>
  <inkml:trace contextRef="#ctx0" brushRef="#br0" timeOffset="65072.7199">17856 646 228,'0'-19'23,"0"8"-3,-3 7-10,-18 4-10,-1 0-6,-10 11 3,-1 25-9,0 14 7,-3 11 5,6 4-11,12 0 10,3-4-4,9-12 5,6-8 0,0-14-11,0-12 7,0-10 3,0-5 1,10 0 7,7-5 25,2-21-29,8-11 16,-2-4-3,0-5 25,2-3-12,0-3-20,-1 3 16,1 1-20,0 10 12,-1 5 1,-9 8-13,0 9 5,-8 2-9,-2 11 4,-2 1-3,-5 2-2,0 0-7,0 2 3,0 28-29,0 22 24,4 8 8,5 4 1,0-2 6,-2-3-4,6-8-2,-4-7 0,-2-6-10,-2-5 10,-5-10-22,0-4-43,0-5-24,0-2-44</inkml:trace>
  <inkml:trace contextRef="#ctx0" brushRef="#br0" timeOffset="65604.75">18177 431 327,'10'-2'25,"-5"0"-13,-3 2-16,5 0 4,8 0-10,-2 25 1,12 11 6,-6 8 3,-2 5 0,-5 3-4,-12-6-2,0-4 4,-5-12 2,-17-4-6,3-13 13,5-8-6,7-5 6,7 0 4,0 0 23,0-2-17,0-33-7,19-16-10,20-12-8,18-4 1,11 7-52,0 8-18,-6 11 16,-12 11 4,-10 12-13</inkml:trace>
  <inkml:trace contextRef="#ctx0" brushRef="#br1" timeOffset="93069.32">553 4279 383,'23'-34'24,"-12"6"-13,-11 3 9,0 12 8,0 11-13,0 2-15,0 0 3,0 0-2,-11 0-1,-14 27-6,-21 24 3,-17 21-3,-10 13 6,7-7 0,9-7-7,12-8 6,9-17-20,3-6-19,6-17-63,2-17-51</inkml:trace>
  <inkml:trace contextRef="#ctx0" brushRef="#br1" timeOffset="93528.34">138 4482 139,'-10'0'68,"10"0"-64,0 0 14,15 0 11,24 0-20,16 0-12,13 0 3,1-10 0,1 3-4,3-3 4,-8 2-4,-5 1-31,-17 2-65</inkml:trace>
  <inkml:trace contextRef="#ctx0" brushRef="#br1" timeOffset="93392.34">174 4284 267,'0'0'64,"6"0"-56,-4 0 2,12 0 10,13 0-12,11 5-1,13 10-6,9-4 3,5 1-4,1 0 5,-2 1-6,-3-5 1,-6 3-12,-12-5 9,-7 6-34,-13-7-66,-21 9-55</inkml:trace>
  <inkml:trace contextRef="#ctx0" brushRef="#br1" timeOffset="93754.36">343 4135 237,'0'-3'72,"0"0"-64,0 3 14,0 0-1,0 3-21,2 28-10,6 19 10,4 15 10,-3 9-7,-3 8-2,-4 4 4,-2 0-7,2-11 2,3-14-26,0-17-48,6-17-116</inkml:trace>
  <inkml:trace contextRef="#ctx0" brushRef="#br1" timeOffset="94658.4099">1404 4128 43,'-27'-14'51,"9"6"-28,0 2 23,6-1-6,8 5-10,2-1-1,2 2 6,0 1-27,0-2 3,0 2 19,0 0-24,0-5 14,0 3 2,0 0-13,16-5 20,16-5-24,18-3 3,11-8-5,10 4 5,-1-1-10,-2 2 2,-8 10 0,-12 3-4,-8 2-1,-12 3-1,-11 0-7,-8 8-40,-6 17-19,-3-2-51</inkml:trace>
  <inkml:trace contextRef="#ctx0" brushRef="#br1" timeOffset="94992.4299">1371 4855 220,'0'-9'27,"0"-3"9,16-1 6,13-8-40,10 2 6,9 1-3,2 2 5,2 2-7,-9 4 1,-7 5-8,-10 5-3,-4 0-16,-8 0-3,1 0-70,0 0-28</inkml:trace>
  <inkml:trace contextRef="#ctx0" brushRef="#br1" timeOffset="94306.39">1563 4122 267,'0'-8'67,"0"6"-40,0 2 22,0 0-34,0 0-11,0 2-4,3 25-7,-1 9 7,1 13 8,1 3-7,1-4 5,-3 1-4,3 6-2,-2-7 0,-3-1-2,0-3-1,0-7-5,0-11-5,0-7-4,0-10-54,0-3-36,0-6-60</inkml:trace>
  <inkml:trace contextRef="#ctx0" brushRef="#br1" timeOffset="95454.45">1893 4408 227,'6'-12'38,"0"6"-27,9-3 14,4 9-14,4 0-11,-5 0 1,3 0-2,-3 23 1,-4 13-2,-4 7-2,-10 3-3,0 6 7,0-6 0,-10-12 9,-4-5-9,2-16 0,2-6 0,8-7 9,2 0-6,0 0 16,0-14-9,0-21 4,19-10-14,7-7 0,10 0 1,1 6-5,1 18 7,-2 7-3,-4 8 0,-6 8 4,-3 5-4,-8 0 0,-3 16 0,-6 16-3,-6 18 9,0 4-6,0 2 3,-9-3 4,-4-17-11,2-9 4,3 3-11,6-18 10,0-3-30,2-6-65,0-3-84</inkml:trace>
  <inkml:trace contextRef="#ctx0" brushRef="#br1" timeOffset="95990.4899">2613 4354 211,'0'0'33,"0"-2"4,21-3 29,18-8-61,11 0 11,11-9-16,1 2 2,-6 4-12,-6-2 5,-6 10-4,-10-2-15,-11 10-95,-8 0-48</inkml:trace>
  <inkml:trace contextRef="#ctx0" brushRef="#br1" timeOffset="95733.47">2745 4038 231,'5'-8'79,"-3"6"-55,-2 2 7,2 0-31,3 20 3,-2 19-3,1 13 18,-4 9-18,0 2 14,0 4-14,-4-1 2,-4-3-4,4-2-1,2-8 3,-1-15-3,0-5-16,-1-17 1,4-4-57,-2-7-19,2-5-11</inkml:trace>
  <inkml:trace contextRef="#ctx0" brushRef="#br1" timeOffset="96378.51">2957 4472 17,'14'0'41,"15"0"2,5 0-12,5-13-23,4-8 5,3-5 4,-1 0-6,-1-4 3,-10 0-4,-7 3-10,-11 1 18,-8 2-17,-8 2-1,0 8 1,-6 1 5,-15 5-6,-1 8 9,-6 0-8,-3 0 3,-4 16-4,1 10 0,7 3 2,11-2 4,9 4-6,7-3 8,0 0-7,0 3 8,19-5-9,10-3 4,10 0 4,4-13-4,3-2-7,-5-5 3,-5-3-14,-7 0 1,-10 0-81</inkml:trace>
  <inkml:trace contextRef="#ctx0" brushRef="#br1" timeOffset="96678.52">3476 4123 81,'19'-3'40,"5"-1"-27,-3 4 35,3 0-10,3 16-34,-3 15 23,3 6-18,-6 10-5,-8 10 15,-8 4-17,-5 5 8,-11-3 6,-20-6-14,-7-14 8,-1-8-8,8-16-2,10-12 19,10-7-11,11-4 19,0-41-19,13-18 9,28-14-21,7-8 4,9 9-7,-1 8 7,-3 6-24,-10 16-12,-1 13-59,-11 2-131</inkml:trace>
  <inkml:trace contextRef="#ctx0" brushRef="#br1" timeOffset="97562.58">4150 4123 234,'0'-26'17,"0"3"6,0 15 28,0 8-42,0 0-9,0 0-4,0 0 4,-9 27-14,-9 3 14,2 7-1,4 1 2,3-9-1,9 4 0,0-7 3,0 0-6,0-4 3,0 0 0,16-3-3,5-1-1,6-3 4,0-8 0,-8-2-1,-4 0-3,-11 1 4,-1-2 0,-3 1-1,0 8-3,-3 2 4,-18 7 12,-12 0-10,-1-3 15,2-4-17,8-5 0,9-2-2,11-6-8,4-2-2,0 0-19,0 0-74</inkml:trace>
  <inkml:trace contextRef="#ctx0" brushRef="#br1" timeOffset="97966.6">4684 4258 147,'42'-31'2,"-5"5"26,-11 2 2,-3 6-28,-14 2 14,-6 5-3,-3 1 18,0 2-18,-6 5-11,-15 3 1,-6 0 1,-6 0-4,-13 17 1,-3 7 5,-3 6 1,6 7-2,11-7-5,12 5 13,13-7-10,10 2-3,0-5 1,17-3 3,20-3 5,13-7-9,8-7 0,9 0-1,0-5-11,1 0-5,-3-18-32,-5-5-27,-4-1 11,-5 4-22</inkml:trace>
  <inkml:trace contextRef="#ctx0" brushRef="#br1" timeOffset="98246.61">5344 3976 128,'0'-37'21,"0"10"20,0 9 30,0 10-33,-4 5 2,1 3-15,1 0-6,-4 0-19,-3 15-2,-11 22 2,-1 15 8,0 11-6,4 7 9,9 2-11,8 0 0,0-6-1,19-6-4,10-12 2,3-8-13,-3-17-24,-1-6-52,2-17-82</inkml:trace>
  <inkml:trace contextRef="#ctx0" brushRef="#br1" timeOffset="98598.63">5535 3808 305,'0'0'15,"0"0"-2,0 12-13,0 36 0,0 23 0,0 15 7,-6 5-5,4 1 2,2-1-3,0-9-2,0-4-3,0-12-29,0-18-21,0-15-94</inkml:trace>
  <inkml:trace contextRef="#ctx0" brushRef="#br1" timeOffset="98909.65">5454 4226 211,'0'-11'42,"0"0"-15,13-1 48,18-1-75,11 1 5,10-1-4,6 0 3,-5 1-1,-2-1 1,-7 3-1,-6-3 8,-9 5-8,-10-3-1,-7 3 12,-5 7-11,-3 1 11,-2 0-14,-2 0 0,2 4 0,-2 23-15,2 14 15,1 4 3,-3 0 3,0 6-9,0-6 3,0-3-13,0-5 6,-9-9-39,-2-11-99</inkml:trace>
  <inkml:trace contextRef="#ctx0" brushRef="#br1" timeOffset="98922.65">5882 3794 383,'-2'-11'18,"-1"5"-12,3 6-6,0 0-11,3 0-79,18 25 7,3 8-102</inkml:trace>
  <inkml:trace contextRef="#ctx0" brushRef="#br1" timeOffset="99364.68">6164 4015 105,'0'0'119,"0"18"-118,-5 6 8,-14 12 18,2 6-26,5-3 4,12 4-5,0-5 0,0 0-3,12-8 1,7-11 2,-4-7 0,2-12 2,-1 0-1,6-15 4,0-14 0,2-3 8,-4-5-12,-7 0 41,-5 0-16,-8 2-12,0 0 11,-10 10-25,-14 1-9,-7 1 7,0 11-38,6 1-41,9 3-51</inkml:trace>
  <inkml:trace contextRef="#ctx0" brushRef="#br1" timeOffset="99645.69">6383 3878 133,'31'0'17,"4"16"50,-1 23-35,-5 13-9,-6 11 23,-11 0-17,-12 0 3,0-10-24,-14-7 6,-9-7-6,2-15 0,12-11-4,3-8-4,6-5 0,0-9 19,0-32-12,36-18-5,8-11-2,22 3 8,8 7-12,3 12 4,0 18 0,-4 20 12,-6 10-11,-3 1 16,-14 38-15,-9 9 4,-15 10-12,-16 3 2,-10 6-3,-16 4 1,-38 14-55,-23 5-138</inkml:trace>
  <inkml:trace contextRef="#ctx0" brushRef="#br1" timeOffset="103780.9299">8060 4128 28,'0'0'58,"0"0"-12,0 0-37,11-12 15,1 2 9,5-5-11,0 0 9,-1-2-11,2 4-11,-1-3 9,-6 5-5,2 3 7,-6 6 14,-7 2-12,3 0 8,-3 0-22,0 2-4,0 38-8,-8 23 8,-18 21-2,-11 11 3,1 5 3,3-5-8,6-6 0,8-13 2,7-18-10,7-11 5,5-19-3,0-14-14,0-12-52,12-2-23,5-6-65</inkml:trace>
  <inkml:trace contextRef="#ctx0" brushRef="#br1" timeOffset="104078.95">8172 4078 158,'30'-53'36,"8"11"-2,5 2 27,8 13-25,7 5-27,-5 6-3,4 14 17,-3 2-19,-6 7 4,-7 30-8,-9 10 8,-13 8-5,-17-1-3,-2 5 0,-25-8 10,-25-3-5,-14-15-1,-4-7 1,2-11 2,11-13-7,4-2 0,11-6-8,3-27 7,13-4-38,14-5-8,10 4-8,8 0-30,26 10-15</inkml:trace>
  <inkml:trace contextRef="#ctx0" brushRef="#br1" timeOffset="104471.97">9034 3956 249,'2'-2'35,"-2"2"3,0 0 9,0 0-27,-2 6-17,-23 22-2,-8 14 17,-1 6-17,5 3 0,12-5-1,15-2 3,2-5-8,4-8 5,23-5-6,5-10 1,3-5 4,1-11 1,1 0 8,-1-6-3,-2-20 3,-7 0-8,-6-6 2,-5-1 1,-3-4 3,-9 0-6,-4 0 0,0-2 8,-6 4-13,-16 10 5,-2 7-2,2 7-3,-3 10-9,1 1-2,7 0-31,6 0-54,3 0-78</inkml:trace>
  <inkml:trace contextRef="#ctx0" brushRef="#br1" timeOffset="104737.9899">9360 4054 162,'10'-6'69,"3"4"-66,3 2 38,2 0-1,-4 0-38,0 26 18,-3 10-15,-9 8-2,-2 2 15,0 1-18,-20-3 8,-1-6-8,1 0-2,4-13-2,-1-7-28,4-6-31,-1-7-34</inkml:trace>
  <inkml:trace contextRef="#ctx0" brushRef="#br1" timeOffset="104922">9472 3839 218,'7'-23'79,"1"3"-79,4 11-3,-1 8-20,1 1-158</inkml:trace>
  <inkml:trace contextRef="#ctx0" brushRef="#br1" timeOffset="105265.02">9641 4030 48,'0'39'13,"0"4"18,0-1 16,-2-4-31,-8-3 8,-4-2 2,3-4-3,0-10 7,6-6-23,2-11 17,3-2-3,0 0-1,0-2 22,23-29-10,10-4-27,11-3-3,-2 0 5,-5 11-5,-6 10 5,-9 10-5,-10 2 15,-2 5-17,-6 0 0,3 29-2,-1 5 4,-4 14 2,-2-3-4,0 2 0,0-6-5,0-12-9,0-6-21,3-12-37,11-11-61,9 0-27</inkml:trace>
  <inkml:trace contextRef="#ctx0" brushRef="#br1" timeOffset="105669.0399">10169 4129 308,'46'-21'38,"26"-2"-25,27 1 7,14 2-20,5-1 0,-7-1-1,0-8-126</inkml:trace>
  <inkml:trace contextRef="#ctx0" brushRef="#br1" timeOffset="105664.0399">10305 3820 270,'9'-4'31,"-9"4"10,0 10-20,0 36-8,-3 19 8,-14 13-2,-2 3-15,5-2 2,4-2-6,3-6 0,2-5-3,-2-12-29,-1-11-28,-1-13-68</inkml:trace>
  <inkml:trace contextRef="#ctx0" brushRef="#br1" timeOffset="106374.08">11684 3994 231,'4'-11'49,"-4"7"-49,-4 4 2,-30 21-1,2 13 6,3 4-3,10 1 0,14-9 2,5 0-5,3-3-1,23-8 0,8-6 13,9-2-11,3-7 16,7-4-6,-2 0-9,-5-11 16,-15-10-10,-10-6 18,-10 5 6,-9 1-30,-2-2 11,0-6-13,-31-3 5,-17 1-12,-4 6 0,6 9-4,12 9 6,18 7-30,9 0-25,4 0-64,3 0-95</inkml:trace>
  <inkml:trace contextRef="#ctx0" brushRef="#br1" timeOffset="106794.1">12110 3891 191,'31'-15'46,"2"10"-40,5 5 26,-3 0-1,-6 0-22,-2 18 2,-8 15-4,-8 6-3,-11 9 11,0 0-13,-18-5 9,-6-4-7,-3-11 3,6-9-5,6-5-2,8-10 0,7-4 0,0 0 5,0 0 1,17-18-4,19-14 3,17-8-8,7-8 3,5 1 0,1 4-2,-11 7 7,-1 18-5,-12 9 0,-7 8 5,-10 1 1,-8 0-6,-4 13 0,-6 18-5,-7 7 3,0 6 2,0-2 0,0 0-13,9-5 5,6-4-47,2-6-78</inkml:trace>
  <inkml:trace contextRef="#ctx0" brushRef="#br1" timeOffset="107331.13">13453 3748 276,'19'-21'42,"-4"8"-7,-5 6 8,-8 5-17,-2 2-25,0 0 17,0 19-18,-19 23 9,-10 16-9,2 4 0,6-2 3,9-6-8,7-11 5,5-14 0,0-13 0,0-13-11,5-3 9,14 0 3,5-11-1,12-15 4,0-13 2,0-4-6,-2-1 0,-2 2 4,-5 11-1,-9 11-3,-8 11 0,-5 9-4,-1 0-2,4 0-2,1 13 2,8 9 6,5 0 0,-1-3 0,4-5 0,1-8 0,-4-4 7,2-2-3,0 0 9,-2-17-12,2-10 14,-5 0-14,-4-9-1,-7 5 19,-8-9-19,0 1 13,0-2-13,-13 2-6,-3 10 1,1 10-45,7 14-5,6 5-12,2 0-118</inkml:trace>
  <inkml:trace contextRef="#ctx0" brushRef="#br1" timeOffset="107536.15">14229 3718 299,'0'0'47,"0"5"-26,0-1-3,0 14-18,0 5 1,-9 18-1,-11 5 24,1 1-24,1 1 3,3-4-3,3-4-13,7-5 9,-1-11-45,4-6-108</inkml:trace>
  <inkml:trace contextRef="#ctx0" brushRef="#br1" timeOffset="108055.18">14297 3616 25,'174'174'63,"-174"-133"-18,0 2-26,0-1 11,-20-8-5,-4-1 5,3-7-14,1-10-14,5-7 17,9-1-16,2-8 7,4 0 16,0 0 1,8-29 11,19-8-38,7-11 0,9-4 10,3 0-5,2 6-5,-4 16 3,-9 15 6,-8 11-7,-6 4-2,-6 0 4,-3 16-10,1 12 10,-6 12-4,-3 2 0,-1 1-4,-3-1 1,0-2-11,3-7-58,1-3-99</inkml:trace>
  <inkml:trace contextRef="#ctx0" brushRef="#br1" timeOffset="107961.17">14297 3616 304,'3'-18'0,"1"1"-5,1 10 0,5 6-74</inkml:trace>
  <inkml:trace contextRef="#ctx0" brushRef="#br1" timeOffset="108506.2">15411 3484 6,'20'-37'319,"-11"26"-279,-7 5-3,-2 6 1,0 0-38,0 14-4,0 30 4,0 16-2,-9 11 5,-6-2-2,3-3-1,3-7 6,-1-13-12,6-8 6,-2-15 0,4-10-3,-3-9 2,3-4 1,-3 0 0,-2 0 5,-6-9-8,-8-17 3,-8-4 0,-2-6-5,-6 9-1,-1 8 4,-5 12 2,-6 7-12,-4 0 10,5 15-6,9 13 7,15-1-3,15-2 1,9-1 2,0-1 1,6 2 0,21-3 10,5-3-10,7-7 0,4-2-1,5-8-17,9-2-23,4 0-57,4-2-98</inkml:trace>
  <inkml:trace contextRef="#ctx0" brushRef="#br1" timeOffset="108819.22">15900 3676 294,'11'-15'48,"-9"7"-11,-2 1 27,0 7-40,0 0-10,0 0 8,-10 0-22,-20 24 0,-7 13-4,-7 4 10,8 3-9,14-8 3,13-5-7,9-7 2,0-9 0,0-6 5,4-9 4,8 0 0,10 0 14,5-9-15,4-15-2,-2-4 0,-8-5 4,-8-3-5,-9 4 0,-4-4-25,0 9 13,-21 2-49,-3 14-25,4 9-31,8 2-60</inkml:trace>
  <inkml:trace contextRef="#ctx0" brushRef="#br1" timeOffset="109257.24">16089 3525 9,'33'-15'177,"-6"8"-158,-10 7 66,-10 0-29,-7 0-29,0 0-7,0 11-17,0 26 13,0 8-1,-5 1-6,5-3-9,0-8 4,0-10-8,5-13 4,7-6-6,2-6 1,6 0 0,2 0 4,6-15 1,2-4-31,-9 1 29,-2 6-3,-5 1 5,-1 5 0,-1 6 2,-5 0-2,0 0 0,2 13 3,6 12-2,8 1 4,0-3-4,4 2 2,4-11 6,-4-9-3,4-5 13,5 0-8,3-5 22,4-20-16,-4-5-3,-5-3 12,-10-2-26,-13-2-2,-11 5-5,-11-5-42,-47 5-17,-24-9-90</inkml:trace>
</inkml:ink>
</file>

<file path=ppt/ink/ink237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6:36:43.462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-8 1945 199,'-14'15'149,"14"-9"-149,0-6 11,0 0-10,25-6 2,25-22-3,27-5-2,31-14-2,29-8 8,32-7-2,31-10-2,25-2 9,30-6-3,24-6-5,21-1-1,28-12 8,15 7-6,19-8-2,23 3 0,16-3 0,28-2 13,20 7-13,8 6 3,0 6-7,-14 15 13,-20 7-9,-32 4 2,-34 9 11,-48 4-7,-45 6-2,-30 0 0,-24 6 22,-30 1-21,-30 10 11,-41 1-16,-51 8 9,-29 5-16,-22 4 7,-7 3-12,-2 0 3,-46 3-69,-39 19-93</inkml:trace>
</inkml:ink>
</file>

<file path=ppt/ink/ink238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6:37:28.532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94 815 25,'-12'0'16,"0"0"-16,-1-8-15,1 0 15,3 1 0,4 7 2,2-4 30,-1 4-11,-1 0-20,-5 0-2,3 0 3,2 0-2,5 0 9,0 0-5,0 0 40,0 0-7,0 0-5,0 0 10,0 0-29,0 0 7,5-2 14,17-1-28,21-3 14,22 2-15,27-2 1,14 1 14,12-8-16,17-5 17,12-3 2,12-3-21,8-2 17,-1 1-17,2-7-1,-3 6 5,-2 3-1,4-4-4,2 4-1,0-5 3,-3 4 2,0 2-5,-11 1 0,-2-2-3,2 2 12,-5-1-9,0 2 1,-6 8 5,-4-6-5,-10 5 1,-7 4-2,-5-3 9,3 5-9,0 4 12,-6-5-11,-2 3 4,-7 2 2,-1-4-4,-2 2-3,4-8 3,1 7 3,3-5-6,4 2 0,-6 3 4,-1-3-6,-4 3 2,-6-5 0,-2 3 0,0-1 6,2-4-6,1 0 0,0 1 5,-2 3-7,-10 2 3,-8 5-1,-8-3 0,4 3 4,7-2-7,3-1 3,3-1 0,-4 1-6,-7-3 12,-5 6-6,-2-3 0,0 2 0,-3 3-2,-4 0 2,-3-3 0,1 3-6,-1-2 13,3-6-7,0 4 0,-3 0 8,0 1-9,0 0 1,6-2 0,3 5-5,1 0 12,0 0-7,-10 0 0,-6 0 4,-12 0-8,-1 0 4,3 0 0,2 0 14,9 0-11,0 0 2,2 0 2,-9 0-6,-10 0 17,-1 0-17,-6 0 1,1 0 4,3 0-2,6 0-4,6 0 0,5 0 6,-2 0-12,-4 0 8,-9 0-2,-11 0 6,-4 0-1,-3 0 1,-2 0-6,-1 0 4,2 0-6,4 0 2,-1 0 0,-2 0-3,-6 0-10,-13 0 10,0 0-15,-11 0-77,-44 0-97</inkml:trace>
</inkml:ink>
</file>

<file path=ppt/ink/ink239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6:50:31.554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  <inkml:brush xml:id="br1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-3-43 188,'0'-14'55,"0"5"-34,0 5 35,0 2-6,0 2-44,0 0 4,0 0 11,4 0-20,15 6-1,15 17 0,9 3 1,9 3 3,-2 2-4,0-3 0,-4 0 0,-7-2-12,-7-2 3,-11-2-28,-6 0-69,-11-5-30</inkml:trace>
  <inkml:trace contextRef="#ctx0" brushRef="#br0" timeOffset="171">-11 234 150,'0'0'84,"22"0"-69,24-4 23,19-12-20,8 2-13,4 0-5,-8-4-15,-11 1-2,-7 11-71,-20-3-63</inkml:trace>
  <inkml:trace contextRef="#ctx0" brushRef="#br0" timeOffset="-234.02">334-284 251,'-5'3'33,"3"-3"-19,2 0 21,0 0-5,0 0-18,0 0-8,0 0-3,0 0 13,0 3-9,0-1 9,0 9-14,-7 15-4,-16 18 4,-7 22 4,-11 12 15,-5 3-10,3-2-6,1-3 0,9-16-3,6-13 0,10-16-3,8-12-5,6-14 1,0-5-20,3 0-51,0 0-8,0-20-71</inkml:trace>
  <inkml:trace contextRef="#ctx0" brushRef="#br0" timeOffset="404.02">138-93 171,'0'-18'38,"0"5"-32,7 11 29,-1 2 20,-1 0-47,2 0-8,2 21 0,6 16 0,-1 11 4,-4 2-2,-1 6-2,-1-1 0,-1-9-3,1-2-15,3-8-23,-1 0-86</inkml:trace>
  <inkml:trace contextRef="#ctx0" brushRef="#br0" timeOffset="720.04">994 2 241,'0'0'119,"0"0"-106,2 0-9,-2 0-2,0 22-2,0 14 0,0 13 2,-6 9 0,-9-6 8,1-4-10,1 0 4,1-12-4,1-3 0,1-9-9,4-9 2,0-7-52,1-6-46,-2-2-87</inkml:trace>
  <inkml:trace contextRef="#ctx0" brushRef="#br0" timeOffset="973.05">980-156 214,'10'-9'76,"-4"3"-58,0 6 42,-1 0-24,5 0-30,7 0 3,8 15-7,7 20 4,-1 16-6,-4 12 3,-10 6-3,-5 5 1,-5-2 2,-4-13-6,-1-5 4,-2-13-2,0-9-3,0-9-29,-2-4-16,-10-8-35,-5-10-22,-2-1-48</inkml:trace>
  <inkml:trace contextRef="#ctx0" brushRef="#br0" timeOffset="1161.06">975 123 186,'0'-4'113,"0"-2"-104,5-3 24,20-2-15,8 0-18,15-4-9,8 4-1,1 2-10,-5 5-77,-4 2-60</inkml:trace>
  <inkml:trace contextRef="#ctx0" brushRef="#br0" timeOffset="1635.09">1449-9 67,'0'0'188,"0"0"-169,0 0-10,0 0-9,2 21-7,0 17 7,0 8 9,-2 3 3,3-3-10,-3-10 0,0-8 5,0-8-6,0-10-1,0-7 1,0-3 5,0 0-2,0 0 8,0 0 15,0-21 21,0-15-23,0-15-19,0-6 2,7-6-8,4 7 9,4 9-9,-3 16 0,0 14 4,-5 7-4,-5 10 6,4 0-6,6 8-16,6 24 12,5 9 0,2 9 4,-2 1 0,-1-13 0,-5-6 0,-4-11 0,-4-8 4,-2-12-2,-2-1-2,-3 0 9,2 0 13,8-15-8,8-15 4,6-12-18,1 3 3,-3 3-2,-7 3-1,-2 4-3,-3 10-15,-5 8-17,0 0-35,-5 10-73</inkml:trace>
  <inkml:trace contextRef="#ctx0" brushRef="#br0" timeOffset="2129.12">1942-210 205,'0'0'62,"0"0"-61,14 0-1,11 15 8,13 19-6,13 16 10,2 4-8,-5 9-1,-8 4-1,-15 1 3,-7-3-1,-16-7-3,-2-4-1,-10-8 13,-25-5-9,-7-6 11,0-2 3,-3-5-17,4-9 12,4 1-13,12-9-4,10-7-1,10-4-36,5 0-15,0 0-52</inkml:trace>
  <inkml:trace contextRef="#ctx0" brushRef="#br0" timeOffset="1836.1">2000-102 147,'0'0'47,"0"9"-42,0 27-5,0 18 12,0 11 33,0 7-4,0 0-34,0-11 1,0-10-8,0-9-1,0-12 1,0-10-7,0-7-10,0-9-26,0-4-89</inkml:trace>
  <inkml:trace contextRef="#ctx0" brushRef="#br0" timeOffset="6005.34">2793 186 10,'-9'0'70,"3"0"-39,4 0 10,2 0-20,0 0 4,0 0-6,0 0 4,0 0 1,0 0-14,0 0 10,-2 0-1,2 0-10,0 0 13,0 0-9,0 0 1,0 0 0,0 0-7,4 0 8,5 0-9,0 0-6,8 0 10,12 0-8,7 0 8,8 0-10,-2 0-3,-5 0 0,-10 0-19,-10 0-36,-6 0-6,-11 0-32,0-14-3,-7-5 66</inkml:trace>
  <inkml:trace contextRef="#ctx0" brushRef="#br0" timeOffset="6335.36">2938 50 5,'-19'-14'70,"7"2"-33,4 12 33,6-3-50,2 3-5,0 0 3,0 0-15,0 0-3,0 0 6,0 0-3,0 0-3,0 0 3,0 0 0,0 0 8,0 0 0,4 0 2,0 0 9,3 0-13,3 0 6,6 3-2,1 9-10,2-1 10,1 2-13,-6-2 0,0 2-3,-1 2 6,-1-5-3,0 0 0,-5-4 4,-5-1-8,-2 1 4,0 9-4,0 6-2,-17 17-8,-19 2 14,-9 4 10,-6-7-6,2-4-8,11-13-12,16-20-275</inkml:trace>
  <inkml:trace contextRef="#ctx0" brushRef="#br0" timeOffset="3515.2">3174-143 36,'3'-5'96,"-3"1"-72,0 0 6,0 4 8,2 0-4,8 0-2,0 0 0,9-5 0,10-5-1,14 2-9,21-5-21,2 7 3,0 4-3,-13 2-1,-15 0 0,-6 0 0,-14 13-6,-3 18 4,-7 8-6,-8 6-4,0 11 11,-27 10-5,-14 6 6,-10-1 5,-5-6-4,1-7 8,12-12-1,11-14-6,23-10-4,6-11-5,3-9 7,0 0-2,21 0 6,12 1 11,20-3 0,9 0-12,9 0-3,-6-9 0,-7-6-4,-8-4-10,-12 1-48,-6 7-52</inkml:trace>
  <inkml:trace contextRef="#ctx0" brushRef="#br0" timeOffset="4003.22">3333 149 12,'0'0'246,"0"0"-235,8 0 2,16 0 10,17 0-19,17 0 7,12 0 8,9 0-18,4 0 6,-2 0-7,3-4 0,-6-11-1,-8 4-3,-12-6 3,-10 1-1,-12 1 2,-15 4 1,-13 2 1,-8 5 10,0 3 6,0-2-14,0 3-4,-4 0-12,-11 0 12,-9 0 0,-12 0-3,-10 8 3,0 12-1,4 5 2,9 2-5,6-3 1,13 0-5,9-8 7,5-2-3,0-1 4,17 0 1,20-2 3,17-4 10,14-2-14,7-5-22,-7 0-52,-3 0-121</inkml:trace>
  <inkml:trace contextRef="#ctx0" brushRef="#br0" timeOffset="4581.26">4422-113 217,'18'-11'31,"9"4"-28,3 1 14,8 6-16,-1 0 2,3 8-1,-2 19 2,-5 9-4,-3 8 5,-10 3-8,-13 6 3,-7-6-11,0 0 7,-20-5 3,-14-3 1,-5-13 12,-2-8-6,10-9 3,10-4-2,14-5-6,7 0 17,0 0 3,4-29 20,26-10-41,9-9 0,13 2 0,5 6 5,2 2-4,1 10 1,-2 6 3,-8 5-5,-8 6 13,-17 2-13,-7 8 14,-16 1-14,-2 0 1,0 0-2,0 19-25,-12 18 20,-3 12 6,3-1 0,8 1 10,4-15-10,0-8 0,0-4-3,19-7 9,8-9-2,4-6 3,3 0 4,5-9 4,-3-15-13,-5-4 6,-7-6 3,-10-3-10,-8 3-2,-6 0 1,0 8-22,-11 5 22,-22 1-20,-15 5-33,-10 6-28,-3 5-69</inkml:trace>
  <inkml:trace contextRef="#ctx0" brushRef="#br1" timeOffset="45222.58">5751 59 107,'6'0'52,"-6"0"-48,0 0 4,0 0 3,0 0-8,3 0 1,-1 0-1,0 0 8,-2 0 7,0 0-8,0 0 15,0 0-16,0 0 4,0 0 10,0 0-22,0 0 3,0 0-4,0 0 4,0 0 4,0 0-6,0 0 1,0 0 4,8 0-5,1 0 1,7 0-3,16 3 3,11 4 11,11 5-6,1-11-3,-3 1 0,-10-2 3,1 0-6,-3 0-2,-7 0 0,-6 0 4,-10 0 0,-13 0-4,-4 0 0,0 0 4,0 0-11,0 4 5,0 4-12,0 5 12,0 14-12,0 8 14,0 8 11,0 7-5,-4 2-4,-2-4-2,4 0 0,-3-3-2,-2-1 4,0-5-2,-1-5 6,3-8-1,3-8-5,0-7 0,2-9 0,0 0-3,0-2 6,0 0-5,0 0 2,0 0-18,0-14-25,0-2-95,0-2-34</inkml:trace>
  <inkml:trace contextRef="#ctx0" brushRef="#br1" timeOffset="11105.63">2121 1223 113,'-15'31'197,"13"-12"-183,2-17-1,0-2-4,34 0 8,1 0-12,5 0-5,-3 0 0,0 0 2,-5 0-1,-1 0 3,5 0-4,5 0 0,3-6-11,-1-6-7,-7 6-41,-6 0-73</inkml:trace>
  <inkml:trace contextRef="#ctx0" brushRef="#br1" timeOffset="11460.65">2461 1056 124,'-2'0'84,"2"0"-83,0 0 14,0 0 2,0 0-17,4 0-3,13 0-1,8 0 4,6 0 15,4 13-6,1-4 0,-4 6-7,-5-4-2,-5 4 0,-3-6 5,-5 0-5,-5-1 0,-5 3-3,-4-3 3,0 8-6,0 4 5,-6 1 1,-15 3 0,-4-3 6,2 3-6,-2-3 1,-2-3-1,0 0-3,0-1-11,2-2-15,8-2-25,11-7 15,6 1-43</inkml:trace>
  <inkml:trace contextRef="#ctx0" brushRef="#br1" timeOffset="11931.68">3288 978 229,'0'0'94,"0"-3"-77,0 3-9,0 0 11,-5 0-19,-17 0-18,-8 21 16,-8-2 2,7 2 0,5 2-2,7-2 3,4 0-1,6 0 0,3-6 1,4-1-2,2-1 2,0 0 0,8-3 1,11-2 3,5 3 1,-2-5-3,-3 5-2,-3-4-1,-3 5 0,-6 1-1,-2 3 1,-5-1-12,0 0 10,0 2-6,-23-1-7,-2 1 15,-7-4 1,4-2 11,1-3-7,5-5-5,6-3 0,1 0-7,-2 0-33,-1 0-11,12-3-28,2-5-12,4-5 40</inkml:trace>
  <inkml:trace contextRef="#ctx0" brushRef="#br1" timeOffset="12314.7">3452 1078 109,'2'-5'135,"-2"3"-115,0 2 32,0 0-28,0 0-24,0 0-3,0 7-9,-2 13 12,0 4 2,2-3-2,0 0 0,0 0-2,2-6 2,8-3 2,1-3-1,2-5 3,-1-4 5,3 0-6,1 0 12,-2 0-14,1 0 7,-6 0 4,-3 0-12,-6-4 16,0-9-11,0 0-2,0 0 0,0-5-3,-12 1 0,-3 4-2,3 1-4,3-1-1,3 5-22,0 2-32,-3 1-16,3-2-99</inkml:trace>
  <inkml:trace contextRef="#ctx0" brushRef="#br1" timeOffset="12973.74">3642 1030 170,'0'0'22,"2"0"-11,6 0 1,4 0-9,5 13-1,4 9 0,-2-1 3,-4 7-4,-1-1 0,-3-1 4,-4-2-8,-7-1 3,0-3 0,0-3-4,0-2 0,-5-10 4,1-3 0,4-2 1,0 0 19,0 0 5,0 0 11,0-13-3,16-13-33,3 0 0,3 0 7,-1 2 0,3 3 4,-3 6-7,-5 6-4,-2 5 0,-7 4 2,1 0-6,-1 0-1,-2 13-6,2 10 9,-5 9-11,-2 3 12,0 1 0,0-9-5,0-7 3,0-7 2,0-9 1,0-4 1,0 0 0,0 0 10,0 0 13,0 0-5,5-19 16,9-8-35,6-5 0,4 1 0,-3 0 4,0 4-5,-3 10 1,-5 6 0,-4 7 1,-7 0 3,-2 4-3,0 0-1,0 0-10,0 19-2,0 14 4,0-2 8,0 4 1,0-5-1,0 1-2,0-7 2,3-7-26,0-7-30,-1-5-55,8-5-76</inkml:trace>
  <inkml:trace contextRef="#ctx0" brushRef="#br1" timeOffset="13324.76">4257 1185 67,'10'-3'136,"-1"-2"-130,8 0 36,5-5-35,4-1-3,3 1-6,-2-3 6,-5 2 1,-6-2-2,-6 2 3,-8 1 8,-2 0-12,0 6 2,0-3 3,0 4-1,-9 3 2,-15 0-8,-5 0-9,-7 0 9,2 14-8,0 12 7,0 5-1,1 6 4,-3 4 1,9-1 2,6-9 1,13 1 1,8-9-3,0-6 3,27-8-6,23-5 0,15-4-2,18 0-152</inkml:trace>
  <inkml:trace contextRef="#ctx0" brushRef="#br1" timeOffset="14282.81">5061 1073 140,'4'-2'75,"1"0"-73,-5 2 25,0 0-4,3 0-23,-1 0-3,-2 0 3,0 2 0,0 17 5,0 8 3,0 3 7,0 5 13,0-1-24,0 0 3,-5-7-7,0-1 2,1-6-5,-5-4-2,5-8-5,-1-2-6,3-6-54,-1 0-12,1 0-4</inkml:trace>
  <inkml:trace contextRef="#ctx0" brushRef="#br1" timeOffset="14585.83">5031 905 192,'10'-11'31,"1"3"-29,4 4 50,7 2-46,7 2 0,5 0-11,4 0 8,-1 20-3,-3 8 0,-9 6-2,-4 1-1,-10 3 3,-8-2-1,-3-6-2,0-3-1,-17-4 4,-10-2 0,-6-6 0,3-2 16,0-7-8,5-4-5,8-2 1,0 0-1,3 0-6,-1 0 3,3-5-31,7-11-9,5 1-54,0 1-35</inkml:trace>
  <inkml:trace contextRef="#ctx0" brushRef="#br1" timeOffset="14945.85">5532 975 133,'0'0'82,"0"0"-72,0 0-14,0 12 4,0 7-5,0 5-1,0 5 10,0 2-4,0-2 13,0-1-11,0-3 0,0-6-2,0-7 0,3-3 3,2-7 1,-3-2 11,-2 0 1,2 0-5,1 0 36,-1 0-5,8-4-14,0-14-18,-1-2-9,3 4-1,-1-6 0,-5 1-7,2-2 5,-4 4-13,1 2-15,1 1-26,-2 8-33,1-1-37</inkml:trace>
  <inkml:trace contextRef="#ctx0" brushRef="#br1" timeOffset="15290.87">5532 975 77,'114'18'28,"-109"-18"-12,5 0 4,3 0-18,5 3 12,4 13-14,-3 2 1,-5 6 7,3 2-6,-7 0 0,-6 5-2,-4-6 0,0 0 0,0-4 5,-12-6 5,-5-4 13,6-7-15,3 0 23,4-4-6,4 0 0,0 0 11,0 0-2,0-12 9,16-15-43,8-8-14,5 1 14,5-1-11,5 1-36,-3 10-15,-5 3-22,-2 7 3,-7 1-19</inkml:trace>
  <inkml:trace contextRef="#ctx0" brushRef="#br1" timeOffset="15750.9">6077 1192 172,'13'-5'24,"6"-5"4,7 1 12,6 2-39,7-3 8,-6 4-8,1 2 11,-5 0-1,-8 4-10,-6-3 9,-8 3-6,-4 0 1,-3 0 2,0 0-7,0 0 0,0 0-7,0 13 5,0 12 2,0-2 2,0-2-1,0-3-2,0-2-12,0-6-37,-5-7-100</inkml:trace>
  <inkml:trace contextRef="#ctx0" brushRef="#br1" timeOffset="15485.88">6106 897 28,'8'-8'73,"-6"5"-18,-2 3 11,0 0-20,0 0-29,0 0-17,0 3 0,0 23-7,0 13 7,0 12 10,0-5 3,0 4-12,0-2 2,0-2-3,0-7-1,-2-10-5,-1-6-18,1-10-68,-1-4-26</inkml:trace>
  <inkml:trace contextRef="#ctx0" brushRef="#br1" timeOffset="16001.91">6323 891 248,'0'-7'98,"0"3"-97,0 3 29,4-2-30,2 3-27,9 0-8,6 0-16,6 0-67,-6 10-28</inkml:trace>
  <inkml:trace contextRef="#ctx0" brushRef="#br1" timeOffset="16206.92">6538 965 61,'0'8'31,"0"10"-24,-4 6 19,-9 8 7,4 1-20,1 1-5,8-1 9,0 0-10,0-7 4,0-7-7,0-9-1,0-7 4,0-3-2,10 0 26,10 0 20,3-13-38,4-9-1,0-1 3,-6-6-11,-5 3-4,-5 5-6,-9 1-13,-2 5-12,0-3-35,0 2-15,-7 1-18</inkml:trace>
  <inkml:trace contextRef="#ctx0" brushRef="#br1" timeOffset="16626.95">6538 965 3,'114'-3'79,"-100"3"-59,0 0-9,0 0 10,-1 21-17,-6 6 11,-4 10-2,-3 2 9,0 9 7,0-10-4,-17 2-6,-3-10-4,1-12-11,4-5-1,6-9-3,6-4 2,3 0 12,0 0 19,0-23 27,20-15-52,12-6 1,3 2-9,6 2 4,0 9 5,2 13-6,-1 9-3,-6 7 0,-5 2-5,-6 0 5,-6 29 0,-4 7 0,-6 6-3,-6 1-3,-3-2 4,0-2-11,0-2-28,-12-16-219</inkml:trace>
  <inkml:trace contextRef="#ctx0" brushRef="#br1" timeOffset="17450.99">7488 806 158,'7'0'41,"4"-4"2,-7 2 16,1 2-51,0 0-8,-3 4 0,5 18 0,-1 9 2,0 6 0,-2 5-2,-1 11 10,-3 1-9,0 1 12,0-6-8,0-1-3,0-9 6,0-7-7,0-10 5,0-9-6,0-6 4,0-7 1,0 0-3,0 0 4,3 0 12,14 0-8,17 0 9,7 0-19,5 0 3,-6-9-7,-6 0-6,-3-2-18,0 5-45,-2 2-56,-6-2-39</inkml:trace>
  <inkml:trace contextRef="#ctx0" brushRef="#br1" timeOffset="17834.02">8014 876 345,'0'-13'48,"0"-1"-30,0 9-24,0 3 6,7 2-58,10 0 22,2 0-81,1 12-52</inkml:trace>
  <inkml:trace contextRef="#ctx0" brushRef="#br1" timeOffset="17647">8040 1086 196,'3'-2'42,"-3"2"-2,0 0 15,3 0-50,-1 0-5,-2 0-15,0 17-4,0 12 19,0 5 9,0 2-3,-5-1-6,-2-4-4,-1-4 2,3-6-55,3-15-109</inkml:trace>
  <inkml:trace contextRef="#ctx0" brushRef="#br1" timeOffset="18201.04">8190 957 0,'10'12'7,"1"10"9,1 4 24,3 8-8,-3 5 12,-3-1-13,-3 2-3,-4-2-8,-2-9-4,0-1-10,0-12 8,0-7-4,0-7-10,0-2 13,0 0 18,0 0 20,2 0 6,13-21-24,12-13-19,8-1-14,4-3 0,-5 6-3,-10 15 3,-7 5 0,-10 10 6,-7 2-5,0 0 0,0 0-1,0 2-22,0 19 12,0 0 6,2 4 4,3-2-1,5-4-9,-3-4-14,-2-2-74,4-1-56</inkml:trace>
  <inkml:trace contextRef="#ctx0" brushRef="#br1" timeOffset="18568.06">8706 1245 26,'22'-15'106,"-1"-1"-104,6 2 15,2-4 3,-5-2-9,-2-1 6,-5 2-12,-6-4 2,-1 2-1,-10 2 8,0 7-4,0 1-10,0 7-1,-12 4-1,-12 0 4,-5 0-7,-2 4 4,2 19 1,-2 4 1,4 9 1,6-9 4,6 4 6,7-3-5,8-6 0,0-1 5,0-3-8,25-6 17,8 0-12,13-6 1,8-4-10,0-2-7,3 2-57,-5-2-116</inkml:trace>
  <inkml:trace contextRef="#ctx0" brushRef="#br1" timeOffset="18860.07">9489 1030 297,'3'-2'20,"-1"2"5,0 0-10,0 0-15,-2 10-9,0 21 5,0 6 4,0 6 8,0-4-5,0-2-5,0-8 2,-4-8-20,-1-3-2,1-10-61,-1-8-102</inkml:trace>
  <inkml:trace contextRef="#ctx0" brushRef="#br1" timeOffset="19045.08">9492 905 156,'-3'-16'204,"3"7"-185,0-2-15,0 7-4,0 4-3,0 0-22,0 0-24,9 0-50,9 0-108</inkml:trace>
  <inkml:trace contextRef="#ctx0" brushRef="#br1" timeOffset="19363.1">9765 930 128,'2'0'116,"-2"0"-83,0 0 10,0 0-24,0 0-19,0 0-7,0 6 0,-17 15-19,-5 9 26,-7 0 14,3 3-10,4-10 6,7 2-10,13-9-7,2-2 5,0-5-11,0 1 13,2 1 8,21-1-8,5 7 15,6-2-15,0-3 9,-3 1-9,-7-4 0,-12 2-2,-6-5 2,-6 3-10,0 2 1,-15-1-20,-14 6 29,-5-2 4,3-7 2,2 1-2,7-2-4,13-4-46,7-1-76</inkml:trace>
  <inkml:trace contextRef="#ctx0" brushRef="#br1" timeOffset="19680.12">10220 1028 267,'4'-3'23,"2"3"-9,-3 0 6,-3 0-20,2 0-9,-2 13 6,0 18 0,0-1 2,0 8 1,0-7 0,0 1 2,0-5-2,0-4 0,0-10-1,0-3-31,-2-4-63</inkml:trace>
  <inkml:trace contextRef="#ctx0" brushRef="#br1" timeOffset="20251.1498">10235 810 30,'115'116'5,"-109"-93"-5,0 11 38,0-2-22,-6 4 9,0-1 1,0 1 4,0-9-5,0-4-16,-10-4 2,2-10 3,1-1-8,7-8 10,0 0 3,0 0 23,0 0 17,0 0-23,0-13 1,17-10-26,8-8-8,0 3 3,2 1-6,-6 12 2,-6 6-8,-7 6 9,-6 3-3,-2 0 0,0 0-15,2 10 6,3 11 0,0 6 5,0-1 3,-1-5-20,2-3-24,1-5-43,-3-2-27</inkml:trace>
  <inkml:trace contextRef="#ctx0" brushRef="#br1" timeOffset="19873.1298">10235 810 344,'0'-6'42,"0"0"-28,0 3 15,0 3-29,7 0-48,2 0 38,3 0-66,1 3-91</inkml:trace>
  <inkml:trace contextRef="#ctx0" brushRef="#br1" timeOffset="20648.18">10763 947 114,'0'0'124,"0"0"-101,0 0 7,0 0-30,0 0-10,-7 13 5,-10 2 5,-5 9 7,7-3-2,3-3-5,8 3 0,1-7 4,3-1-2,0 2 8,0 3-8,0 0 1,3 1 5,11-3-5,1 3 2,-3-2-3,0-4 3,-5 0-5,-5-2 0,-2-2-4,0 0 2,0 3-5,-14 1 7,-3 0-1,-2 0 5,4-7 1,7 0-2,4-3-1,4-3-4,0 0-4,0 0-15,0 0-32,0-9-78</inkml:trace>
  <inkml:trace contextRef="#ctx0" brushRef="#br1" timeOffset="20919.19">10917 1083 229,'0'0'35,"2"0"12,2 0-35,2 0-12,-1 0-1,-1 0-2,-1 16 3,2 7 0,-5 6 6,0 5-6,0-5-2,0 2-2,0-7 0,0-3-12,0-8-38,-2 0-74</inkml:trace>
  <inkml:trace contextRef="#ctx0" brushRef="#br1" timeOffset="21695.24">10982 819 47,'145'48'177,"-142"-48"-140,-3 0 18,4 0-55,-2 0-6,1 13-5,-3 18 11,0 7 5,0 9 6,0-5-11,0 4 0,-5-5 0,1-5 1,-2-9-1,3-5 0,3-7 1,-2-9-3,2-3 2,0-3 0,0 0 11,0 0-5,0-3 10,0-16-16,0-5-23,0 0 15,-7-3 4,-2 7 4,-3 4 0,3 10-2,-2 6-3,-3 0 1,-5 0-7,0 9 5,1 9 6,9 3-5,9-2 2,0-1 3,0-6 10,15 2-6,8-8 9,8 3 10,8-5-16,5-4 7,4 0-14,-2 0 6,-2 0-7,-9-15 1,-8-4 0,-5 0 0,-8-2 0,-12 4 0,-2 5-3,0 3 1,0 2 2,0 7 6,-2 0-6,-14 0-5,-4 13-16,6 2 19,3 0-2,11 3 4,0-3 2,0 3 4,25-4 8,16-1 23,12-5-18,10-5-1,4-3-18,-2 0-8,-9 0-26,-8 0-203</inkml:trace>
  <inkml:trace contextRef="#ctx0" brushRef="#br1" timeOffset="22946.3098">3514 1741 61,'-21'0'76,"3"0"-68,7 0-7,-6 0 6,5 0-2,2 0-3,-2 0 10,1 7 14,-7 6-21,-3-1 9,-3 6 0,2 2-2,2-1 10,6-1-22,12-9-1,2 1 1,0-6-2,0 3 2,19-1 2,10 6 2,5 3 15,-1-3-19,-2 6 4,-6 0-4,-9-2-8,-9-2 8,-7 1-7,0 0-5,0-1 10,-16 2-12,-10 2 14,-11-6 17,-5 2-8,-2-8 6,2 1-10,14-7-1,8 0 13,13 0-10,7 0 10,0 0-11,0-13-6,0-5-36,9 7-42,9 1-64</inkml:trace>
  <inkml:trace contextRef="#ctx0" brushRef="#br1" timeOffset="23204.32">3924 1893 203,'-7'0'1,"-17"9"9,0 12-12,-1 3 2,11 7 0,7-5 0,3 3 2,4-3 5,0 3-1,11-8-5,14 0 14,-2-13-14,-1-5 8,-1-3 2,0 0-3,-4-9 14,2-8-12,-3-5-1,-1-2 8,-8 4-10,-4-1 6,-3-1-13,0-1-3,0-1 3,-20-1 0,1 2-2,-2-4 2,4 10-51,5 4-25,6 7-31</inkml:trace>
  <inkml:trace contextRef="#ctx0" brushRef="#br1" timeOffset="24073.37">4103 1808 24,'2'0'82,"-2"5"-82,5 11-2,2 0 2,4 10 7,0 5 2,-1 6 4,-4 2-3,0-7 7,-4 4-5,-2-13-12,0-4 9,0-8-6,0-4-2,0-7 10,0 0 1,0 0 29,0 0 15,0-20-4,9-10-39,6-11-2,7-3-9,2-1 0,3 0 1,2 6-6,-1 8 3,-6 14 0,-5 8-6,-5 9 6,-8 0-1,2 0 0,-4 9-12,1 16 12,1 10-1,-2 3 2,1-4-7,-3 5 10,0-11-3,0-2 0,0-12 2,0-7-4,3-7 4,-1 0-2,0 0 18,0 0-6,7-17 15,3-8-16,4-2-6,8-3-6,0 1 1,0-1 0,1 5 0,-6 7 4,-7 9-4,-6 5 3,-3 4-3,-3 0 10,0 0-10,0 0-7,0 0 3,0 13-15,6 11 19,-2 6 0,6-3 4,-1-6-4,1-2 0,2-1 0,0-13-1,-5-2 6,4-3-5,0 0 3,3 0 0,9-3 9,2-13-11,4-8 0,5-7-1,-5 1 1,-2 0-3,-8 1 2,-5 4 0,-6 3-6,-6 14 5,-2 1 1,0 7-2,0 0 6,-10 0-6,-11 0 2,-10 9-6,-3 16 3,3 9-5,9-2 8,9 0 0,9-2-2,4-4 2,0-5 0,0-5 1,17-4 2,14-4 1,8-4-8,12-2-7,6-2-104,4 0-182</inkml:trace>
  <inkml:trace contextRef="#ctx0" brushRef="#br1" timeOffset="24703.41">5559 2162 199,'0'-2'41,"0"2"-36,0 0-10,0 19 5,0 16 0,0 6 2,0 5-1,0 0 10,0-5-10,0-4 1,0-2-2,0-11 3,-6-9-3,0-11 1,3-4 5,1 0 30,2 0-2,0 0 13,0-23-2,0-15-38,0-7 2,0-8-8,0-2 6,0-5 2,13 3-1,1-6 2,6 8-7,-2 11-2,-1 14 6,0 12-7,-5 11 0,-2-1-2,-3 8 0,-3 0 2,2 0-2,3 23-9,-1 8 10,-4 14-5,-4-3-2,0 2 7,0-4-9,-14-8 9,-6-1 1,2-15-8,-1-4 7,-1-7-3,0-5 0,8 0 0,3 0-38,9-9-2,0-12-28,0 4-90</inkml:trace>
  <inkml:trace contextRef="#ctx0" brushRef="#br1" timeOffset="25079.43">5967 2008 233,'0'0'66,"0"0"-20,0 0-15,0 0-31,0 0-3,-20 25-13,-7 9 16,2 8 0,0 3-7,6-3 5,12-3 0,2-8 1,5-9-2,0-5 3,0-8 10,5-2-5,16-7 2,3 0 10,11 0-12,1-8 1,-3-13-6,-4 2 4,-6-3 2,-8 6-3,-7-5 2,-8-1 15,0 2-19,0-1 0,-2 0-1,-20 0-9,-2 3-2,-3 5-46,6 4-33,9 3-17,4 2-18</inkml:trace>
  <inkml:trace contextRef="#ctx0" brushRef="#br1" timeOffset="25410.45">5967 2008 139,'142'-63'21,"-131"63"7,2 0-4,-1 0-13,1 20-3,-2 12-4,1 8 15,-4 11-15,-6-1 3,-2-1 0,0-9-3,0-9-2,0-10 3,-2-11 2,-4-7 15,4-3-14,2 0 24,0 0 17,0 0-15,0-19 10,2-16-35,21-11-7,6-9-4,4-4-2,5 4-6,4 7-15,-4 12-40,-1 9-3,-6 8-19,-8 2-24,-5 2-2</inkml:trace>
  <inkml:trace contextRef="#ctx0" brushRef="#br1" timeOffset="25835.47">6468 2208 134,'0'-8'74,"0"-5"-55,7-2 43,16-8-53,2 4 5,4 1 4,3 3-8,-3 4 4,-5 3 4,-9 4-14,-6 4-1,-4 0 3,-2 0-6,-1 12-4,0 14-2,0 11 4,1 4 1,-1-4 1,2-1 0,-4-7-1,0-5-7,0-4-16,0-7-59,0-13-117</inkml:trace>
  <inkml:trace contextRef="#ctx0" brushRef="#br1" timeOffset="25592.46">6531 1819 26,'3'-1'70,"-1"1"-15,0 0-27,-2 0-21,0 0-7,0 15-3,0 15 3,0 14 15,0 11 16,0 8-13,0 3-1,0-3-7,5-4-6,2-13-4,-2-6 0,3-13-1,-7-4-1,-1-14-11,0-1-11,0-8-63</inkml:trace>
  <inkml:trace contextRef="#ctx0" brushRef="#br1" timeOffset="26029.48">6818 1798 365,'0'-3'45,"0"3"-26,0 0-11,10 0-8,-4 0-44,2 0-16,1 16-13,1 6-4,-5 2-73</inkml:trace>
  <inkml:trace contextRef="#ctx0" brushRef="#br1" timeOffset="26601.52">6818 1798 9,'48'158'34,"-48"-152"-29,0 10 36,0 3-21,0 5 11,0 7 1,5 3-12,0-2 6,-1 4-20,0-6 3,2-6-4,1-3-1,3-8 2,0-5 0,-3-7 5,1-1 26,-1 0 1,0 0 14,0 0-19,0-16-29,-4-11 8,-1-4-12,-2-8 0,0 0-1,0-1-27,0 2-1,0 3-28,-8 11-25,2 3 1,3 6-14,1 6 36,2 3 55,0 2 4,0 4 25,0-3 31,0 3-15,7 0 0,3 0-27,5 0-10,-1 0 11,-3 0-11,4 19 6,-1 14-4,-4 8-2,-5 8 14,-5 0-6,0-6 7,0-6-6,0-12-12,-5-9 9,0-11-10,5-5 0,0 0 12,0 0 4,0-7 33,22-17-4,11-6-40,12 0-5,-2 9 0,-5 5 1,-7 11-1,-11 5 3,-6 0-3,-4 0 0,-4 18-8,0 6 5,-1 0-10,-1 3-7,-4-3-80</inkml:trace>
  <inkml:trace contextRef="#ctx0" brushRef="#br1" timeOffset="27547.57">7792 1881 253,'0'-24'44,"0"3"-37,0 14 56,0 4-21,0 3-29,0 0-9,0 0-3,0 0-2,0 7-4,0 17-8,0 26 13,0 10 1,0 16 9,0-2-10,-2 1 1,2-9-1,0-17 0,0-9 0,0-14 0,0-11 1,0-11-1,10-2 2,6-2 4,8 0 13,5 0-15,4-19 1,-1-4-5,-3-4 0,-2-9-3,-3 2 3,-2 0 0,-3 0-5,-5 5 10,-1 9-3,-4 9 1,-4 6 0,-3 5 3,-2 0-6,0 0-3,0 0 1,0 8-16,2 16 12,3 6 3,3 5 6,2-7-1,-1-2-2,-2-7 0,2-4-2,0-1-1,0-10-8,-2 0-62,6-4-119</inkml:trace>
  <inkml:trace contextRef="#ctx0" brushRef="#br1" timeOffset="27722.58">8169 1928 291,'0'-11'98,"0"1"-94,0 5 37,0 2-41,0 3-9,11 0-6,9 0-34,-1 0-54,0 8-75</inkml:trace>
  <inkml:trace contextRef="#ctx0" brushRef="#br1" timeOffset="28283.6098">8169 1928 130,'98'70'4,"-94"-56"5,5 17-8,-3 5 7,2 17 8,-6-1 32,-2 4-19,0-8 3,0-5-10,0-7-18,0-11 6,0-10-10,0-10 0,0-5 5,0 0 0,0 0 40,9-9 8,11-17-22,8-10-31,7-6-2,3-2 1,-4 2 0,-3 6-1,-7 15 2,-7 7 0,-7 13-3,-8 1-3,-2 0 3,0 8-9,0 20 6,3 9 6,3-1 0,3-4 0,3-9 3,-3-7-3,0-11 2,2-5-2,0 0 9,6 0-5,5-13 3,1-14-7,0-4 0,-2-8-4,-6 2 1,-5 7 3,-8 15-2,-2 11-3,0 4 3,0 0-1,-5 2-2,-17 20 0,-4 3 9,4 4-7,8 1 3,9-6 0,5 2 3,0 0-3,23-4 0,12-6 5,5-4-5,8-10-22,4-1-59,1 5-49</inkml:trace>
  <inkml:trace contextRef="#ctx0" brushRef="#br1" timeOffset="28524.63">9364 2200 156,'2'-5'125,"-2"-3"-104,3 8 52,-1 0-35,0 0-38,2 0-4,-4 13-12,0 12 4,0 9 12,0 8 6,-6-4-4,-1-4-2,0-4-5,-2-4-4,1-9-49,-5-6-82</inkml:trace>
  <inkml:trace contextRef="#ctx0" brushRef="#br1" timeOffset="28793.64">9359 2063 292,'0'-14'127,"0"8"-123,0 0 43,0 3-20,0 3-27,0 0-10,0 0-38,0 0-36,3 12-89</inkml:trace>
  <inkml:trace contextRef="#ctx0" brushRef="#br1" timeOffset="29015.65">9594 2213 149,'0'-5'162,"0"2"-131,0 3 23,0 0-33,0 0-20,-8 0-1,-14 20-13,-6 6 13,-4 11 5,3-3 1,15-4-6,7-1-14,7 0 12,0-6 2,7 4 3,12-6 13,3 3-15,4-1 6,-2 2-4,-5-4 2,-6 1-10,-11-2 5,-2-1-11,-4 1-3,-30 1-15,-7-2 21,-7-4-18,4-3-96</inkml:trace>
  <inkml:trace contextRef="#ctx0" brushRef="#br1" timeOffset="30111.72">10090 2271 165,'9'-21'51,"2"-6"-40,-5 0 51,4-3-21,-8 13-37,1 6 25,-3 7-1,0 4-11,0 0-4,0 0-13,0 0-1,0 4-8,-3 20-17,-11 10 17,-8 12 9,4 4-6,3-1 5,7-5 1,4-6 3,4-6 1,0-7-3,0-9 5,4-7-5,13-5 0,5-4 15,7 0-12,-1 0 7,1 0-6,-6-2-5,-4-9 9,-7-1-8,-5-7 3,-5-2-2,1-2-1,-3-6-2,0-3-1,0 1 2,0 3-3,-9 6 2,0 6 1,5 8-1,2 0-26,-1 8-29,3 0-50,0 0-78</inkml:trace>
  <inkml:trace contextRef="#ctx0" brushRef="#br1" timeOffset="30553.74">10422 2310 229,'3'0'15,"-1"0"22,4 0-37,-6 6-5,2 14-7,-2 4 12,2 10 4,3 1 6,0-4-6,4-10-3,-1-3 0,-4-10 2,-2-4 4,-2-4-2,0 0 11,6 0 17,3-2 5,8-19-19,2-6-19,1-5 4,-1-5-5,-4-3 2,-3 2 0,-3 8 8,-3 9-8,-6 13 13,0 8-7,0 0-3,0 0-8,0 0-8,0 22-15,0 6 11,0 8 16,0-2 6,4-2-6,3-9-3,-2-2 1,2-12-9,1-4-17,1-5-12,1 0-43,6 0-78</inkml:trace>
  <inkml:trace contextRef="#ctx0" brushRef="#br1" timeOffset="31193.78">10818 2388 160,'0'-11'28,"12"0"-25,10-3 48,5 3-51,6 1 0,5 0 20,4 2-18,-4 0-2,-7 2 8,-10 2-4,-10 4 19,-8-3-6,-3 3-6,0 0-11,0 0-10,-10 18-6,-7 6 14,0 2 4,1 3 8,3-3-9,9-1-1,4-4 0,0-2-2,0-3 2,17-5 7,6 2-6,2-2 7,0-3-8,-4 1 0,-5-3 0,-7 2 5,-9-2-5,0-4 0,0 2-13,0 3 8,-11 2-17,-9 2 16,-4-3 6,6-1 7,5-4-7,11 3-47,2-6-70,0 0-11</inkml:trace>
  <inkml:trace contextRef="#ctx0" brushRef="#br1" timeOffset="30799.76">10852 2004 237,'2'0'21,"3"0"-21,-3 21-20,1 25 20,-3 15 5,0 7 9,0 0-9,2 0 4,-2-5-9,3-5 3,-3-10-6,0-6-3,0-12-6,0-5-32,0-11-64</inkml:trace>
  <inkml:trace contextRef="#ctx0" brushRef="#br1" timeOffset="31856.82">11376 2164 248,'0'-2'29,"0"0"-17,0 2-12,0 0-17,0 0-69,0 0-25</inkml:trace>
  <inkml:trace contextRef="#ctx0" brushRef="#br1" timeOffset="31447.79">11359 2292 186,'0'0'26,"0"0"-26,0 13-2,0 18 2,0 10 14,0 5-5,0 0 7,0 0-12,0-7-3,0-1-1,0-8-7,0-8-19,0-11-91</inkml:trace>
  <inkml:trace contextRef="#ctx0" brushRef="#br1" timeOffset="32185.84">11610 2122 207,'2'0'8,"-2"0"-8,4 10 0,-1 22 6,-1 18-4,5 2 3,-4 8 11,1-7-12,1-3-2,0-10-2,-1-8 0,0-15-2,-2-8 4,-2-5-2,0-4 7,0 0 0,0 0 16,-2-8 6,-11-10-26,-1-2-3,-8 7-2,-2 6 1,-5 3 0,0 4-8,3 0 7,6 11-4,11 5-8,2 3 10,7 1 4,0-4 10,0 0-2,0-5-8,9-7 7,9 3-2,5-7 12,8 0 6,13 0-20,4 0 3,0 0-6,1-17 1,-4-4-4,-6-2 0,-6-9 3,-8 1-1,-8-3 1,-8 5-3,-9 5 2,0 12 1,0 9 5,0 3-5,-9 0-5,-10 11 0,1 11-9,4 5 12,9 2 2,5 2 12,0-3 3,14 0-9,28-5 8,11-5 2,17-4-16,7-10-56</inkml:trace>
</inkml:ink>
</file>

<file path=ppt/ink/ink24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5:01:56.631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-6 5 218,'0'-5'93,"0"5"-73,0 0 24,2 0-22,10 0-22,8 0-22,8 0 22,6 0 0,4 10-2,-4-1-3,1 2-3,-6-4-46,-8-5-34,0-2-57</inkml:trace>
</inkml:ink>
</file>

<file path=ppt/ink/ink240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6:50:52.671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-2-2 264,'-3'-2'69,"3"2"-52,0 0 0,0 0-17,0 0-41,0 0-38,10 2-69</inkml:trace>
</inkml:ink>
</file>

<file path=ppt/ink/ink241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6:37:25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24680 1058 10,'32'0'83,"12"0"-72,8 8 18,8 32 24,3 21-25,-5 21-17,-6 15 40,-12 29-37,-16 23 5,-24 18-5,-7 12-10,-66 11 13,-49-2-14,-50-2 4,-49-11-7,-28-7-8,-21-18-64</inkml:trace>
</inkml:ink>
</file>

<file path=ppt/ink/ink242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6:51:17.196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-4-6 14,'0'-1'164,"0"1"-131,0-3-13,0 3 36,0 0-32,0 0-4,0 0-11,0 0-5,0 0 4,0 0-8,0 0-2,2 3-4,7 17 11,2 3-5,5 9 4,1 1 6,-2 0-10,1-3 0,-3 0 0,-1-6 0,0-6 7,-5-8-7,1-7 2,-1-1 3,3-2 12,7 0 8,9 0-6,10-11 8,8-12-25,1-6 9,0 5-9,-6 1 4,-2 2-9,-5 5 3,-1 4-16,-8 2 6,0 6-66,-12-3-132</inkml:trace>
</inkml:ink>
</file>

<file path=ppt/ink/ink243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6:40:44.424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0 135 16,'0'0'27,"0"0"6,0 0 66,0 0-43,0 0-26,0 0 4,0 0-6,0 0-20,0 0 14,0 0-6,0 0-1,0 0 6,0 0-17,0 0 10,0 0-5,0 0-5,0 0 1,0 0-5,0 0 0,0 0-1,0 0 2,0 0-1,0 0 0,0 0 3,0 0-3,0 0 1,0 0-1,0 0 0,0 0 8,0 0-7,0 0-1,0 0 0,0 0 6,0 0-2,0 0-4,0 0 1,0 0 9,0 0-12,0 0 2,0 0 0,0 0-7,0 0 10,0 0-3,7 0 0,17 0 6,16 0-8,19 0 2,8 0 0,5 0-5,3 0 7,3 0-2,1 2 0,6 4 4,6-3-11,11 2 7,1-4 0,8-1-4,2 0 9,-5 0-5,1 0 0,-5-1 2,-3-10-6,-1 0 4,-4 0 0,6 4-1,0-3 5,2 5-4,0-2 0,-6 1 6,-1 1-13,2 1 7,2 2 0,7-3-3,1 4 6,2-3-3,-3 1 0,-6 3 2,-4-4-5,0 1 3,-4-2 0,-1-4-2,0 4 3,-9-1-1,0 2 0,-6-2 3,-9 4-3,-9 2 0,-7-1 0,1 1-3,-6-3 7,4 2-4,-8 1 0,-8-2 5,-10-2-10,-9 4 5,-5 0 0,-1 0-1,0 0 5,-1 0-4,-6 0 0,-4 0-11,0 0-6,-4 0-75,-40 7-45</inkml:trace>
  <inkml:trace contextRef="#ctx0" brushRef="#br0" timeOffset="3368.19">62 221 38,'3'-3'39,"1"-4"24,4 2-26,1-1-31,1-1 10,-5-1 0,-3 4 27,-2 4-17,3-2-6,-3 2 13,0 0-20,0 0 2,0 0 7,0 0-22,0 0 10,0 0-10,0 0 5,0 0-11,2 0 3,-2 6 2,7 15-5,1 13 11,-1 6-5,5 8 0,-2 5 5,-4 9-8,1 1 3,-3 0 0,0 0-2,3-5 5,1-1-3,1 5 0,1 0 3,-2-2-8,1 5 5,-2-9 0,0 1-1,-3 0 3,0-9-3,-4-1 1,0 0 0,0-8-5,0 3 6,0-3-1,0-7 0,0 5 4,0-2-5,0-2 1,0 3 0,0-5-6,0-2 7,0 0-1,0-5 0,0 4 3,2 1-5,1-4 2,1 5 0,-2 3-4,4 0 8,-4 1-4,0-3 0,-2 0 4,0-6-7,2-2 3,-2-2 0,3-3-4,-3-3 7,2-3-3,-2-3 0,0 2 5,0-7-10,0-1 5,3-3 0,-3 4-1,0-4 6,0 0-5,0 0 0,2 0 3,0 0-5,-2 0 2,0 0 0,0 0 1,0 0 6,0 0-7,0 0 0,0 0 4,0 0 1,0 0-5,0 0 0,0 0 1,0 0 6,0 0-4,0 0 6,0 5-9,0-5 14,0 1-14,0 2 0,0-3-2,0 0 7,0 0-5,0 0 0,0 0 2,0 0-7,0 0 5,0 4 0,0 3-3,0 1 2,0 2 1,0 3 0,0 3 2,0-1-3,0 1 1,0-1 0,0-6 0,0 1 3,0-6-5,0-1 2,0-3 0,0 0-2,0 0 7,0 0-5,0 0 0,0 0 5,0 0-7,0 0 2,0 0 0,0 0-2,0 0 6,0 0-4,0 0 0,0 0 4,0 0-7,0 0 3,0 0 0,0 0-5,0 0 7,0 0-2,0 0 0,0 0 3,11 0-4,10 0 1,10-4 0,8-9-4,4 5 6,5-2-2,4 1 0,5-2 3,3 3-6,1-1 3,1-2 0,1-1-4,1 0 7,5 0-3,-6 1 0,1-2 4,-1 2-7,2-1 3,5 2 0,7-1-4,3 5 9,2-1-5,-3-2 0,-4 3 2,0-6-6,2 7 4,2-2 0,1-4 0,3 2 3,-10-1-3,-2 1 0,-1 0 5,-5-3-11,5 3 6,0 0 0,-1 0-4,-4 4 7,-5-5-3,-1 4 0,-9-3 1,2 3-1,-4-1 0,-2-4 0,-1 5-2,-2 1 3,-2 1-1,1 0 0,-2 2 0,6-3-1,2 5 2,6-3-1,-2 3 0,-1 0 2,-4 0-4,-7 0 2,-4-1 0,-2-2-2,0 1 6,2 0-4,3-3 0,1 5 4,8 0-5,8 0 1,0 0 0,1-1-6,-1 1 9,-8 0-3,-4 0 0,-7 0 6,-1 0-8,-6-2 2,-1-1 0,-1 0-4,2 3 9,-6-1-5,-5-1 0,1 2 5,-2-2-7,3 0 2,-3-3 0,0 2-4,-4 3 7,0-1-3,1 1 0,-3-2 3,5 0-6,-5 2 3,0 0 0,-5-3-2,2 3 4,2 0-2,5 0 0,3 0 1,-4-3-8,-5 3 7,-6 0 0,-4 0-1,0 0 4,0 0-3,0 0 0,0-1 1,0 1-4,0 0 3,0 0 0,0 0 3,0 0 2,0 0-5,0 0 5,0 0-5,0 0 16,0-6-11,0-2 3,0-11 9,0-6-13,0-13-3,0-6-1,0-5 2,0-1-1,0-5-1,0-5 0,0 4 0,0-1 6,0 5-7,0 1 1,0 3 0,0-3-1,0 7 4,-2-6-3,0 3 0,-1 2 4,1 4-7,-1-1 3,-1 8 0,1-2-1,3-2 8,-2 4-7,0-4 0,2 3 5,-2 4-7,-2-1 2,2 4 0,-1 3-3,0 1 8,-3 5-5,1 1 0,3-1 6,0-2-4,-1 0-2,-2 2 0,1 0-5,-3 4 8,1-2-3,1-1 0,1 2 6,-1 5-9,2 0 3,-1 4 0,2-7 3,-1 7 2,0-7-3,1 3-1,2 0 4,0-1 0,0 6-4,0-3 0,-2 1 1,0-3 3,2 6-5,0-3 0,0-2 4,-3 7-5,3-2 1,-2 1 0,-2-2-1,4 3 8,-2-3-7,2-1 0,0 2 3,-2 0-4,2 0 1,-2 4 0,2-2 0,0 3 5,0 0-5,0-2 0,0-2 3,0 0-3,0 1 0,-3-3 0,3 2 0,0-6 3,-2 6-3,2 2 0,-2-3 0,2 0-2,-3 0 4,3 0-2,-2 4 0,-1 1 4,3-3-8,-2 2 4,2-2 0,-2 3-3,2-6 6,0 6-3,-2 0 0,2 0-2,-11 0-1,-10 0-10,-13-3-1,-17 3 4,-7-2-33,-4 2 0,-1 0-25,0 0-51,-4 0-17</inkml:trace>
</inkml:ink>
</file>

<file path=ppt/ink/ink244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6:41:03.680"/>
    </inkml:context>
    <inkml:brush xml:id="br0">
      <inkml:brushProperty name="width" value="0.06667" units="cm"/>
      <inkml:brushProperty name="height" value="0.06667" units="cm"/>
      <inkml:brushProperty name="fitToCurve" value="1"/>
    </inkml:brush>
    <inkml:brush xml:id="br1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3824 5636 3,'0'1'33,"0"-1"18,0 0-31,0 0-8,0 0-8,0 0 6,0 0-2,0 0-6,0 0 15,0 0-6,0 0 9,0 0 5,0 0-14,0 0 9,0 0-3,0 0-12,0 0 16,0 0-8,0 0-5,0 0 8,0 0-16,0 0 8,0 0-8,0 4 0,0 1-5,0 6 1,0 9 4,0 2-7,4 3 12,0 0-5,0 2 0,-2-3 1,-2 1-2,0 0 1,0-8 0,4-1 0,-4-12 0,0-4-5,0 0 4,0 0 1,0 0 2,0 0 2,0-7 3,0-12 10,0-9-17,0-7 1,0-5-1,0 4 0,-6 0-4,6 5 9,0-1-5,0 1 0,0 2 9,0-5-9,6 6 0,3 0 1,3 10-4,-1 6 7,-5 7-4,-1 2 0,-5 3 2,5 0-10,-3 0 8,-2 0 0,3 0-5,-1 0 2,2 0 3,2 11 0,3 7-2,-1 0-3,-1 7 5,0-3 0,-2 0-6,-5 0 9,0 0-3,0-6 0,0 4 2,-3-3-7,-9-2 5,3-4 0,-1-5 0,5 0 0,2-6 0,1 0 0,2 0-12,-2 0 10,0 0-13,-6 0-7,-1 0-16,-6 0-77,-1 0 45</inkml:trace>
  <inkml:trace contextRef="#ctx0" brushRef="#br0" timeOffset="14407.82">4159 5590 29,'0'-3'7,"0"-5"21,0 2 9,0 6-19,0-3 4,5 3-7,-5 0 7,4 0-10,-4-4 0,0-2 14,2 3-16,-2-6 7,0 3 15,0 0-30,0-3 13,0 3 0,0-2-15,0 2 12,0 0-12,0-1 0,0 5 2,0-5 4,0 4-6,0 3 5,0 0-2,0 0 5,0 0-8,0 0-3,-6 0 0,-11 3-1,-4 19 4,-3 0 0,3 4 3,3-2-9,6 2 6,6-2 0,-5 2-2,7-1 2,1 2-5,3 0 5,0-4-3,0-2-2,0 1 0,18-5 2,0-4 3,12-3-3,-1-4-4,5-6 7,-1 0 0,-2 0 6,-6 0-3,-9-7-3,-4-2 0,-9 3 8,0-1-6,-1-8-2,-2 2 4,0 0-6,0-5 10,0 1-8,0 0 0,-8 2 4,-1 2-7,-3 9 3,-3 4 0,-2 0-6,-4 0 6,-6 4 0,0 16 0,0 3 4,6 0-8,9-4 4,5-2-8,7-6 7,0 1-19,0-3-28,0 5-43,0-4-67</inkml:trace>
  <inkml:trace contextRef="#ctx0" brushRef="#br0" timeOffset="-9056.52">5184 4216 5,'0'0'1,"0"0"10,0 0 0,0 0-1,0 0 6,0 0-14,0 0 10,0 0-5,0 0-2,0 0 8,0 0-10,0 0 10,0 0-2,0 0-10,0 0 12,0 0-10,0 0-3,0 0 9,0 0-6,0 0 1,0 0 9,0 0-13,0 0 12,0 0-12,0 0 0,0 0 7,0 0-4,0 0 7,0 0 0,0-4-9,0 4 14,0-3-14,0 3 1,0-2 6,0 2-6,0 0 1,0 0-2,0-2 2,0 2 0,0 0-3,0-3 3,0 3 8,0 0-11,0 0 10,0 0-9,0 0 3,0 0-2,0-1 2,0-4-4,0-2 0,0 4 5,7-3-5,-2-4 0,7 2 3,3-7-5,1 2 2,5-7 0,4-5 0,2-2 6,1 0-6,7-1 4,-2-5-3,3 3 15,3-7-11,-1 3-1,1-4 12,-1 1-16,1-2 15,-5 4-1,2 1-13,-5 4 10,-2 3-9,-6 6-1,2 3-1,-3 1 5,2-1-6,1-1 1,-2 6 0,-1 1-5,-8 4 8,-4 5-3,-7 3 0,-3 0-10,0 0-22,0 0-34,-18 17 21,-13 14-20</inkml:trace>
  <inkml:trace contextRef="#ctx0" brushRef="#br1" timeOffset="22972.3098">5196 4159 50,'0'0'21,"0"0"-13,0 0 12,0 0-13,0 0-6,0 0 30,0 0-12,0 0-7,-3 0 9,3 0-17,-2 0 9,2 0-3,-2 0-7,2 0 2,0 0-5,0 0 0,-3 3-4,-2 0 1,-1 7 3,-5-5 0,4 3 2,2 0-8,5-3 6,0-4-7,0-1 3,0 3-17,0-3 9,5 0 12,13 0-8,0 0 1,3 0-39,2 0 16,-4-3 18,-2-7-7,-7 1 19,-6 1 3,-4-3 2,0 1 8,0 3-6,-2 4 40,-10 1-38,-5 2-8,-2 0 4,-1 0-5,3 0 3,3 2 0,-1 11-3,4 0 0,3 0 0,4 0-6,1-7 6,1 1 0,2-4-1,0 1-4,0-4 6,0 1-2,0-1-1,0 0-28,5 0 29,7 0-3,-3 0-1,-1-1 3,-6-8 4,-2 4 7,0 4 13,0-2-19,0 3-2,0 0 0,0 0-1,-4 0 2,-7 0 3,-1 0-5,-1 0 4,4 0 0,2 0 4,2 0-7,1 0 0,2 0 13,2 0-11,0 0 14,0 0-17,0-2-8,0-6 2,2 0-20,7 3 9,-2-2 14,2 3-2,-3 4-3,-1-2 1,-5 2 1,0 0 6,0 0-26,0 0-14</inkml:trace>
  <inkml:trace contextRef="#ctx0" brushRef="#br0" timeOffset="-11815.68">3803 5146 51,'0'0'20,"0"0"-12,0 0 32,0 0-33,0 0-3,0 0 19,0 0-17,0 0 8,0 0 16,0 0-11,0 0 15,0 0-12,0 0-11,0 0 11,0 0-18,0 0 8,2 0 3,1 0-9,-3 0 16,2 0-12,1 0-1,-1 0 10,5-11-18,3-2 8,5-5-9,1 5 3,4-8-5,1 2 2,3-6 0,10 2-1,3-3 3,0 0-2,8-4 0,0 2 3,1-4-4,2 1 1,0 2 0,-4-1-2,-3 4 7,-7 1-4,-3 7-1,-5-2 3,1 8-7,-5-4 4,-3 1 0,-2 4-3,-3-2 8,1 0-5,-3 5 0,5-1 2,0-6-5,-3 1 3,5 2 0,1-4-4,-2 1 5,-1 5-1,3-4 0,-5 3 0,-1 1-3,1 1 4,-4 0-1,4 0 0,-5 2 1,-4 2-4,3 0 3,-3 0 0,6 0-6,0-4 9,1 0-3,-2 3 0,-1-1 3,-3 3-9,2 2 6,-1 0 0,-4-4-1,1 4 6,0-4-5,0 4 0,-3-1 3,0 3-5,3-4 2,3-2 0,2-3-8,1 5 10,-1-2-2,0-1 0,-3 1 5,3-2-12,-4 0 7,2 4 0,-6-1-2,0 4 5,1-2-3,-3 3 0,0-2 6,2-1-10,-2 3 4,2-4 0,-2 2-3,6 0 3,-1-4 0,1 1 0,4-4 2,-2 3-7,-1 2 5,-2 2 0,2 0-4,-5-3 5,3 3-1,0 1 0,-3-4 3,3 0-7,-1 2 4,-1 3 0,0 0-3,0 0 5,1 0-2,-2-1 0,1 1 1,-3 0-3,0-4 2,0 4 0,0 0-2,3 0 5,-3 0-3,2 0 0,2 0 2,1-3-6,1 1 4,2-3 0,0 4-1,-1-4-2,1-2 3,-4 6 0,-2 1 1,1-2-4,-3 2 3,0 0 0,0 0 0,0 0 3,0 0-8,0 0 5,0 0-1,0 0-7,0 0 6,0 0 2,0 0 0,0 0 5,0 0-7,0 0 2,0 0 0,0 0-3,0 0 7,0 0-4,0 0 0,0 0 2,0 0-5,0 0 3,0 0 0,0 0-5,0 0 9,0 0-4,0 0 0,0 0 1,0 0-6,0 0 5,0 0 0,0 0 0,0 0 4,0 0-4,0 0 0,0 0 4,0 0-8,0 0 4,0 0 0,0 0-4,0-3 5,0 3-1,0 0 0,0 0 0,0 0-5,0 0 3,0 0 2,0 0-4,0 0 3,0 0 1,0 0 0,0 0-3,0 0-2,0 0-3,0 0-11,0 0 16,0 0-10,0 0 13,-3 0 0,-1 0 1,2-3 0,-1 3-1,3-1 0,0 1 0,0-2-1,-3-5-1,3 5-10,0-1 2,0 0 5,0 0 5,-2-2 0,2 4 3,0-3 3,0-1-6,0 0 0,0 1-4,0-5-1,0 3 7,0 2-2,0 2 0,0 2 7,0 0-6,0 0-1,0 0-5,0 0 1,0 0-6,0 0 7,0 0 2,0 6 1,0 0-1,-2 6 1,-3-8 0,-1 3-3,0-3 6,0 0-3,0-4 1,1 2 6,3-2-7,2 0 0,0 0 0,-2 0 12,2 0-10,0 0 2,0 0-4,0 0-6,0 0 5,0-2-11,0-1 7,2 2 3,5-3-9,1 4 11,-2 0 0,-2 0-4,2 0-1,-3 0 0,-3 0 3,2 0-2,-2 0-3,0 0 7,0 0 0,0 0 4,0 0-5,0 0 2,0 0 0,0 0 7,0 0-4,0 0-2,0 0 6,0 0-8,0 0 3,2 0-3,3 0-12,0 0 8,-1-2-4,1 2 8,-1 0 0,-2 0-9,-2 0 6,0 0-5,0 0 1,0 0 3,0 2 8,0 6-4,-2-1 2,-7-3 1,3 3 3,0-7-4,6 0 3,0 0 11,0 0-10,-2 0 14,2 0-20,-2-10 0,2-1-6,0 1-2,0 4 4,0-1 3,0 2-2,10 5 2,-1-4-5,-1 4 1,-1 0 0,-2 0-3,-5 0 4,0 0 2,0 9-6,0-1 7,0 2 1,-10 3 0,-3-5 11,4-3-9,2-3-1,5-2 13,2 0-8,-5 0 18,1 0-15,0-7-7,-1-1-2,5-5 2,0 2-4,0-1 2,0 2-7,5 6 0,5-3 7,-3 7-1,1 0-5,-4 0 4,1 0-3,-5 0-5,2 5 0,-2 5 8,0 1-2,0 0 4,0 1 4,-9-2 0,-3-4 0,5-1-4,-1-3 1,3-2 6,2 0 0,-6 0 1,7 0 10,2 0-13,0-9 6,0 0-11,0-3-14,0 3 14,2 5 0,10-4-3,3 8 2,-3 0-8,-3 0 9,2 0 0,-9 0-11,-2 0 6,0 8-6,0 0 11,0-1 0,0-2 7,0 0-7,0-2 4,-2-3-2,2 0 9,0 0-8,0 0 9,0 0 9,0 0-16,0 0-5,0-5-1,0 1-2,0 0-1,0 4-3,0 0 3,0 0 3,9 0-14,-2 0 13,3 0-2,-5 5-8,-5 5 11,0-6-11,0 5 12,0-6 0,0 3 5,0-6-3,-3 0-1,-6 0 2,-1 0 14,1 0-16,-2 0 10,5 0 1,3 0-5,0 0 14,1-7-21,2-7-3,0 8 0,0-4-4,0 0 7,5 2 0,4-3-9,0 9 2,-5 0-16,1 2-20,-5 0-17,0 0-63</inkml:trace>
</inkml:ink>
</file>

<file path=ppt/ink/ink245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6:43:49.596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0 5 333,'-2'-7'84,"-4"7"-57,6 0-11,0 0-16,0 0-13,0 0-27,0 0-30,6 12-86,-4 0-9</inkml:trace>
</inkml:ink>
</file>

<file path=ppt/ink/ink246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6:43:20.524"/>
    </inkml:context>
    <inkml:brush xml:id="br0">
      <inkml:brushProperty name="width" value="0.06667" units="cm"/>
      <inkml:brushProperty name="height" value="0.06667" units="cm"/>
      <inkml:brushProperty name="fitToCurve" value="1"/>
    </inkml:brush>
    <inkml:brush xml:id="br1">
      <inkml:brushProperty name="width" value="0.06667" units="cm"/>
      <inkml:brushProperty name="height" value="0.06667" units="cm"/>
    </inkml:brush>
  </inkml:definitions>
  <inkml:trace contextRef="#ctx0" brushRef="#br0">-1 138 3,'0'-4'3,"0"0"-3,0 0 1,0-5 9,0 0 3,0-3 5,0 5 1,0-1-13,0-2 25,0 2-14,0 1-5,0 0 17,0 3-13,0 4 15,0-4 0,0-1-17,0 2 23,0 2-13,0 1-16,0 0 23,0 0-22,0 0 4,0 0-13,0 0 0,0 0-6,0 11-5,0 14 1,0 19 5,4 9 10,5 7 0,1 5-5,-4-4 10,0-2-11,1-9 1,-2-10 0,0-4-2,-3-13 5,-2-12-3,0-3 0,0-5 7,0-3 0,0 0-5,0 0 4,0 0 18,0-23-23,0-22 7,0-15-8,0-14 1,-5-5-11,0 1 4,3 5 4,0 7-4,2 11 3,0 9 3,0 10 0,4 5 3,11 5 6,-1 5-9,3 0-2,-3 12-4,-1 3 2,6 6 4,2 0 0,6 3-5,2 23-3,0 8 5,-2 13 3,-6 0-4,-3 11-6,-11-1 10,-7 1 0,0-1 5,-14-6-1,-24-9 3,3-6-6,4-15 7,9-11 0,12-7-2,2-3-4,3 0 2,-3 0-8,-10-25 2,1 0-23,3-7-11,2 2-15,2 6-61</inkml:trace>
  <inkml:trace contextRef="#ctx0" brushRef="#br0" timeOffset="570.03">719 309 117,'7'-11'42,"-1"6"-32,-4 2 38,-2 3 10,0 0-56,0 0 10,0 0 4,0 0-8,-6 0-16,-10 10 11,-5 17-3,-6 1 5,3 4 1,7-1-6,7-2 0,8-2 1,2-5-8,0-5 7,0-4-2,7-3-3,3-6-3,4-2 8,5 0 1,6 0 3,1 1 8,-4-2-7,-3 7-5,-6-5 0,-9 1-2,-4 4-3,0 2-9,0-2 12,0 5-1,-7 1 6,-8 1-2,-5 0 3,1-4 2,1 0 1,-5-3-7,-3-5 0,0 3-3,-1-6-19,3 0-21,2 0-23,5-9-106</inkml:trace>
  <inkml:trace contextRef="#ctx0" brushRef="#br0" timeOffset="846.04">760 270 170,'8'0'61,"1"-9"-51,3-1 5,8 2 1,3-1-10,7-3-12,1 9 5,-2 0-30,-5 3-27,-2 0-87</inkml:trace>
  <inkml:trace contextRef="#ctx0" brushRef="#br0" timeOffset="2459.14">2585 36 278,'0'0'57,"0"0"-55,0 0 20,10 5-22,-1-3-6,3-2-1,17 0 1,10 0 12,17 0 9,6 0-13,3 0-1,-3 0 0,-3 0 3,-9 0-8,0 0-11,-14 0-44,-13-7-7,-9 1-31,-14-9-1</inkml:trace>
  <inkml:trace contextRef="#ctx0" brushRef="#br0" timeOffset="2796.15">2858-228 198,'-8'-3'17,"3"3"-15,5 0 31,0 0-33,0 7-33,11 13 24,8 8-1,8-1 10,9 5 9,2-2-6,5-5 14,5 0-13,-2-6 5,0-4-1,-4-7-2,-5-3-6,-1 0 10,-9-2-5,-6 0 3,-12-3-8,-4 3 3,-3-3 2,-2 4-1,0 4-8,0 10-4,0 9 8,-2 6 0,-16 12 11,-10 3 7,-6-4 2,-7-1-16,4-5-7,6-11 3,10-7-67,4-4-24</inkml:trace>
  <inkml:trace contextRef="#ctx0" brushRef="#br0" timeOffset="1578.09">1294 26 138,'2'0'34,"-2"2"-34,4 17-10,2 7 7,1 13 3,5 5 20,-3 1-16,-1 0-1,-4-1 19,-4-5-21,0-9 11,0-3 2,0-12-9,0-5 3,0-5-8,0-3 1,0-2 11,0 0-9,0 0 7,0 0 20,0-7-3,0-18-8,0-17-19,-7-8 0,-2-6-5,2-5 4,-1-2 1,4 5 0,2 3 3,2 8 18,0-3-20,0 10 5,0 2-5,0 0 4,12 9 1,1-2-6,7 12 0,-1-1-7,1 9 8,-2 8-1,-3 0 0,0 3-2,1 0-5,1 9 6,1 19-2,1 11-5,-5 6 3,-5 7 0,-3-5 4,-6-1 2,0-2-3,0-8 2,-15-5 0,-12-5 4,-3-7 4,-4-1-8,0-9 0,7-3-14,8-6 10,7 0-16,8 0-27,0 0 12,0 0-50,-3 0-70</inkml:trace>
  <inkml:trace contextRef="#ctx0" brushRef="#br0" timeOffset="2020.11">1870 138 257,'0'6'17,"0"6"-14,-9 7-6,-3 7-2,-3 13 5,1 6 0,2-1 7,8-2-13,4-3 6,0-7 0,0 0-1,4-8-10,17-2 10,6-6-9,7-8 10,5-6 1,-5-2 7,-1 0-3,-4 0 2,-7-15-3,-1-3 7,-6 0-10,0-4-1,-11 2 13,-4 0-13,0 7 0,0 7 19,-16 3-17,-18 3 4,-12 0-6,-12 13 0,5 10-7,10-5 7,13 4 0,16-7-18,7 3-65,7-7-12</inkml:trace>
  <inkml:trace contextRef="#ctx0" brushRef="#br0" timeOffset="18796.07">3961 285 158,'0'0'36,"0"0"-16,0 0 16,0 0-18,10 0-15,7 0 28,9 0-3,7-13-20,7 2 14,-5-1-22,0 3 1,-9 3-5,-8-6 4,3 6 0,-4-3-13,-1 6-15,8-2 6,0-1-25,6-3-27,-7 0-26</inkml:trace>
  <inkml:trace contextRef="#ctx0" brushRef="#br0" timeOffset="18399.05">3965-365 113,'0'0'28,"0"0"16,0 0 0,0 0-26,0 0 4,0 0-3,0 0-2,0 0 2,0 0-15,0 0 14,0 0-5,0 0-9,0 0 21,0 0-14,0 0 3,6 0 4,3 0-14,5 0 1,16 0 0,3 0 4,11 0 2,-3 0-8,-3-4-3,1-9 0,0-1 7,0 2-16,-11 0 6,-8 4-24,-11 7-18,-9 1-66,0 0-32,0 6 44</inkml:trace>
  <inkml:trace contextRef="#ctx0" brushRef="#br0" timeOffset="17934.02">4135-408 149,'0'0'107,"-3"0"-82,3 0 9,0-4-3,0 4-4,0 0-21,0 0 14,0 0 8,0 0-26,0 0 9,0 0-7,0 0 0,0 1-6,0 9 2,0 11 0,0 21-1,0 11 6,0 12 2,0-6-7,0-3 1,0-8-1,0-7 4,3-4-4,1-7 0,-1-3 7,-1-6-8,1-10 1,-3-4 0,2-7-4,-2 0 9,0 0-5,0 0 0,0 0 8,0 0-17,0 0 4,0-9-33,0-9-23,-2-4-75,-15-3-51</inkml:trace>
  <inkml:trace contextRef="#ctx0" brushRef="#br0" timeOffset="19358.1">4403 9 165,'0'-8'47,"0"7"-22,2 1 16,5 0-41,5 0 0,1 0 4,1 0-3,3 0-1,2 12 0,-2 8 4,-5-1-1,-2-2-3,-5 2 0,-5-10 5,0 7 2,0-7-7,0 1 2,0-3 0,-5-4 3,0-3-5,3 0 0,2 0 4,0 0-2,0 0 8,0-7 20,0-17-22,0-8-8,7 1-2,2 8 2,3 0 0,-1 13 2,-7 5-2,1 3 0,0 2 3,-1 0-8,3 0 2,6 0 3,1 7-5,0 7 9,4 5-4,-6 0 0,-6 2 4,2 2-2,-8-4-2,2-6 0,-2-2 0,0-5-2,0-1-11,0-2-36,0-3-19,0 0 3,0 0-51</inkml:trace>
  <inkml:trace contextRef="#ctx0" brushRef="#br0" timeOffset="20012.14">4813-94 94,'0'0'65,"0"0"-59,0 0 36,0 0-35,0 0 7,16 0 16,7-2-16,6-4 15,7-1-28,5-1 1,-3 1-4,0 0-8,-4-1-18,-7 3-58,-5 0-87</inkml:trace>
  <inkml:trace contextRef="#ctx0" brushRef="#br0" timeOffset="19734.12">4938-400 208,'0'0'81,"0"0"-66,0 0 14,0 0-14,0 0-15,2 0 0,-2 3-4,3 18 0,2 13 4,1 12 13,5 9-9,-1-3 12,-4-2-9,3-1-7,-6-9 5,2-4-1,-3-1-4,0-7 0,2-4 3,-4-3-11,0-7 7,0-8-17,0-3-17,0-3-26,0 0-6,0 0-39</inkml:trace>
  <inkml:trace contextRef="#ctx0" brushRef="#br0" timeOffset="20452.16">5186-3 152,'0'0'8,"8"0"-2,16 0 10,7 0-13,4-13 2,-2-1 4,-2 2 0,-2-4 4,-5-7-11,-2 4 6,-5-2 3,-8-4-9,-3 6 16,-6-3-11,0 7 7,0 4-8,0 7-5,0 4 4,0 0-5,-4 0-7,-9 0 3,-9 10 1,-2 13 3,2 0-4,5 7-3,2 1 7,3 3 8,7-1-6,5-3 8,0-6-10,0-4 0,13-5-2,8-4 8,6-7-12,7-4 6,5 0-24,1 0-23,-1-7-84</inkml:trace>
  <inkml:trace contextRef="#ctx0" brushRef="#br0" timeOffset="20818.19">5587-225 105,'14'0'0,"5"0"1,3 0 7,2 8-2,1 15 7,6 3 6,2 11-2,1 0 3,-7 4-11,-10 3-8,-8-3 2,-6-5-2,-3-8-1,0-7 9,0-8-6,-5-9 3,-5-4 11,3 0 0,2 0 16,5 0-6,-4 0-7,2-7 6,-2-14-15,2-10 1,2-3-12,0-7 7,2-1-12,18 1 5,3 0-5,4 6 5,3 5-29,-1 7 2,-1 7-43,-4 5-121</inkml:trace>
  <inkml:trace contextRef="#ctx0" brushRef="#br0" timeOffset="21535.23">6291-369 160,'-12'0'22,"-7"0"-15,-6 0-7,-2 8 2,9 10-1,0 1 18,4-1 8,0 3-1,1 2-18,4-7-4,-1 6 1,4 4-5,0-2 7,1 0-3,4 0-4,1-9 0,0-2-4,0 0 1,6-1 3,14-1 2,-3-2 3,-3 2 1,-2 0-5,-3 0-1,-4-2 0,-3 2-4,-2-2 4,0-3 0,0 3 2,0-1-4,0 5 9,-4-2-5,-8 1 18,0-2-19,3-1 12,4-6-13,3-3-6,-4 0-4,-1 0-70,-3 0-35</inkml:trace>
  <inkml:trace contextRef="#ctx0" brushRef="#br0" timeOffset="21910.25">6498-187 201,'22'-20'26,"8"-6"-26,10 7 1,-2-4 0,-3 4 5,-14 2-1,-7 4 10,-3-1-12,-11 9 3,0-3 21,0 2-20,0 4-1,-6 2-6,-18 0 0,-9 0 9,-9 2-9,1 17 0,7 2 0,5-2 4,10 3-4,3-2 0,5-1 5,5 1-14,6-7 9,0 2 0,0-2-4,4-2-3,25-5 6,15 0-3,8-2-24,9-4-23,-3 0-68</inkml:trace>
  <inkml:trace contextRef="#ctx0" brushRef="#br0" timeOffset="22136.26">7039-387 163,'-11'-9'27,"-8"9"-16,-5 0 4,-2 0-14,1 14 9,-2 14-9,2 7 22,6 4-2,1 2-10,14-4-6,4 0-1,0-3-2,18-8 3,12-6-3,11-12-4,5-4-8,6-4-50,2-8-18</inkml:trace>
  <inkml:trace contextRef="#ctx0" brushRef="#br0" timeOffset="22767.3">7123-132 186,'0'-7'52,"0"2"-33,0-1 22,16-3-35,21-3 12,11-1-17,7 0 3,-1-2 0,-4 2 3,-9 1-5,-7 2 4,-9 3-3,-9 0 20,-7 1-15,-7-2 8,2 4 5,-4 3-21,0-2 12,0 3-12,0-2 0,0 2-6,0 0 5,0 0 1,0 0-2,0 0 2,0 0-1,0 0 1,0 0 0,0 0-7,0 0 12,0 0-5,0 0 0,2 15-4,3 8 2,-3 8 2,0 5 0,-2 5 5,0 2-1,0-1-2,0-2-2,0-8-4,0-5-12,-2-8-54,-2-8-25,-7-3-49</inkml:trace>
  <inkml:trace contextRef="#ctx0" brushRef="#br0" timeOffset="22347.27">7253-538 196,'0'-26'64,"0"14"-39,0 12 29,0 0-54,0 0-9,0 34 2,-5 13 2,-6 16 5,0 3 10,4 0-7,4-1 7,3-2-7,0-2-3,0-12 0,0-5-10,0-14-13,3-6-21,0-9-37,-3-8-35</inkml:trace>
  <inkml:trace contextRef="#ctx0" brushRef="#br0" timeOffset="22941.3098">7492-564 384,'0'-14'33,"0"13"-20,0-2 6,0 3-19,7 0-31,2 0-1,4 0-46,-1 14-16,-8 6-104</inkml:trace>
  <inkml:trace contextRef="#ctx0" brushRef="#br0" timeOffset="23303.3298">7771-417 260,'0'0'31,"0"6"-20,0 8-11,0 14 3,-6 7-6,-12 14 6,2-1-3,3 2 4,3-2 0,8-7-1,2-5-3,0-7-1,0-5-4,12-3 10,8-5-3,7-3 16,3-7-13,0-6 18,-5 0-9,-2 0-4,-6 0 16,-5-15-10,-1-5 4,-8-3 4,-1-3-18,-2-10 10,0 0-16,-5-1-9,-14 9-4,2 0-37,-2 10-13,1 1-35,3 2-87</inkml:trace>
  <inkml:trace contextRef="#ctx0" brushRef="#br0" timeOffset="23662.35">7959-443 144,'22'-11'28,"5"2"-21,1 5 24,4 4-13,-1 0-13,4 26 26,-8 14-19,0 4-4,-12 9 27,-11 1-34,-4 2 5,0-3 0,-14-6-4,-6-7 11,4-10-11,4-13 4,7-1 9,5-15-14,0-1 13,0-9 14,10-29-18,16-15-11,16-1 1,6 4 0,7 9 0,0 9 8,1 16-8,-6 8 0,-2 8 4,-6 0-7,-11 24 6,-9 8-3,-10 5 0,-8 2 5,-4 3-10,0-4-26,-2-1-119</inkml:trace>
  <inkml:trace contextRef="#ctx0" brushRef="#br0" timeOffset="25236.44">10201-174 68,'-9'-18'2,"0"1"16,-3 2-1,7 6-3,3 9-3,0 0 6,2 0 8,0 0-11,0 0 3,-4 0 20,4 0-15,0 0 13,0 0-10,0 0-20,0 0 0,0 5-5,0 16-15,0 15 15,0 9 0,0 4 6,0 6 3,4-3-9,-4-1 14,2-2-14,-2-4 0,2-4 1,0-6 5,-2-9-6,0-13 0,0-9 4,0 0-7,0-4 3,0 0 0,0 0 16,0-5-11,0-31 13,0-14-18,0-11 3,-2-12-11,0-3 8,2-6 0,0 5 4,0 4 4,4 14 0,11 11-7,1 12-1,-1 13 11,-1 7-11,-3 11-10,-1 5 7,8 0-8,6 26 11,5 13 0,0 12 0,-5-1-7,-7-1 9,-8-3-2,-9-2 0,0-6-4,0-4 2,-18-3 2,-5-8 0,0-4 7,0-6-3,2-9-1,0 0-2,3-4 6,5 0-6,0 0-1,6-8 0,4-9-6,3-2-11,0 3-23,0 7 4,0-1-45,0 9-36</inkml:trace>
  <inkml:trace contextRef="#ctx0" brushRef="#br0" timeOffset="25724.47">10836-192 153,'0'0'76,"0"0"-74,0 0 5,0 0-7,-9 18 0,-9 7 3,-3 4-2,0 1 22,-2-2 2,6-1-17,5-6 9,3-2-15,7-3 1,-1-7-1,3-3-2,0 1-2,0-3-2,5-2 4,12 0 7,4-2-7,2 0 3,2 0 2,0 0-2,-4-8 2,4-7-5,-4-4 1,-1 1-1,-6-4 2,-5 0-2,-4 3 0,-5 1 7,0-3-7,0 1 10,-2 1-6,-15 1 0,-6 3-2,-2 9-2,0 3 0,2 3-9,4 0-3,2 0-28,7 0-8,2 0 2,6 5-36,2 2-38</inkml:trace>
  <inkml:trace contextRef="#ctx0" brushRef="#br0" timeOffset="25982.48">10836-192 251,'152'56'54,"-152"-56"-54,5 4 33,0 2-33,-1 0-14,3 9 13,4 5 2,1 2 7,0 4-7,-6-3 4,-1-4-10,-3 2 3,-2-6-24,0-7-14,0-3-69</inkml:trace>
  <inkml:trace contextRef="#ctx0" brushRef="#br0" timeOffset="26122.49">10963-338 347,'-2'-5'17,"2"-3"-4,0 8-26,0 0-26,20 0-31,6 9 49,-4 11-124</inkml:trace>
  <inkml:trace contextRef="#ctx0" brushRef="#br0" timeOffset="26493.5098">11159-124 57,'12'19'10,"3"5"8,4 4 29,-4 3-19,-5-4-23,-6-2 13,-4-6-7,0-4-10,0-6 9,0-4-6,0-5 1,0 0 30,0 0 6,0-3 13,12-18-31,5-9-15,4-8-8,6-2 0,5-2 1,-9 9-1,-3 12 7,-8 10-5,-7 11 2,-3 0-2,-2 0-2,0 11 0,2 18 0,1 9-2,-1 0 4,4-2-4,-5-3-16,2-10-47,1-7-10,2-12-75</inkml:trace>
  <inkml:trace contextRef="#ctx0" brushRef="#br0" timeOffset="26885.53">11673-30 126,'0'-1'171,"0"1"-123,0 0-5,0 0-20,0 0-8,0 0-12,16 0-1,11-2-4,17-10-6,14-1 4,-1 3-12,3 1-48,1 3-19,-1-1-75</inkml:trace>
  <inkml:trace contextRef="#ctx0" brushRef="#br0" timeOffset="26705.52">11687-302 251,'0'0'93,"0"0"-92,0 0-1,0 26-10,5 15 8,9 7 4,6 7-4,-3-4 2,4-3 0,-6-5-2,0-4 1,-9-5-27,-3-5 7,-3-5-40,0-8-50,-7-12 2</inkml:trace>
  <inkml:trace contextRef="#ctx0" brushRef="#br0" timeOffset="27531.57">13337-275 349,'0'-25'23,"-10"8"-17,-9 17-4,5 0-2,-13 2 0,-12 25-19,-6 7 19,-3 8 0,-2 8 4,10 3 7,7-7-11,10-3 0,14-13-3,9-7 7,0-5-4,2-5 0,22-9 3,12-4 6,7 0 6,11 0-6,1-14 7,-4-8-16,-5-5 9,-8-2-6,-1-9 2,-9-2 2,-8-7-7,-13-1 0,-7 4-5,0 6 0,-7 13 5,-20 5-7,-6 11-22,-9 4-9,9 5-39,6 0-20,10 0-67</inkml:trace>
  <inkml:trace contextRef="#ctx0" brushRef="#br0" timeOffset="27975.6">13663-252 281,'4'-2'11,"-2"2"-4,10 0-7,5 17 0,0 13-10,0 9 9,-2 3-4,-8-1 5,-5-6 15,-2-5-14,0-5-1,0-9 0,-2-9 4,-5-3-4,4-4 0,3 0 6,0 0 12,0 0-1,0-8 15,0-19-32,0-7 4,10-8-6,11-3 2,4 1 0,3 5-3,1 13 3,-4 13-2,-7 9 1,-3 4 1,-5 0-5,-1 11 5,2 16-10,-2 9 8,0 4 2,-1 2 2,-4 2-2,1-1-4,1-4-2,3-4-56,1-9-70</inkml:trace>
  <inkml:trace contextRef="#ctx0" brushRef="#br1" timeOffset="-93022.33">16044 192 416,'3'1'-92,"20"0"-136</inkml:trace>
  <inkml:trace contextRef="#ctx0" brushRef="#br0" timeOffset="28644.63">14808-313 173,'7'-9'43,"-3"6"-36,-1 0 27,-3-2-9,0 5 2,0 0 5,0 0-21,0 0 9,0 0-20,0 14-3,-10 9 2,-5 12 2,1 2-1,2 0 0,5-3 3,7-7-10,0-9 6,0-6 1,0-6-1,0-6-15,9 0 16,6 0 10,7-4 1,1-11 4,2-5-7,-4-1-3,-6 3 2,-5 6 0,-6 8-7,-1 4 0,-3 0-14,0 0 9,2 0-23,4 1 6,-2 14 11,8-2 9,3 3 2,0-3 0,-1-7 2,-5-3-1,-2-3 1,2 0 0,2 0 20,1-9-16,3-11 6,-6-2-3,1-2 8,-4-4 2,0-4-13,-2-4 8,-4 0-14,0-1-20,0 11 7,0 5-61,0 9-26,-7 9-54</inkml:trace>
  <inkml:trace contextRef="#ctx0" brushRef="#br0" timeOffset="28884.65">15275-342 145,'0'0'156,"0"4"-147,0 0 14,0 6-23,0 8-11,0 8 9,0 7 1,0 2 1,0-3 3,0-2 1,0-9-3,0-1-1,0-7-1,0-4-2,0-5-56,0-4-32,-2 0-47</inkml:trace>
  <inkml:trace contextRef="#ctx0" brushRef="#br0" timeOffset="29486.68">15248-568 49,'159'183'7,"-148"-143"22,1 3-6,-3-1 1,0 2-5,-6-4-11,-3-5 15,0-3-22,0-10 2,0-8 9,0-7-12,0-7 12,0 0 9,0 0 15,0 0 25,2-7-16,11-16-13,5-7-24,14-12-2,-1-2 1,8-6-7,-3-1 3,-5 10-10,-6 15 7,-8 15 0,-7 11-4,-6 0 2,1 0-1,0 30 0,4 12 1,4 10-4,-3 2 8,-1-3-2,0-9 0,6-3-11,2-4-33,-2-11-55,1-13-84</inkml:trace>
  <inkml:trace contextRef="#ctx0" brushRef="#br0" timeOffset="29953.71">16324-668 292,'3'-5'97,"-3"1"-92,0 0 14,0 4-19,0 4-28,2 31 14,5 12 14,-1 16 9,-4 9-2,-2-3-5,0-6 2,0-15-4,0-15 0,0-10-4,0-11 0,0-9 0,-2-3-4,-1 0-12,-5 0 17,-4-19-6,-5-9-2,-9-12 4,2 3-12,-1 7 19,4 11 2,2 13 2,-3 6-8,-2 0 4,-5 19-9,2 12 7,8 1-6,9-2 5,10-1 0,0-2 3,0-5 16,13-7-3,3 3-3,3-12 7,3 4-16,2-5 11,3-5-12,4 3-20,-2-3-26,1 0-69</inkml:trace>
  <inkml:trace contextRef="#ctx0" brushRef="#br0" timeOffset="30334.73">16604-404 299,'0'0'10,"0"0"6,0 3-16,0 29-20,-20 12 18,-1 6 4,-4 5 1,6-7-2,4-7 2,11-10-6,4-10-3,0-5 0,0-11 1,0-4-16,4-1 21,11 0 31,8-5-3,5-14 5,1-5-24,2-7-1,-7-5 19,3-8-21,-6-2 6,-6 4-8,-3 8-3,-12 11 16,0 15-17,0 1-7,0 5 3,-22-2-36,-4 1-34,-1 3-25,11 0-96</inkml:trace>
  <inkml:trace contextRef="#ctx0" brushRef="#br0" timeOffset="30770.75">16984-500 274,'0'-4'64,"0"4"-49,0 0-4,-4 15-11,-13 22-11,-2 7 8,5 1 3,6-6-8,8-11 6,0-8-1,0-11 3,0-9 0,0 0-9,8 0 9,10-3 2,6-15-2,3-5-22,0 0-3,-8 6 23,-2 5 1,-3 6-14,-6 6 4,-3 0-10,-5 6-1,0 23 7,0 9 15,2-2 18,10-4-7,3-11-11,1-11-3,8-7 3,9-3 36,-3-8 8,4-18-30,-5-7 12,-12-8 8,-8-8-24,-9-1 0,0-5-10,-9-2-41,-30 10-12,-22 4-89</inkml:trace>
  <inkml:trace contextRef="#ctx0" brushRef="#br0" timeOffset="31932.82">15280-660 12,'8'3'1,"-6"5"5,-2 0-1,0-3 6,2 1-5,-2-2 28,0-1-10,0-1-16,0 1 9,0-3-15,0 0 11,0 0 7,0 0-13,0 0 16,0 0-13,0 0-4,0 0 1,0 0-7,0 0-1,3 0-2,-1 3-7,-2-3 6,0 3 4,0-3-3,0 7-2,0-1 3,0-2 2,0 7 6,0-6-5,0-2 10,0-3-10,0 0 3,0 0 10,0 0-4,0 0 23,0 0-2,0 0-15,0 0 11,0 0-20,0 0-5,5 0-4,0 0-10,-1 0 12,-4 0-2,0 0-11,0 0 7,0 0-32,0 13 15,-12 2 19,-5-4 8,6-6 2,1 0 2,5-5-3,5 0 27,0 0-10,0 0 13,0-10 14,0-6-48,7-2 10,1 7-11,-2-2-8,-3 5 5,-1 8-28,0 0-30,-2 0-83</inkml:trace>
  <inkml:trace contextRef="#ctx0" brushRef="#br0" timeOffset="157005.9799">8499 2336 60,'0'4'183,"0"-2"-154,0-2-16,0 6 32,2-6-14,4 0-5,-4 0-24,1 0 5,-1 0 17,-2 0-17,0 0 11,0 3 2,0-2-11,0-1 10,0 3-16,0-1-1,0 2-4,0 11-3,5 9 5,2 13-2,3 13 6,-1 3 0,-3 3-4,-2-2 0,1-6-2,-5-4 5,0-12-3,0-1 0,0-20 1,0-1-7,0-7 6,0-3 0,0 0 14,0-27-11,0-22 0,0-19-3,0-10 0,0-12-3,0 0 3,0-3 0,0 2 0,0 10 4,12 15-4,5 13 0,2 23 2,-4 8-6,1 9 3,1 13-3,5 0 1,1 0-6,7 26 9,-3 11 0,-6 8-3,-9 12-3,-7-1 5,-5 1 1,-7-3-4,-24-9 10,-8-6-5,3-13-1,-6-7 4,4-8-1,-3 1-3,3-11 0,5 2-2,8-3-21,8 0-11,14 0-31,3-6-89</inkml:trace>
  <inkml:trace contextRef="#ctx0" brushRef="#br0" timeOffset="159072.09">9067 2641 189,'18'-6'85,"7"-5"-84,11 0 18,5-3-16,5 6-3,0-3-10,2 8-82,-10-2-89</inkml:trace>
  <inkml:trace contextRef="#ctx0" brushRef="#br0" timeOffset="158912.0799">9100 2531 158,'2'-8'73,"-2"-6"-62,0 10 30,0 1-11,0 3-21,0 0 2,0 0-7,0 0 6,0 5-10,-17 21 1,-12 15 12,-9 4 13,5-2-6,4-2-10,12-6-7,7-10 0,10-1-3,0-5-7,0-1 7,24-5-4,10 0 4,12-7 5,2-2 0,0-2-1,-5 3-4,-16-5 0,-10 2 3,-15 3-3,-2-1-10,0 7 8,-10 1 2,-11 8 3,-1 0 6,-1-6-8,0-5 8,8 0-8,-1-4 2,4-5-3,-2 0-9,-1 0-14,3 0-49,-3 0-44,3-15-84</inkml:trace>
  <inkml:trace contextRef="#ctx0" brushRef="#br0" timeOffset="159304.11">9599 1821 22,'0'-13'223,"0"8"-212,0 5-2,0 0-2,0 1-7,-15 34-1,-8 8-5,-6 13 9,-1-1-6,6 1 2,3-2-45,6-3-33</inkml:trace>
  <inkml:trace contextRef="#ctx0" brushRef="#br0" timeOffset="-119293.83">4061 1913 198,'7'-9'49,"0"-3"-34,-2 7 40,-1 5-55,-1 0 6,-3 0-14,5 0 5,2 15 3,3 11 0,-1 9 10,1-1-13,-3 3 3,1 0 0,-4-7-2,2-4 5,-6-6-3,0-8 0,0-7 5,0-3-7,0-2 2,0 0 0,0 0 10,0 0-8,0-2 11,0-19-6,0-7 2,0-10-14,-6-1 5,0-6 0,-3-1-2,3-4 6,0 1-4,6 4 2,0 0 5,0 6-2,0 7-3,0 7-1,0 4 8,6 4-8,0 9 3,7-6-4,-1 11-3,0 3-5,3 0 8,-4 0 0,1 3-3,0 26-4,-3 8 7,-3 4 0,-3-1 4,-3 2-6,0-7 2,0-5 0,-9-7-2,-2-2 10,-5-8-8,-5 0 0,3-7 4,-1 0-1,4-3-2,7-3 0,6 0-2,2 0-1,0 0-2,0-3-35,0-5-18,0 4-29,0 1-63</inkml:trace>
  <inkml:trace contextRef="#ctx0" brushRef="#br0" timeOffset="-118684.79">4357 1930 170,'19'-22'35,"6"-4"-25,6 2-7,5 1-3,0 3-29,0 5 10,-7 6-21,-7-2-66</inkml:trace>
  <inkml:trace contextRef="#ctx0" brushRef="#br0" timeOffset="-118865.8">4449 1882 39,'4'-8'181,"-4"1"-130,0 6 4,0 1-27,0 0-27,0 0-2,0 0-4,0 13 3,-6 10 0,-6 5 2,1 2 7,4-4-7,4-2 0,3-6-2,0-3 2,0-2 0,0-7 0,6 3 2,6-3-2,5-2 0,-6 6 0,-3-5-2,-3-5 5,-5 0-3,0 4 0,0-1 2,0 6-8,0 4 6,0 2 0,-5 3-2,-5 2 5,1-5-3,-1 0 0,3-5 4,-1-3-8,1 0 4,-2 1-9,-3-4-19,-6-1-35,-5-3-41</inkml:trace>
  <inkml:trace contextRef="#ctx0" brushRef="#br0" timeOffset="-118431.78">4685 1325 203,'0'-2'44,"0"2"-26,0 0-18,0 15-10,-13 19 10,-3 17-4,6-1 2,-1 5-25,3-9-143</inkml:trace>
  <inkml:trace contextRef="#ctx0" brushRef="#br0" timeOffset="-121131.93">5689 1715 179,'4'0'48,"-4"0"-40,0 0 40,0 0-27,0 0-5,2 0-3,1 0-1,-1 0 6,-2 0-18,0 0 0,0 0-4,0 15-10,0 16 14,0 16 1,0 8 2,0 8-2,0 2 3,0 0-4,0-4 0,0-6 9,-2-9-12,-1-11 3,1-11 0,2-7-8,-2-5 13,2-11-5,0-1 11,0 0-9,-2-13 19,-1-15-21,0-13 1,-2-9-1,1-6 2,-2-7-2,4 2 0,0 0 9,2 2-12,0 5 3,0 7 0,0 7-4,4 8 11,6 5-7,-2 2 0,4 7 1,2 3-5,2 3 3,2 3 1,2 0-8,-4 8 11,-1-2-3,-4 3 0,-1 0 2,0 0-11,-1 7 9,1 15 0,-6 7-6,2 1 5,-6 8 1,0-4 0,-3-1 4,-14-5 0,-2-2-4,0-4 0,-6-7-3,2 0 2,-9 0 0,6-8 1,1-3-30,12 1 3,5-1-29,8-2-10,0-2-6</inkml:trace>
  <inkml:trace contextRef="#ctx0" brushRef="#br0" timeOffset="-120651.91">6081 1923 186,'2'-10'41,"0"5"-27,-2 1 29,0 4-3,0 0-33,0 0-7,0 0 6,0 0-6,-4 13 0,-10 12-6,-4 7 17,4-1-9,2 1-2,3-5 0,3 0-6,6-6 6,0-8 0,0 1 0,6-8 3,11-2-3,-1 1 0,6-1 4,0-3-3,-5 4 3,-3-3-4,-7 4 0,-5-3-1,-2 2-3,0 3-3,0 7 7,0 3-4,0 1 11,-2-1-7,-7-1 0,-3 0 5,-5-2-10,5-3 5,-5-2-1,4-5 0,1-2-58,1-3-20,-1 0-23</inkml:trace>
  <inkml:trace contextRef="#ctx0" brushRef="#br0" timeOffset="-120461.9">6045 1952 99,'7'-18'123,"3"1"-114,9-8 47,12-1-46,8-1-4,7 3-12,0 4-9,-6 5 9,-1 7-58,-15 3-55</inkml:trace>
  <inkml:trace contextRef="#ctx0" brushRef="#br0" timeOffset="175064.01">12277 2258 177,'0'-10'107,"0"9"-101,0 1 12,-16 0-10,-3 11-8,-8 19 1,2 3-1,2 7 0,6-2 3,5 2-3,5-6 0,7 0 5,0-8-10,0-6 4,12-5 0,12-9 1,11-3 5,10-3 9,-2 0-2,1-13-11,-3-16 9,-7 3-10,-1-5 0,-6-1 11,-8 1-9,-5 0 5,-9 2 5,-5 6-8,0-2 20,-5 3-18,-22 6-5,-6 0-1,-9 10-4,3 6 3,2 0 0,13 0-23,10 0-13,11 1-24,3 13-22,0 1-43</inkml:trace>
  <inkml:trace contextRef="#ctx0" brushRef="#br0" timeOffset="175522.03">13021 2263 212,'0'0'65,"0"0"-38,0 0 9,0 0-21,-3 0-15,-18 10 8,-8 11-6,-5 6 9,-2 0-11,6-1 8,9 0-8,6-3 0,11-1-1,4-4-14,0-3 7,13-1-5,20-4 10,12-1 3,11-7 0,4-2 1,-2 0-4,-10 0-5,-12-12 8,-9-6 3,-10-2 7,-7 2 15,-8-4-10,-2-2 7,0-3 4,0-3-18,-12 1 6,-12 1-11,-2-1 0,-4 5-3,-6 4-6,0 7 1,0 7 1,4 6-24,7 0-6,15 0-34,8 15-23,2 4-42</inkml:trace>
  <inkml:trace contextRef="#ctx0" brushRef="#br0" timeOffset="175912.06">13725 2225 281,'0'0'49,"0"0"-49,0 10-5,-10 24 4,-12 4 1,-4 3 13,4-4-4,8 2-8,4-3-2,10-9 1,0-3-2,0-4 0,17-7 4,8-8 2,10-5 12,5 0-8,-1 0 16,1-16-15,-11-6 6,-8 1 12,-4-3-12,-10 3 10,-4 0-2,-3 0-13,0 0 13,-15 0-23,-14-4-1,-2 0 0,2 6-16,7 2 8,13 8-27,1-4-96</inkml:trace>
  <inkml:trace contextRef="#ctx0" brushRef="#br0" timeOffset="177186.13">14844 2253 170,'-5'0'25,"-3"0"-19,4 0 54,-1 0-30,5 0-6,-3 0 13,3 0-16,0 0 2,0 0-10,0 0-12,0 0 18,0 0-19,0 0 10,0 0 7,12 0-10,15 0 9,17 0-9,16-2-6,5-5-2,-7-2 1,-12 3-5,-8 2 1,-2 0-41,-9-3-37,-3 3-57,-15-7-72</inkml:trace>
  <inkml:trace contextRef="#ctx0" brushRef="#br0" timeOffset="173182.9">9884 2727 190,'5'12'104,"-1"-6"-104,-4-6 14,0 0-3,0 0-3,0 0-7,0 0 3,0 0-4,0 0 0,0 0 2,0 0-3,0 0 1,0 0 0,0 0-1,0 0 6,0 0-5,0 0 1,0 0 5,0 0-4,0 0-2,0 0 0,0 0 9,0 0-7,0 0 9,0 0-1,0 0-10,0 0 3,0-3 3,0-9-6,0 6 0,0-1 5,0 7 0,0 0 6,0-2-8,0 2 17,0 0-17,0 0-2,0 0-1,5 0 1,2 0-1,4 0 4,12 0-3,11 0 6,11 0-3,15 0-4,9 0 0,3 0 4,0-12-8,-9-4 2,-13 1-5,-9-3 5,-12 1-17,-5-3-11,-7 2-38,-12-3-64</inkml:trace>
  <inkml:trace contextRef="#ctx0" brushRef="#br0" timeOffset="173550.9199">10239 2361 191,'0'0'23,"0"0"-6,0 0 1,9 0-12,15 0 0,7 9 8,5 0-8,3 6 4,-3 1-4,-3 3-2,-1 2-2,-5-3-2,-6 0 0,-2-8-1,-7 3 7,-1-7-6,-5 3 0,0-5 1,1 3-4,-5 7 3,-2 1 0,0 7 2,0 4 0,0 2 7,-9-1-1,-8 6 0,-5-3 11,0 6-13,-4-9 2,-3 4-8,-1-8 0,1-1-4,4-7 0,0 1-22,4-6-84</inkml:trace>
  <inkml:trace contextRef="#ctx0" brushRef="#br0" timeOffset="174599.9799">11593 2400 93,'8'-18'64,"-4"-3"-50,-4 12 42,3 5-2,-3 4-29,0 0 15,0 0-16,0 0-15,0 0 8,0 0-17,-12 0 4,-10 7-3,-17 17 2,-7 12 4,-2 6-7,10 2 0,11-9-4,13 3-6,11 0 9,3-13-1,0 0-9,19-5 9,15-8-1,12-6 3,12-6 13,2 0-10,1-6-3,-9-16 0,-6-7 0,-9 2 0,-11-3 0,-6-7 0,-11-1-1,-9 5 4,0 1-3,0 6 0,-19 3 0,-6 2 13,-3 8-13,-8 2 2,-3 3-4,0 6-5,6 2 4,6 0-7,12 0-20,4 9-16,5 3-53,6 4-63</inkml:trace>
  <inkml:trace contextRef="#ctx0" brushRef="#br0" timeOffset="177502.15">15070 1974 221,'-3'-6'59,"3"6"-55,0 0-4,0 0 0,0 0-6,15 10 6,9 16 11,12 3 2,10-2 2,10-1-6,2-5-7,5-1 8,-3-7-9,-5-6 0,-7 0 12,-8-6-13,-19 2 12,-7-2-8,-12 2 2,-2 1-12,0 14-2,-2 8-5,-27 11 12,-11 8 2,-14 0 5,-1 2 0,6-7-2,13-4-1,12-10-3,17-3-17,7-4-11,0-1-103</inkml:trace>
  <inkml:trace contextRef="#ctx0" brushRef="#br0" timeOffset="179130.24">17549 2034 198,'15'-1'10,"4"1"2,4 0-1,2 0-2,4 10-7,0 18 13,-3 7-8,-4 8-4,-7 5 2,-9-1-5,-6-1 0,0-4 0,-14-11 0,-15-3 8,1-9-7,1-9 1,5-6 7,10-4-9,7 0 14,5 0 0,0-17-2,3-11-12,25-9-27,14 1 27,8-1 8,6 0-2,4 8 6,3 6-5,-11 1-5,-5 7 18,-14 6-11,-11 5 9,-9 4-1,-9 0-16,-4 0-2,0 15-10,0 21 9,-12 12 2,5 2 2,4 0 7,3-13-9,0-6 0,29-8-1,15-8 2,9-11 2,6-4 18,2 0-20,-8-15 6,-17-9 7,-13-2-5,-21 0 32,-2-6-35,-27-5-6,-40 1-2,-35 1-34,-30 8-49,-13 5-127</inkml:trace>
  <inkml:trace contextRef="#ctx0" brushRef="#br0" timeOffset="178214.19">16358 2212 194,'0'0'35,"0"0"-23,0 0 48,0 0-44,2 0-8,15 0 26,19-2-20,12 0-11,13 0-3,-1-1-13,-9 3-59,0 0-120</inkml:trace>
  <inkml:trace contextRef="#ctx0" brushRef="#br0" timeOffset="178596.21">16948 2307 83,'42'-15'0,"6"-2"19,7 0-12,1 2-7,-6-3 4,-6 1 13,-9-3 4,-8 1 10,-9 4-3,-9-3-9,-9 5 21,0 7-22,0 1 13,0 5-9,-14 0-20,-17 0-2,-11 0-3,-4 13 3,8 9-1,14 3-6,9 0 6,11-4-16,4 1 13,0-4 3,0 1 2,23-2 5,12-1 1,10-10-7,12-1 0,4-5 0,-1 0-46,-7 0-40,-11 0-68</inkml:trace>
  <inkml:trace contextRef="#ctx0" brushRef="#br0" timeOffset="177944.17">16093 1947 69,'21'-19'268,"15"-1"-268,20 1-7,11 5 7,6 2 9,-1 5-9,-7 7 24,-12 0-2,-14 0-21,-17 18 2,-13 10-3,-9 11 0,0 9-2,-36 12 6,-17 8 7,-14 5 5,-8 3-16,0-5 8,12-9-5,18-13-3,18-11 0,22-11-2,5-5-3,0-4 1,25-3 4,12-6 5,17-6 6,12 3-11,0-6 1,2 0 0,0-8-2,-8-5-7,-10-3-41,-11-2 6,-15 2-41,-14 6-72</inkml:trace>
  <inkml:trace contextRef="#ctx0" brushRef="#br0" timeOffset="180254.3">8854 3783 261,'4'-11'29,"-4"0"-29,0 9 0,4 2 0,-2 0-9,0 24-15,1 15 24,4 9 12,4 9-10,1-2 10,1 11-8,-6-2-3,0-5 3,-7-1 2,0-12-5,0-10 2,0-12 0,0-12 0,0-9-1,0-3 0,0 0 16,0 0-2,0-15 34,-2-28-38,-5-20-9,4-14 9,1-7-6,2-3-6,0-3 11,0 5-7,10 7 8,9 4-6,2 14-4,4 12 7,4 9-8,2 12-1,3 15 0,4 12-8,3 0 7,-2 21-2,-5 23-5,-11 11 4,-10 8-2,-13 1 0,0-1 5,-25-6-7,-23-10 8,-6-8 0,-12-7 0,3-13 0,10-9 0,12-10-10,17 0 9,12 0-40,12-13-4,0-2-71,21 5-46</inkml:trace>
  <inkml:trace contextRef="#ctx0" brushRef="#br0" timeOffset="180864.34">9705 3909 237,'0'-9'33,"0"3"-12,0 6 48,0 0-58,0 0-6,0 0-5,-23 24 0,-9 11-4,-5 10 9,6 10-5,10-4 0,4 9-1,11-11-3,6-3 4,0-8-8,10-13 8,22-5-15,9-7 15,9-11 6,9-2-6,1 0 9,-7-7-9,-12-8 4,-7-7-3,-15 3 2,-10-3 8,-6 0-8,-3 6-1,0 0 6,-27 7-2,-9 7-3,-12 2-3,-8 0 8,6 0-10,11 6 2,13 5-7,14-1 5,9-2-29,3 5-45,0 3-25,0-6-80</inkml:trace>
  <inkml:trace contextRef="#ctx0" brushRef="#br0" timeOffset="181134.3598">10610 3896 272,'2'-2'137,"3"-1"-116,5-1-13,13-5 16,17-5-20,12-2-2,10-4 4,-1 6-6,-3 1-5,-6-1 3,-7 3-5,-10-1-26,-13 4-30,-9 2-34,-9-3-68</inkml:trace>
  <inkml:trace contextRef="#ctx0" brushRef="#br0" timeOffset="181446.37">10802 3462 185,'-16'-10'77,"7"7"-54,9 3 15,0 0-38,0 0-15,0 5 6,11 24 9,10 8 17,13 1-9,13-8-7,5-3 11,6-7-11,-1-7-1,2-7 2,-6 3 3,-4-3-5,-4 1 0,-9 5 0,-5 7-3,-11 2 3,-13 7 0,-7 9 0,-2 9-1,-35 2 1,-13 2 4,-9-5-3,-1-1 2,3-6-3,11-10-5,13-2-11,8-13-94</inkml:trace>
  <inkml:trace contextRef="#ctx0" brushRef="#br0" timeOffset="181958.4">12268 3630 137,'7'-28'158,"-7"11"-145,0 17 10,0 0 14,-7 0-37,-21 15-1,-16 18 1,-12 12 0,4 5 4,8 0-2,15-9-2,18-4-4,8-12 3,3-10-6,0-2-1,19-11 2,24-2 6,15 0 23,13-15-18,-2-11-4,-8-3 6,-16 2-4,-12-7 3,-13 5 2,-13 2-6,-7 5 16,0-2-12,-33 3 2,-21 5-6,-11 3 2,-4 6-7,6 7 3,20 0-16,20 0-2,21 0-46,2 7-24,17 9-45</inkml:trace>
  <inkml:trace contextRef="#ctx0" brushRef="#br0" timeOffset="182354.43">12919 3513 119,'0'-9'252,"0"4"-238,0 5 0,-12 0 5,-9 8-19,-14 24-2,2 9 2,2 7 0,7-4 3,14-3-11,10-11 6,0-5-4,7-2 3,17-12 6,6-4-1,11-7 11,7 0-6,7 0 5,1-11-10,-8-13 0,-12-4 4,-8-1-4,-8 0 2,-10 1 7,-8-4-10,-2-5 15,-7 2-9,-22 1-7,-4 10 0,-9 10-5,7 10 2,8 4 0,8 0-21,13 3-18,6 16-47,0 1-18,4-1-57</inkml:trace>
  <inkml:trace contextRef="#ctx0" brushRef="#br0" timeOffset="182754.4499">13782 3373 229,'0'-4'110,"0"4"-76,0 0 0,0 0-10,-26 2-20,-17 20-4,-18 14 9,-12 6-4,9 4-4,16-2-1,16-1 0,18-6-4,14-3-3,0-7 2,22-5 5,21-5-2,8-8-1,6-9 6,-1 0-1,-6-12 4,-1-17 0,-10-4-6,-10 1 2,-6-12 3,-8 5 5,-11 0-7,-4 0-1,0 10 9,-11 4-11,-18 3 1,-10 8-1,-7 10-22,5 4 16,11 0-57,12 0-34,18 13-44</inkml:trace>
  <inkml:trace contextRef="#ctx0" brushRef="#br0" timeOffset="183059.47">14284 3373 231,'0'0'84,"0"0"-57,-4 9-2,-25 22-25,-13 15 0,-1 12 16,5 5-16,15-5 0,19 0-4,4-13-7,15-10 8,18-10 2,0-17 1,-3-8 3,-3 0 5,-6-11 8,-1-23 13,-4-7-18,-9-10 3,-7-1-11,0-6 5,-4 8-12,-21 6 4,-6 8-23,-3 12-31,-2 7-98</inkml:trace>
  <inkml:trace contextRef="#ctx0" brushRef="#br0" timeOffset="183712.5">15523 3463 198,'-39'14'30,"33"-10"-1,6-4 32,0 2-38,0-2-12,19 0-9,20 0 24,21 0-12,22 0-12,4 0-4,-1-5 2,-6-8-10,-16 5-29,-12-7-61,-22 2 8,-19 0 1</inkml:trace>
  <inkml:trace contextRef="#ctx0" brushRef="#br0" timeOffset="184012.52">15736 3206 194,'-12'-5'49,"7"5"-48,5 0-2,0 0 1,0 5 0,0 10 12,9-1-12,18-1 9,7 3 10,5 1-15,6-6 4,4 0 3,1-3-6,-1 2 2,-4-7-7,-1 2 1,-13 0 4,-7-1-3,-10 6-2,-8 2 0,-6 12-9,0 8 7,-29 14 0,-15 9 2,-10 2 20,2-1-19,6-5 2,14-6-3,14-5-20,13-6-19,5-10-134</inkml:trace>
  <inkml:trace contextRef="#ctx0" brushRef="#br0" timeOffset="184415.54">16675 3243 204,'21'-16'153,"10"2"-151,12-1-2,12 7 12,2 1-12,-9 7 2,-12 0 8,-15 0-10,-11 12-3,-10 15 3,0 20 1,-19 10 3,-32 11 14,-15 3-9,-3 1-9,4-6 8,19-13-3,15-6-5,17-12 0,11-7-4,3-7 2,0-6-1,26-1-10,17-6 13,16-7 9,12-1-9,2 0-18,-6 0-22,-9-15-25,-17 2-32,-9-4-47</inkml:trace>
  <inkml:trace contextRef="#ctx0" brushRef="#br0" timeOffset="184894.57">16734 3546 211,'0'-2'17,"12"-2"-14,17 0 34,9-4-27,4 0 14,3 2 9,3-7-3,5 4-12,3-2-15,3-5 4,-2 6-1,0-1-2,-3 0-2,-6 1-2,-9-2 5,-11 0 4,-13 2-6,-10 5 10,-5-7 11,0 9-21,0-6 3,-9 2-6,-14 5-3,-2-1-4,-11 3 7,1 0-3,1 5-2,3 16-4,2 4 9,8 5-2,3 0-8,11 3 10,7-3-10,0 0 10,29 3 1,19-9 1,15-6 2,10-5-4,4-10-39,-6-1-35,-5-2-101</inkml:trace>
  <inkml:trace contextRef="#ctx0" brushRef="#br0" timeOffset="185474.6">17674 3269 16,'0'-8'251,"0"7"-251,0 1 0,22 0 1,2 0 6,5 11-6,5 12 3,-5 12-4,1 6 0,-9 7-5,-9 7 5,-12-8-3,0 0 0,-6-5 3,-21-8 1,-5-8 1,-5-8-2,6-15 9,4-3-7,8 0 2,10 0 1,3-15-3,6-15 15,0-6-17,13-6-2,18 1 2,5 1 7,7 5 1,1 2-4,2 4-2,4 9 5,-2-1 11,-2 4 3,-2 2-3,-8 5-16,-5-2 18,-7 8-11,-11 2-4,-11 2 3,-2 0-8,0 0-11,0 19 1,-15 21 10,-4 7 4,3 7 7,3-4-11,13-4 0,0-5-2,5-12-2,24-6 1,12-10 6,7-11 6,5-2 4,3-2-13,-8-26 16,-5-9-13,-11-4 20,-11-2 10,-8-3-21,-13-1-1,-3-1-11,-42 4-31,-33 12 13,-24 8-49,-25 1-76</inkml:trace>
  <inkml:trace contextRef="#ctx0" brushRef="#br0" timeOffset="189703.8499">7660 5868 20,'0'0'272,"0"-7"-252,-4 3-12,2 4-16,2 0 8,0 0-3,0 0-3,0 0-3,-8 14 9,-5 19 0,-8 14 1,0 11 13,-6 10-11,0 4 1,6-5-4,1-7 4,7-10-9,4-13 5,5-12-3,4-13 1,0-7-9,0-5 11,0 0 6,0 0-1,7-32 20,15-12-14,2-6-10,0-10 12,-2-6-10,2-5 5,2-3-3,9 2-5,-2 7 16,3 7-12,-3 8 10,-8 18 5,-8 12-16,-11 12 3,-6 8-6,0 0-15,0 14 10,6 27-19,1 14 24,3 5 3,-1 3 2,1-2 0,0-7-5,-1-2 0,1-8-5,-3-10 7,1-8-2,-6-4 0,-2-2-10,0-6 5,0 2-11,0-7-16,0 2-14,0-9-34,0 0-1,-7-2-1</inkml:trace>
  <inkml:trace contextRef="#ctx0" brushRef="#br0" timeOffset="189944.8598">7644 6127 140,'-2'0'56,"2"0"-44,0 0 25,0 0-12,2 0-15,29 0-2,12-9 2,16 0-10,4-4-1,-4 4-5,-6 4-35,-3-6-68</inkml:trace>
  <inkml:trace contextRef="#ctx0" brushRef="#br0" timeOffset="190433.8898">8539 5823 109,'0'-6'149,"0"6"-149,0 0 0,-6 9-4,-18 22 0,-9 13 4,1 0 3,6-3 1,4-3-5,8-8 1,3-12 0,2-6-1,6-10 6,3-2-5,0 0 8,0 0-2,0-17 25,0-14-31,3-9 0,13-2 13,2-2-12,2 10 8,-4 8-3,-4 10-5,-5 12-2,1 4 1,3 0-10,12 6 10,5 21-6,8 3 6,-2-2-1,0 0 2,-6-6-2,-3-12 1,-11-5 0,-7-2 2,-5-3 2,-2 0 8,6 0 16,1-13 14,1-14-21,3-5-17,-1-1 2,0 0-3,-1-5-3,1 4 0,-3-2-12,1 6-19,-1 9-18,7 7-38,5 2-173</inkml:trace>
  <inkml:trace contextRef="#ctx0" brushRef="#br0" timeOffset="190906.91">9069 5628 71,'-11'-39'100,"7"9"-73,4 14-5,0 3 11,17 9-31,20 2 8,11 2-6,7 6-2,3 32 5,-2 7-7,-8 5 9,-12 2-8,-12-7 3,-15 1 1,-9-2 0,-4-2-4,-30-4 22,-20-4-10,-6 0 7,-7-2-3,4-8-14,18-7-6,18-13-1,15-4-19,12 0-38,3-11-120</inkml:trace>
  <inkml:trace contextRef="#ctx0" brushRef="#br0" timeOffset="190644.9">9211 5600 247,'0'2'35,"0"13"-35,0 11 0,-3 13 8,-11 10-4,-1 4 0,6-1-1,4-6 1,5-5-8,0-6 1,0-11-7,0-8 4,0-6-19,0-9-43,0-1-39</inkml:trace>
  <inkml:trace contextRef="#ctx0" brushRef="#br0" timeOffset="191940.97">12040 5114 198,'12'-24'103,"-8"7"-99,-2 11 11,-2 6 13,0 0-28,-4 7-4,-23 33 4,-6 12 13,-3 8-13,7 2 10,8-6-10,15-3 3,6-11-8,0-5 5,19-12-2,18-15 2,13-10 0,10 0 6,5-24-6,-2-8 6,-12-8-5,-12 4 1,-16-1 14,-10 2 1,-11 5-7,-2-1 8,-7 6-7,-33-3-6,-10 10-5,-10 2-1,-1 10-1,11 6 0,19 0-10,16 0 5,15 0-40,0 0-38,34 6 17,12 10-44</inkml:trace>
  <inkml:trace contextRef="#ctx0" brushRef="#br0" timeOffset="192353">12845 5074 261,'0'-7'96,"0"-2"-84,0 9 11,-4 0-7,-11 0-16,-10 16-4,-4 13 3,-2 13 1,7 6-2,7-1 1,8-2 1,9-4-7,0-12 6,0-5-7,16-9 5,13-11 3,13-4 2,6 0 11,4-17-7,-2-12 2,-8-7 0,-11-3-8,-6 2 11,-9-3 0,-7-1-11,-9 0 8,0 5-2,0 8-6,-23 6 2,-8 11-2,-11 9-2,-6 2-4,3 0-10,9 13 11,15 9-45,17-2-35,4 2-52</inkml:trace>
  <inkml:trace contextRef="#ctx0" brushRef="#br0" timeOffset="192772.02">13633 5010 145,'0'-6'219,"0"-1"-203,0 7-12,-16 0 8,-24 9-12,-8 23 0,-4 7-5,6 5 6,14-1-1,16-2 0,12 0-13,4-3 10,8-10-9,28-9 5,12-11 5,12-8-4,6 0 6,-6-5-8,-9-20-5,-10-7 13,-13-3 6,-8-4 4,-6-2 16,-8 0-15,-6 0 9,0 7-3,-8 5-13,-19 9 8,-8 9-12,-4 8-9,-2 3-6,7 0-55,16 21-17,9 0-78</inkml:trace>
  <inkml:trace contextRef="#ctx0" brushRef="#br0" timeOffset="193104.04">14305 4951 377,'0'0'19,"-2"0"-19,-27 15 0,-4 16-4,-5 10 4,11 3-4,17-5 1,10-1-11,7-1 6,25-11 8,2-8-17,1-12 17,-4-6 3,-1 0-3,-6-15 27,-5-11-24,-6-2 14,-9-7-4,-4 2-13,0-2 4,-15 7-4,-12 1-13,-3 12-3,-4 8-51,-2 7-48</inkml:trace>
  <inkml:trace contextRef="#ctx0" brushRef="#br0" timeOffset="191168.93">10287 5695 364,'0'-13'48,"0"-6"-38,42-4-7,31-1-1,26-7 2,17-4-4,5 5 3,-7 0-3,-7 5-30,-16 6-39,-30 3-41,-27 6-45</inkml:trace>
  <inkml:trace contextRef="#ctx0" brushRef="#br0" timeOffset="191474.9499">10727 5322 163,'-58'-4'45,"16"4"-9,10 0 10,20 0-38,10 0-8,2 0-10,0 0 10,23 2 9,18 9 0,15 0 4,10-4 0,1-5-12,-2-2 3,-7 0-4,-13 1 0,-6 4 1,-10 8-1,-7 5 0,-7 9 0,-13 13-3,-2 10 3,0 10 2,-25 3-2,-11-6 9,-3-3-6,-4-9 1,4-3-4,6-11-15,6-6-3,8-8-120</inkml:trace>
  <inkml:trace contextRef="#ctx0" brushRef="#br0" timeOffset="194092.1">15292 5242 90,'-29'-8'51,"2"-1"-33,4-2 39,3 2-3,8 4-22,12 5 11,-2-1-4,2 1-29,0 0 8,0 0-13,0 0-5,0 0 0,5 0 6,22 0-2,15 0 7,30 0-8,28-12 10,5 2-11,4-3 1,-15-3-3,-13 5-4,-15-4 4,-9 2-6,-20 0-41,-12-1-1,-18 1-15,-7-2 3,-10-3-39,-28 1-10</inkml:trace>
  <inkml:trace contextRef="#ctx0" brushRef="#br0" timeOffset="194365.11">15739 4949 31,'-52'-17'59,"7"5"11,8 9-16,6-2-27,14 5-4,10 0-23,7 0-4,0 0 2,0 8 4,18 10 7,15-5 9,17 1-13,6-9 28,6-2-17,1-3-8,-2 0 7,-4 0-15,-6 0 6,-15 0-6,-17 0 0,-13 2-2,-6 15-14,0 8-1,-20 13 15,-19 8 4,-6 1 5,-6-2 0,12-7-4,12-7-6,16-8-18,9-3-62,2-12-105</inkml:trace>
  <inkml:trace contextRef="#ctx0" brushRef="#br0" timeOffset="194722.13">16444 4774 330,'25'-22'39,"6"2"-32,7 12-7,6 0 15,4 8-14,6 0-1,-6 27 9,-7 9-9,-13 14 0,-16 8 0,-12 9 3,-9 7-2,-32 1 1,-17 2-2,-5-4 3,3-4 0,9-8 1,20-9-4,17-19 2,14-11-8,0-7 4,16-6 0,26-9-3,18 0 10,14 0-5,9-21 0,-6-4-18,-10-5-10,-13-1-36,-18 5-32,-13 0-74</inkml:trace>
  <inkml:trace contextRef="#ctx0" brushRef="#br0" timeOffset="195210.16">16544 5101 178,'0'-2'60,"0"2"-47,8-3-3,30 2-1,14-4 4,17-3-2,6 0 3,6 1-3,-7-2-8,-4-3 16,-7 2-11,-10-5 6,-12 4-2,-8-2-11,-10 2-1,-12 0 5,-7 2-3,-4-1-4,0 1 1,-6 3-18,-11-1 11,-8 7 7,-11 0 1,-1 0 0,-3 13 0,9 10 0,5 6 0,4 1-3,7 0 0,9-1-1,6-8 4,0 2-5,12-13 5,21 1 8,11-5-3,9-6 2,7 0 0,3 0-7,-5 0-31,-8 0-44,-9-6-84</inkml:trace>
  <inkml:trace contextRef="#ctx0" brushRef="#br0" timeOffset="195832.2">17524 4824 160,'30'-5'23,"1"5"-12,8 0 5,-3 5-2,-4 25-14,-4 4 26,-4 8-9,-10 5-6,-8 1-5,-6-3-2,0-1-4,-22-10 0,-7-1-3,3-9 0,-1-8 2,5-8 1,5-6-5,8-2 7,9 0-2,0-13 6,0-18-6,14-3-20,16-2 20,8-7 0,8 5 16,4-1-16,2 8 0,0 10 4,1 2 1,-10 5 11,-4 5-11,-10 3 5,-10 0 17,-4 6-22,-13 0 2,-2 0-7,0 0-13,0 16 9,0 18 4,-15 11 5,-1 2 13,3 0-16,9-9 4,4-8-6,0-3-5,2-12 1,20-5 1,5-7 3,12-3 12,9 0-7,2-13 17,-4-11-9,-8-6-4,-9 0 18,-15-2-9,-9 4-5,-5 3 3,-11 1-12,-33 2-4,-14 7-9,-7 2-26,0 11-8,9 2-59,8 0-107</inkml:trace>
  <inkml:trace contextRef="#ctx0" brushRef="#br0" timeOffset="-119593.01">4080 7577 345,'0'-8'47,"-2"5"-37,-19 3 15,-10 0-13,-2 26-12,-5 6 5,4 4-5,9-1 0,13 1 4,12 0-9,0-9 5,14 0 0,20-5-2,5-8-5,8-5 7,3-9-5,2 0-11,-1 0 15,-5-19-2,-14 2 3,-13-1 2,-9 3 4,-10-1 6,0 0-10,-8-6-1,-19-3 10,-4 2-10,-7-1 5,-4 0-6,-1 7 4,5 4-11,8 9 7,14 0-12,11 4 2,5 0-71,3 0-80</inkml:trace>
  <inkml:trace contextRef="#ctx0" brushRef="#br0" timeOffset="-119976.03">3410 7407 177,'19'-9'63,"-12"-1"-47,-7 2-11,2 7 26,1-2-24,-1 3-5,-2-4 13,2 4-9,-2-2 13,3-3 0,-3 5-6,0-1 15,0 1-17,0 0 3,0 0 1,-15 0-13,-12 6 3,-15 26 2,-16 9-6,-3 9 5,3 0-4,13-1 0,9-12-2,11-6 7,11-2-12,11-8 5,3 0-4,8 0 3,28-4 1,20 0 0,15-6 4,12 4-3,-1-2 0,-13 3-1,-13 3 0,-20 1-5,-16 4-3,-15 1 2,-5 5 5,-18 2 1,-21-7 1,-9-1 1,-4-6 9,-2-10 10,4-5-19,12-3 7,3 0-4,12 0-4,4-16-2,4-1-11,5-3-11,8 0-20,2 3-52,7 0-54,36 3-29</inkml:trace>
  <inkml:trace contextRef="#ctx0" brushRef="#br0" timeOffset="-119407">4721 7734 317,'10'33'31,"-10"9"-11,0 15 24,0 15-1,-36 4-41,-17 7 3,-15-3-5,-9-10-4,0-13-34,4-24-191</inkml:trace>
  <inkml:trace contextRef="#ctx0" brushRef="#br0" timeOffset="-114294.71">7740 7442 223,'-13'0'14,"11"0"-9,2 0 35,0 0-40,0 0-2,0 10 2,6 14 1,3 18 17,1 12-14,-4 3 3,-3 3 1,-3-6-4,0-6-4,0-9 0,0-9 0,0-10-2,0-12 7,0-1-5,0-7 1,0 0 3,0 0 16,-5-13-3,-7-18-12,-3-16-5,-1-5 6,-1-13-3,2-9 4,4-13-7,1-1 13,3 4-10,4 8 2,3 14 6,0 10-8,0 8 3,17 7-6,3 10 0,9 3-8,4 9 8,3 8 0,0 7 0,-1 0 6,-10 0-12,2 13 6,-8 17-3,-8 0-2,-11 10 8,0 5-3,-11 0 4,-20-1 1,-7-2 0,-3-6-5,3-9 0,3-6 1,13-4-1,6-6 0,8-3-5,8-1-20,0 0-21,0 2-44,0 1-10,18 8-39</inkml:trace>
  <inkml:trace contextRef="#ctx0" brushRef="#br0" timeOffset="-113886.68">8179 7561 272,'0'0'50,"0"0"-47,-7 2-2,-13 22-1,2 8 5,-5 8 1,9-8 4,1 5-5,9-5 6,4 2-10,0-11-1,0-4 0,10-1-3,7-9-3,12-3 6,5 0 0,11-3 8,-1-3-8,-6 0 0,-9 0-3,-14 2-3,-13-2 2,-2 6 1,0 3 3,-27 4 1,-9 4-1,-5 1 9,0-8-7,8 1 2,8-6-8,8-5-1,5 0-12,3 0-29,4 0-66</inkml:trace>
  <inkml:trace contextRef="#ctx0" brushRef="#br0" timeOffset="-113714.67">8140 7596 257,'15'-9'30,"14"-4"-29,12-5-1,7 4 0,2-2-12,-2 5-9,-3 5-72</inkml:trace>
  <inkml:trace contextRef="#ctx0" brushRef="#br0" timeOffset="-113391.65">8562 6799 132,'0'-5'126,"0"0"-108,0 5-4,-2 5-14,-13 29 7,-2 20-7,-4 15 2,-1 1 3,1-4-10,6 8-4,8-14-70</inkml:trace>
  <inkml:trace contextRef="#ctx0" brushRef="#br0" timeOffset="-115410.77">6865 7587 159,'-8'-9'35,"1"3"-20,2 3 45,3 3-21,0 0-25,-1 0-3,-1 0 10,-4 0-18,-4 16 1,-3 12 15,6 4-12,-1-3 8,8 4-6,2-3-8,0-2 12,0-2-9,0-8-4,15 3 2,6-6 3,6-3-3,2 3-2,2-5 0,-2-1 0,-8 2 0,-4-5 0,-9 3-1,-8-6 0,0 5-1,0 7 0,0 4 2,-19 5 5,-10 1-5,-8 0 4,3-3 3,3-7-1,10-4-5,6-3-1,7-8-2,6 0-2,2 0-7,0 0-1,0-26-31,-5-8-69,1-7-45</inkml:trace>
  <inkml:trace contextRef="#ctx0" brushRef="#br0" timeOffset="-115154.76">6855 7671 30,'0'-3'126,"0"0"-80,0-2 3,0 4 1,0-5-32,0 6-15,0-3 20,0 0-4,0 3-18,2-3 20,6-4-15,7-4-5,1 2 2,8-6-3,5 6 0,0-2-2,2 6-4,3 2-7,3 3-63,-3 0-85</inkml:trace>
  <inkml:trace contextRef="#ctx0" brushRef="#br0" timeOffset="-117999.92">6127 7605 1,'-5'-7'32,"0"-6"-7,0 6-19,5 3 6,0 4-9,0 0 6,0 0 2,0 0 3,0 0 6,0-2-15,-2 2 10,2 0 0,-2 0-5,2 0 13,-2 0-6,2 0 9,0 0 8,0 0-13,0 0 6,0 0 2,0 0-11,0 0 10,0 0-16,0 0 1,0 0-13,0 13-4,0 32 4,0 18 0,6 15 1,6-4 5,1 1-6,1-12 0,-7-9 0,1-7 2,-6-13-4,-2-10 2,0-11 0,0-10-4,0-3 8,0 0-4,0-3 12,0-34-7,-17-20 4,-7-18-9,-1-14 0,8-8-1,6 0 6,8-1-5,3 11 0,0 4 6,0 10-7,23 12 1,0 10 0,11 17-1,9 10 1,8 7 0,4 13 2,1 4 6,-6 6-16,-14 29 8,-11 10-3,-18 10-1,-7 1 3,-14 4 1,-27-3 2,-15-9 2,-1-7 8,1-15-10,3-9-1,12-13 0,9-4 4,10 0-8,5 0 3,6-2-17,8-8-6,1 1-42,2 2-30,12-4-79</inkml:trace>
  <inkml:trace contextRef="#ctx0" brushRef="#br0" timeOffset="-112548.61">9799 7149 237,'29'-26'60,"-14"2"-60,-15 8 35,-5 16-7,-46 0-28,-6 29 3,-14 9 1,2 12-1,8 9 5,7 7-2,17 7 29,12-4-25,18-6 1,7-8-8,17-10 3,33-7 2,23-3-7,13-16 8,9-13 7,-1-6-15,-10 0 2,-13 0-3,-17-6 9,-15-8-6,-12 5-3,-15 1 0,-10 4-4,0-1 2,-2-3 2,0-1 0,0-9-24,0 1-5,0 0-23,0-3-25,0 5-45</inkml:trace>
  <inkml:trace contextRef="#ctx0" brushRef="#br0" timeOffset="-112230.59">10358 6920 288,'2'-16'52,"2"7"-20,-2 7 32,-2 2-37,3 0-27,3 31 0,2 18 0,2 19 4,-1 10 16,-5 3-8,2 0-2,-4 3 5,-2-7-13,0-13-2,0-9 0,0-11 5,0-8-7,0-9 2,-2-13-4,0-7 0,2-3-6,0-4-3,0 0-12,0 0-36,0-9-11,4-10-95</inkml:trace>
  <inkml:trace contextRef="#ctx0" brushRef="#br0" timeOffset="-111950.57">10706 7263 39,'7'-4'192,"-7"4"-156,0 0 10,0 4-17,0 30-26,0 10 23,0 13-5,0 2-1,0-1-12,0-7-3,0-4-10,0-15 4,0-9-18,2-9-35,-2-7-80</inkml:trace>
  <inkml:trace contextRef="#ctx0" brushRef="#br0" timeOffset="-111839.57">10809 6990 306,'-7'-12'102,"5"7"-94,2 2-4,0 3-4,0 0-43,4 0-57,16 0-25</inkml:trace>
  <inkml:trace contextRef="#ctx0" brushRef="#br0" timeOffset="-111359.54">11000 7014 271,'0'0'27,"0"0"-24,0 0-6,0 28-1,0 13 4,0 10 3,9 9-3,2 5 0,-7 1-7,1-2 8,-5-1-1,0-9 0,0-12-2,0-8-2,-9-11 4,-2-2 0,7-7 0,-1-9 5,5-3-4,0-2-1,0 3 1,0-3 1,0 0-1,0 0-1,0 0 2,0 0 2,0 0-4,0 0 0,0 0-2,0 0-3,0 0 5,0 0 0,0 0-5,0 0 6,0 0-2,0 0 0,0 6-6,0 1 3,0-2 4,0 1 0,0-2-2,0-2-2,0 0 3,0-2-15,0 0-53,0 0-37</inkml:trace>
  <inkml:trace contextRef="#ctx0" brushRef="#br0" timeOffset="-110992.52">11046 6962 196,'15'-23'19,"4"8"13,-1-2 13,5 7-39,-4 8-3,-2 2 16,-3 0-17,1 6 0,-3 23-2,-1 11 2,0 4 6,-1 3-8,-4 4 0,-3-3-1,-1-3 7,-2-3-6,0 1 3,0-7-1,0 0 14,-17-4-4,-4-4 7,-9-12 6,9-3-19,-1-9 9,5-4-15,5 0 1,3-3-4,-1-21-12,3-10-30,2 2-18,5 3-66</inkml:trace>
  <inkml:trace contextRef="#ctx0" brushRef="#br0" timeOffset="-110447.49">11403 7224 141,'2'31'10,"5"13"-5,3 11 25,-6 2-22,2 2 2,-4-9-6,-2-4 11,0-7-1,0-9-9,0-9 8,0-9-11,0-9 5,0-3 16,-2 0-4,-6-3 13,2-24-18,-5-14-12,7-17 7,2-11-7,2-15 10,0-3 4,0 1-16,11 7 15,11 10-11,-1 18 1,4 7-2,4 16-3,3 8 0,-1 10 0,0 10 6,3 0-6,-5 1 0,-6 31 3,2 8-7,-11 6 4,-11 2 0,-3 1-2,0 1 8,-32-4-6,-9-10 2,-5 0 3,-4-13 4,2-6-8,7-6 0,11-7-1,15-4-18,11 0-8,4-13-25,0-2-84,2 1-82</inkml:trace>
  <inkml:trace contextRef="#ctx0" brushRef="#br0" timeOffset="-110056.46">11871 7302 123,'14'0'46,"7"0"-44,8 0 36,5-8 1,5-11-34,-3 1-1,-5-3 0,-2-2-3,-9 0-1,-8-1 6,-8 0-4,-4 1 12,0 1-4,-2 7 12,-19 1-22,-6 7 2,-5 5-3,-1 2 4,2 0-3,-3 12 3,-3 14-2,4 8 12,-6 12-11,8 6 9,5 0 19,11 0-17,12-6 3,3-3-12,24-8 0,18-7 0,8-15-2,10-11-4,8-2 1,4-4-18,8-19-35,-5-8-46,-3-4-57</inkml:trace>
  <inkml:trace contextRef="#ctx0" brushRef="#br0" timeOffset="-109645.4399">12794 6802 160,'2'-26'150,"-2"10"-130,0 9 25,0 4-3,0 3-37,0 0-5,0 18-1,0 24-7,0 21 8,0 11 0,-7 4 0,0 0 0,0-9-1,2-10 1,3-14 0,0-9 0,2-22-4,0-5-1,0-9 6,0 0-1,0-19 0,-3-21-1,-3-7-2,0-10-11,-6 5 5,-3 12 3,-6 9 6,-13 23 0,-12 8-2,-12 5 3,-7 36-1,-1 14 2,14 3-2,16 1 20,26-2-15,10-11 2,46-10 7,31-15-12,19-21 25,10 0-27,-7-19 0,-8-13-26,-8-1-115</inkml:trace>
</inkml:ink>
</file>

<file path=ppt/ink/ink247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6:46:27.304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154 744 130,'-46'0'35,"4"0"-28,11 0 5,7 0 45,14 0-36,8 0-15,2 0 8,0 0-12,0 0 13,0 0-1,0 0-7,0 0 12,0 0-9,14 0-2,16-9 11,18 3-18,22-8 5,28-1-6,22-1 6,26-5-8,20-1 2,18 2 0,10-2 0,11-1 5,12 2-5,6-3 1,8-2 3,8-5-5,-4 4 1,7-6 0,-3 2-3,-4 3 9,-1-3-6,-8 4 0,-1 2 3,-4 1-1,-3 3-2,1-3 0,3-2-3,-3 4 6,3-3-3,-5 4 0,-7 2 7,-7 6-7,-9 3 0,-8 5 0,-2 0-1,-4 1 4,-2-5-3,-1 3 0,-4-1 6,-4-1-4,-5 2-1,-10 3-1,1 3 7,-3 0-4,-1 0 0,4 0-3,5 0 3,-3 0-2,2 0 0,0 0-1,3 0 4,-9 0 0,0 0 0,-1 3 3,0 5-4,5 0 9,3 3-8,3 2 6,-7 2-8,-4-1 4,-14-4 2,-10-3-4,-16-3-1,-12-2 20,-18-2-22,-19 0 8,-20 0-4,-12 0 0,-14 0-8,-10 0 3,-7 0-11,0 0 2,0 0-27,2 7-11,1-3-8,-3 6-3,0 3 1,-14-7-70</inkml:trace>
</inkml:ink>
</file>

<file path=ppt/ink/ink248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6:48:46.687"/>
    </inkml:context>
    <inkml:brush xml:id="br0">
      <inkml:brushProperty name="width" value="0.13333" units="cm"/>
      <inkml:brushProperty name="height" value="0.13333" units="cm"/>
      <inkml:brushProperty name="color" value="#ED1C24"/>
      <inkml:brushProperty name="fitToCurve" value="1"/>
    </inkml:brush>
  </inkml:definitions>
  <inkml:trace contextRef="#ctx0" brushRef="#br0">163 629 31,'-17'-4'6,"0"-4"-5,5-1 4,5-3 16,5 4 20,2 2-27,0 2-1,0 1-1,0 1-9,0 0 5,-3 2 6,1-2-13,0 2 15,-1 0-4,-1 0-9,-4 0 4,1 0-3,-3 0-4,-2 0 0,3 0 3,-1 0-2,1 0 0,-3 0-1,1 0 4,7 0-1,-4 0 8,6 0 5,2 0 0,0 0 16,0 0-15,0 0 6,0 0-7,0 0-11,0 0-2,4 0-3,11 0 0,14 0 8,12 0 7,12 0-7,10 0 0,5 0 0,7-9-9,4 0 1,3 1 0,5-5 7,2 7-4,-2-6-3,-3 6 0,0-1 7,-4-1-10,-3-1 6,-2-3-3,3 7 0,0-7 5,-1 6-5,2-3 0,-4-4 1,2 5-3,-2-5 2,-3 3 0,1-5-1,-1 1 3,-3 3-2,2 1 0,-8 5 1,-1-2-6,1 3 5,-1-3 0,4 3-4,-2 0 7,9 1-3,2-1 0,4-4 1,1 1-2,-1-4 1,-4 3 0,-10 4-4,-2-5 8,-3 4-4,1 1 0,3-1 1,4-4-3,2 5 4,5-1-2,-2-3 0,1 0 2,-3 3-4,-4-1 2,-2 3 0,-1-2-8,-5 5 11,1 0-3,-2-2 0,1-1 1,-1 1-3,-1-2 2,3 0 0,-2-6-9,1 7 18,1-7-9,-1 2 0,2 4 4,1-1-9,-4 1 5,1-1 0,-1 3-3,-4 0 5,-3 0-2,-6 2 0,0-3 3,-4 2-7,2-3 4,0 0 0,1 1-2,-1 0 6,3 3-4,4-1 0,4 1 2,1-2-5,3-1 3,0 0-1,-3 3-1,-1-2 2,-2 2 0,-1-2 0,4 2 4,-2-2-14,4 2 16,1-4-6,-3 2 0,-2-1 0,0 3 0,-1-4 0,-4 0 3,-8 2-4,1-1 1,-7-1 0,-2 0 1,1 1 6,0 2-7,6-3 0,3-1 0,6-1-6,3 4 9,-1-3-3,1 1 0,-3 1 8,-2-3-5,-6 3-3,-2 1 1,-3 1 4,-4-4-4,3 3 6,-5 2 3,0-3-6,-7 3 1,-10-4-5,-3 4 0,-9 0-5,0 0-9,0 0 7,0 0 3,0 0-34,-12 0-21,-21 4-48</inkml:trace>
</inkml:ink>
</file>

<file path=ppt/ink/ink249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6:52:11.792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-3 362 132,'0'0'66,"0"0"-47,0 2 47,0-2-37,0 0-13,8 0-16,18 0 4,42 0 28,57-18 6,72-25-1,60-7-3,48-8-27,25 5 28,24 4-10,-9 11-12,-20 11 6,-29 11-16,-48 14-3,-45 2 0,-48 0-21,-56 0 7,-51 2-24,-45 0-38,-28-2-75,-61 0-95</inkml:trace>
</inkml:ink>
</file>

<file path=ppt/ink/ink25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5:01:57.172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0 215 223,'0'0'59,"0"0"-56,2 3-6,3 28-18,2 13 21,0 7 1,-1 9 4,-6-6 4,0-4-9,0-12 0,0-2 1,0-15 5,0-8-6,0-9 1,0-4 5,0 0 2,0 0 5,0 0 11,0-9 20,0-16-30,0-10-13,0-8 6,0-9-6,0-9 7,0-3-8,9 5 0,8-4 3,-1 6 4,7 11-7,1 10 0,-3 9 7,3 7-11,-3 6 4,-5 7 0,-2 7-3,-2 0-1,6 15-1,-5 16 4,-5 8-10,-8 6 9,0-1-2,-10-2 4,-19-3 14,-5-9-10,3-7-3,-3 3-1,1-12 0,3-2-2,9-7-20,7-5-21,6 0-17,8 0-50</inkml:trace>
</inkml:ink>
</file>

<file path=ppt/ink/ink250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6:53:26.591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27 834 120,'-18'26'78,"7"-8"-62,11-14-8,0-3 17,0 2 19,0-3-15,13 0-25,18 0 5,13 0-8,8 0-1,8 0 20,6-11-19,11-2 9,12-4 0,20 1-7,14-6 10,16 4-11,16-8-1,8 4 9,23-4-4,18-2-3,6-6-3,15 3 9,0-6-11,-1 0 2,10 3 0,-5-2 3,2 4 3,8-1 0,-2 3-3,2-4 3,2 3-7,-12-4 1,0 3 0,-12-1-4,-19 8 6,-10 0-2,-10 4 0,-1 4 5,-1-5-8,1 2 3,5 2 0,1 6-4,5 0 6,0 2-2,-5-1 0,-4 5 2,-1 1-5,-1-2 3,-4 4 0,3 0-1,-3 3 7,-4 0-8,0 0 2,2 0 0,-4 0-5,4 0 7,0 6-2,-2 4 0,4-5 7,-4 3-6,-2-4-1,-6 0 0,-5-2-3,-6 0 6,5 2-3,-2-4 6,3 0 0,3 3-3,-2 3-3,0 3 0,-3 4 1,0-2 3,-2 1-4,-6-3 0,-14-2 6,-5-1-11,-4-1 5,2-1 0,9 0-2,-4 4 9,7 0-7,3 7 0,-3 0 3,1 12-6,0-4 3,-11-3 0,-8-8-4,-19-1 9,-20-2-5,-22-5 0,-19 4 5,-18-8-9,-10 0 4,-9 0 0,-2 0-1,0 0-44,-23-9-35,-29-5-39</inkml:trace>
</inkml:ink>
</file>

<file path=ppt/ink/ink251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6:52:20.052"/>
    </inkml:context>
    <inkml:brush xml:id="br0">
      <inkml:brushProperty name="width" value="0.06667" units="cm"/>
      <inkml:brushProperty name="height" value="0.06667" units="cm"/>
      <inkml:brushProperty name="fitToCurve" value="1"/>
    </inkml:brush>
    <inkml:brush xml:id="br1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5278 491 95,'-18'-9'46,"6"5"-37,9 4 6,3 0 21,0 0-33,0 0 5,0-2 2,0 2-3,0-3-7,0 3 0,0 0 2,0 0-2,0 0 4,0 0-4,0 0 21,-2 0-13,2 0 16,0 0 4,0 0-22,0 0 20,0 0-14,0 0-9,0 0-2,0 0 7,17 0-8,14 0 21,17 0-21,10 0 27,3 0-22,-7 0-5,-8 0 10,0 0-5,-3 0-5,2 0 0,-10 0-3,-6 0-4,-12 0 0,-9 0-15,-8 0 4,0-3-50,0-8 24,-2-4-13,-21-11-67,-4-3 113,-1 1-68,-6-1 79,6 6 24,1 10 13,8 1 14,9 6 12,2 3-28,8-1 13,0 4-24,0 0-19,0 0-3,0 0-2,12 0 0,5 0 12,8 0-7,8 10 19,9 5-22,1 4 0,0-2 2,-4 4 4,-3 4-8,-5-3 0,-4 4 3,-6-2-8,-6 2 0,-9 0 5,-6 4-4,0-5 11,0 3-3,-15-1-4,-8 4 0,0 1 17,-2-1-16,9-5 2,5-9-3,11-2-18,0-5-7,20-10-133</inkml:trace>
  <inkml:trace contextRef="#ctx0" brushRef="#br0" timeOffset="614.03">7046-29 183,'0'-3'58,"0"3"-50,0 4-8,0 29-12,0 21 12,0 12 8,0 7 2,-2 4 4,-3-8-11,3-6 1,0-14-4,-6-11 2,5-17 2,3-10-1,-2-7-3,2-4 12,0 0 0,0 0 47,0-15-16,-2-29-11,0-20-28,-1-24 2,0-10-6,3 5 0,0 3 7,0 7-11,0 16 4,15 8 0,4 12 6,1 5 5,1 13-8,-4 11-3,-4 8-9,-1 10 1,4 0 8,6 10 0,7 20-6,-3 15-3,-8 14 9,-12 2 0,-6 2 4,0-9-5,-26-2 1,-5-5 0,-6-13 9,4-4-3,-1-10-5,3-12 0,1-1 4,9-7-10,5 0 5,3 0-21,8-10-10,5-3-48,0 7-55,5-2-60</inkml:trace>
  <inkml:trace contextRef="#ctx0" brushRef="#br0" timeOffset="1170.06">7550 166 214,'0'-9'73,"0"7"-54,0 2 38,0 0-57,0 0 4,-4 9-4,-11 20-2,-3 15 2,0 9 0,6 1 2,9-6-6,3-9 1,0-3 3,12-6 0,11-4-8,-2-4 3,-2-4 5,-7-6 0,-2-2-2,-3-5 4,-3 2-2,2 0 0,-4-3 0,-2 5-6,0 0 6,0 0-4,-5 4 0,-14 1 5,-5-5-1,1 3 0,11-11 5,3-1 5,7 0-4,2 0 7,0 0 0,0-15-11,0-6-4,0-6-2,13-4-26,12-2 23,10 2 7,-7 2 8,1 2 7,-7 1-14,-5-3 16,-4 6-5,-4-1-12,-7-3 8,1 4-8,-3-1 0,0 1-4,0 11 10,-10 4-12,-15 0 3,-8 8-18,-6 0 18,3 0-58,6 0-41,7 8-60</inkml:trace>
  <inkml:trace contextRef="#ctx0" brushRef="#br0" timeOffset="8275.47">8308 259 88,'-3'0'20,"3"0"10,0 0 0,0 0 0,0 0-12,0 0-5,0 0 26,-2 0-18,2 0 5,0 0 5,0 0-24,0 0 13,0 0-13,0 0-4,0 0 2,0 0-2,0 0-3,0 0 0,0 0 9,0 0-8,2 0 0,10 0 0,10 0 17,5 0-18,4 0 5,-2 0-5,-3 0 1,3-3-6,-2 3 3,2 0-17,-6 0 14,2 0-32,-4-4-2,-6 3 1,-10-4-75,-2 2 26</inkml:trace>
  <inkml:trace contextRef="#ctx0" brushRef="#br0" timeOffset="8659.49">8401 104 130,'0'0'51,"0"0"-47,0 0 5,0 0-4,0 0-5,0 0-11,3 3 11,9 12 7,7-2 7,0 3-2,3-3-9,8-3 18,-1 1-19,2 2 4,2 5-3,-1 1 5,2 5-8,-7-2 0,1-3 0,-8-1-2,-8-12 5,-3-1-3,-7-4 0,-2-1 7,0 0-2,0 0 7,0 0 12,0 0 20,0 0-24,0 0 2,0 0-10,0 0-4,0 0-16,-9 14 1,-23 16-1,-21 22 5,-17 13 3,-7 1 0,19 0-15,22-14-114</inkml:trace>
  <inkml:trace contextRef="#ctx0" brushRef="#br0" timeOffset="40617.32">10108 148 31,'-12'-10'0,"3"5"10,5-1-3,0 6 15,4 0-15,0 0 1,0 0 1,0 0 8,0 0-2,0 0 11,0 0-19,0 0 19,0 0 9,0 0-8,0 0 11,0 0-15,0 0-7,0 0 10,0 0-21,0 0 11,0 0-12,0 0 2,0 0-10,-2 0 4,-10 15-10,-11 17 7,-11 15 4,-7 15-1,2-1 0,12-10-6,11-1-1,10-13-3,6-4 5,0-7 2,0-4-14,18-3 17,8-4-5,5-6 17,8-9-12,1 0 6,10 0-3,-2-21 3,0-7 2,-10-12-7,-9 4-1,-10-1 7,-5-3-9,-8 8 9,-1 5-7,-5 8 7,0 4-4,0 4-6,0-2 3,-5 4-13,-17-3 9,-12 5-22,-9 4 1,-1 3 3,4 0-8,15 0 3,11 0-54</inkml:trace>
  <inkml:trace contextRef="#ctx0" brushRef="#br0" timeOffset="41346.36">10714 158 9,'0'0'76,"0"0"-56,0 0 3,0 0 24,0 0-26,0 0-10,0 0 29,0 0-19,0 0 9,0 0-1,0 0-17,0 0 19,0 0-20,0 0-3,0 0 14,0 0-21,0 0 16,0 0-5,0 0-10,0 0 15,0 0-14,0 0 2,0 0 4,0 0-6,0 0-6,0 0 1,-3 18-18,3 22 17,0 11 3,0 12 0,0 2 7,0-10 2,0-8-7,0-5-2,3-7 4,-1-7-10,-2-3 7,3 1-1,-3-4 0,0-5 10,0-3-13,0-9 3,0-5 0,2 0-9,-2 0 1,2 0-5,1 0-33,-3-5-57,2-26-107</inkml:trace>
  <inkml:trace contextRef="#ctx0" brushRef="#br0" timeOffset="41871.39">11254 111 207,'2'-10'36,"4"1"-32,-6 6 44,0 3-15,0 0-23,0 0-10,0 0-3,0 24 2,-11 20 2,-3 13 1,0 0-2,1-4 4,9-5-6,1-5 3,3-6-1,0-13 0,0-6 1,3-4-8,5-13 6,-4-1-7,1 0 5,7 0 6,4-1 3,11-13 26,-1-10-31,-1-1 11,-4-5-12,-3 2 3,-1-12 2,-3-1-5,-3-2 0,-1 4-5,-3 6 14,-7 12-9,0 6 1,0 8-1,0 2 8,0 0-6,-17 2-4,-8 3 1,-4 0-10,-1 0 5,6 0-3,5 0-19,7 0 12,5 0-21,7 0-4,0 0-8,0 0-18</inkml:trace>
  <inkml:trace contextRef="#ctx0" brushRef="#br0" timeOffset="42492.43">11968 116 162,'0'-7'43,"0"5"-25,0-1 42,0 3-42,0 0-18,0 0 0,0 0-2,-9 12 2,-16 20 0,-4 13 4,3 4-5,4 7 1,7-7 0,9-3-1,6-8 5,0-4-5,0-8 1,6-8-2,11-5-5,8-5 7,4-8 0,4 0 18,9-7-18,-5-19 24,-1-4-16,-6-11-6,-8-3 8,-11-8-4,-5 0-12,-6-5-7,0 8-1,-25 8 1,-21 14-82,-14 11 1</inkml:trace>
  <inkml:trace contextRef="#ctx0" brushRef="#br0" timeOffset="43483.48">10208 174 23,'0'-4'18,"0"2"-8,0-2 0,-4 4 2,4-6 10,-2 6-17,2 0 16,0 0-3,0 0-17,0-1 9,0 1-10,-2 0 0,2 0-7,-2 0 10,-1 0-3,-4 0 4,-4 0 2,-4 0-5,-5 0-1,3 0 0,0 9-1,5-7 7,6 2-6,3-2 0,3-2 4,0 0-2,0 0-2,0 0 1,3 0 5,3 0 0,2 0 11,2 2-12,3 10 1,5-2-12,6 3 4,0 0-10,0 5-14,-1-4-137</inkml:trace>
  <inkml:trace contextRef="#ctx0" brushRef="#br0" timeOffset="44098.5199">13405 246 87,'-55'0'68,"-5"-9"-68,16 5 7,7 4 2,9 0-9,8 0 2,11 0 8,4 0-9,5 0 5,0 0-6,0 0 0,0 0 0,5 2 5,18 0 1,15-2 44,16 2-33,15-2-1,8 0-16,-4 0 1,2-6-5,-6-6-7,-17 5-10,-13-6-24,-15 3-60</inkml:trace>
  <inkml:trace contextRef="#ctx0" brushRef="#br0" timeOffset="44398.53">13444 39 60,'-17'-4'34,"7"2"-3,10-2 19,0 1-16,0 3-34,0 0-5,5 0 5,9 0 8,3 0 0,12 0 14,2 0-16,3 0-1,-1 0 0,-4 0-1,3 13-4,-1 5 2,4 2-2,-7-3 12,-6 2-12,-5 3 0,-11 0 0,-2 9-15,-4 2 15,0 9-3,-10 6 3,-14-4 9,-3 5-9,-4-3-2,2-2-25,0-4-199</inkml:trace>
  <inkml:trace contextRef="#ctx0" brushRef="#br0" timeOffset="45224.58">14784 79 295,'0'-15'54,"0"8"-54,0 7-5,-27 7 1,-6 23-2,-11 14 3,-9 6 3,3-5-4,4 3 10,5-8-9,7-6 3,13-7-4,4-5 0,9-8-9,8-4 1,0-7-41,0-3-73,0-5 69,8-26 50,16-5 4,4-12 3,4-2 45,-1-5-28,3 4-2,1 5 7,-2 14 16,-2 5-25,-2 15-4,-9 3-5,-1 9 0,-3 0-8,-1 9-5,2 18-1,1 12 10,3 3 3,-8-3 7,2-3-4,-3-5 0,-2-12-2,-1-7-4,-1-8 1,-6-4 22,1 0-9,-1 0 37,5-4 8,8-23-31,6-8 4,6-6-29,0-4-2,1-5 27,-1 4-28,-5 8 0,-9 15 11,-9 16-8,-2-1-6,-2 8-14,0 0-23,0 0-29,3 0-89</inkml:trace>
  <inkml:trace contextRef="#ctx0" brushRef="#br0" timeOffset="45547.6">15496-19 201,'0'0'73,"0"0"-72,-15 3-1,-17 25 2,-11 9-7,1 3 7,6 2-2,15-3 0,12 0-5,6-5 5,3 4 0,0-10-4,6-8 0,12-8-10,4-12 14,5 0 8,2 0 11,0-17 8,-6-9-9,0-6 5,-4-3 10,-7-3-33,-5 9-4,-7 0 4,0 10-23,0 4 19,-5-3-58,-17 7-51,-1 3-28</inkml:trace>
  <inkml:trace contextRef="#ctx0" brushRef="#br0" timeOffset="46141.63">15929 26 147,'0'0'18,"0"0"-18,0 0 0,0 31 0,0 6 5,-19 11-5,-8-1 0,0 6 2,2-11 4,2-2-7,7-9 1,7-12-12,1-9 9,5-5-26,1-5 8,2 0 18,0-17-4,0-14-19,0-8 18,9-2 8,9-6 5,2-1 2,3 4 20,-1 1-2,-1 8 1,-2 5 28,1 7-22,-5 8-9,-3 7 7,0 8-25,-5 0 1,4 0-6,4 7-17,6 17 15,0 10 2,3 5 1,-3 2 4,4-3 1,-6-13-5,-2-5-1,-5-10 6,-3-7-5,-7-3 1,4 0 12,-4 0 40,5 0-24,5-20 8,5-5-29,2-8-6,-1 0-5,-5-1 3,5 3-2,-4 3-10,0 7-17,-4 9-56,2 3-51</inkml:trace>
  <inkml:trace contextRef="#ctx0" brushRef="#br0" timeOffset="46609.6599">17119-43 319,'0'-25'0,"26"6"3,12 3-6,6 7 3,-3 5 0,-7 4 0,-10 0 7,-12 0-6,-8 0-1,-4 16-21,0 22 13,-2 14 8,-24 12 6,-18 10 5,-7 1-11,-1 0 0,1-8 2,9-10 4,14-7-6,8-11 0,11-7 1,9-7-8,0-10 7,0-4-6,14-7-6,15-2-6,8-2 18,11 0 0,4 0-17,-5-5-46,-8-10-61</inkml:trace>
  <inkml:trace contextRef="#ctx0" brushRef="#br0" timeOffset="47068.6899">17051 206 157,'2'-10'68,"28"-6"-68,10 4 0,13-3 26,2-3-23,8 5 10,-3-2-6,-1 2 2,-9 2-8,-7 0 2,-11 4 0,-13 1 5,-9 1-2,-8 1-2,-2 4 4,0-1-7,0 1-2,0 0-13,-6 0 13,-12 0-1,-6 16-3,-9 11 5,1 6 0,10-1 0,7 4-7,11 2 3,4-3 3,0-3-1,12-9-18,15-3 7,4-6-3,7-10-10,11-4 11,6 0-55,6 0-46</inkml:trace>
  <inkml:trace contextRef="#ctx0" brushRef="#br0" timeOffset="47602.7198">17846-103 82,'17'0'71,"4"0"-71,11 0-3,5 15 3,-1 11 0,-3 8 3,-2 6-3,-6 5 0,-15 2-3,-7-3 0,-3 1-6,-6-5-15,-20-7 18,-5-9-3,-1-12 6,6-8 3,6-4 0,8 0 25,8-6 11,4-17-9,0-8-27,0-4 6,21-6-6,15-2 1,12-4 18,8 5-14,2 0 2,-6 9-1,-4 10 21,-6 4-26,-11 7 19,-9 3-18,-12 9 1,-10 0-3,0 0-21,0 21-1,0 15 22,-5 9 0,0 2 19,5-2-18,2-4 3,30-8-8,4-8 14,6-9-3,0-14 3,4-2 6,-2 0 24,-3-15-21,-7-7 6,-16-1 2,-6-1-23,-12-9-8,-12 1-4,-42-4-16,-33 1-38,-32 4-61</inkml:trace>
  <inkml:trace contextRef="#ctx0" brushRef="#br0" timeOffset="52154.98">7189 1342 66,'-10'4'128,"8"-4"-123,2 0-1,0 0 31,0 0-3,0 3-11,0-3-4,0 6-17,0-3 5,0 11-5,0 11-14,0 26 12,-5 18 2,0 15 8,-4 3-8,1-6 6,1-13-7,-1-9 1,4-14 0,-4-9-2,4-19 6,2-7-5,2-7 1,0-3 0,0 0 8,0 0-4,0-8 34,0-25 3,0-17-36,14-16-5,0-6 0,6-5 0,4-5-6,2 4 6,5 4 0,4 7 0,1 6 2,-3 9-9,-2 7 7,-1 11 0,-12 13-8,0 13 8,-9 8 0,-2 0-1,3 0-15,3 14 15,1 19-12,3 12 13,-5 8-5,-5 5 10,-7-1-5,0-3 0,-14-2 3,-18-6-2,-11-7-1,-6-8 2,3-4-6,3-7 5,15-9-2,8-6-10,8-5-68,7 0-38</inkml:trace>
  <inkml:trace contextRef="#ctx0" brushRef="#br0" timeOffset="52540">7723 1749 175,'20'0'23,"14"0"-23,14 0 25,5-10 0,3 1-9,-8 3-12,-7 3 12,-9 3-10,-11 0 1,-8 0-7,-4 0-3,-6 3 3,-1 7 3,0 3-1,-2 6 12,0 8-11,0 5-1,-22 5 10,-10 8-9,-1 3 5,-7 1-4,3-2 0,1-2 7,7-1-11,8-8 0,4-4-8,2-1 0,1-6 4,3-9-25,5-7-86,0-6-15</inkml:trace>
  <inkml:trace contextRef="#ctx0" brushRef="#br0" timeOffset="52735.01">7823 1970 198,'0'0'30,"9"0"-27,8 0-3,14 3 7,10 12 8,10-3-15,3 0-11,-4-1 11,-2-3-40,-6 1-86</inkml:trace>
  <inkml:trace contextRef="#ctx0" brushRef="#br0" timeOffset="53037.03">8515 1680 201,'0'-4'60,"0"3"-60,9-1 0,30-4 9,17 3 6,8 0-11,9 3-3,-8 0 0,-2 0-1,-7-3 0,-8-2-20,-8 0-13,-16 0-24,-11 2-47</inkml:trace>
  <inkml:trace contextRef="#ctx0" brushRef="#br0" timeOffset="53317.04">8754 1450 126,'-5'0'42,"5"0"-37,0 0-5,7 0 0,16 0 0,13 4 10,3 11-2,5 0 4,-2-5 5,-9 3-15,-4-6 14,-6 5-13,-2-8 7,-4 0 19,-6 0-22,-3-1 10,-2 3-5,0 6-12,-6 9 0,0 21-8,0 12 8,-24 17 23,-25 11-22,-11 5 12,-8 4-13,6 0-29,-1-6-164</inkml:trace>
  <inkml:trace contextRef="#ctx0" brushRef="#br0" timeOffset="56600.23">10425 1473 88,'-5'-6'75,"5"-1"-52,0-3 1,0 4 17,0 1-24,0-3-16,0 8 28,0-4-9,0 3 11,0-1 9,0-1-30,0 3 8,0 0-12,0 0 0,0-1-5,0 1-1,0 0 0,0 0-1,0 0 8,0 0-7,-7 0 0,-4 6-4,-5 12-5,-1 7 9,0 3 0,5 5 0,10-3-10,2 3 7,0-4-3,0-3 1,4-7 2,11-4-8,0-7 11,-1-1-2,2-7 4,7 0-2,2 0 2,13 0 5,-1-15 1,3-6-2,0-3-6,-11-3 0,-2-3 5,-13 2-15,-5-1 3,-5 0-3,-4 6 9,0 6-11,0 7 8,-6 2 2,-10 3-12,-8 5 6,-7 0-29,-6 0-22,1 0 0,2 5-51</inkml:trace>
  <inkml:trace contextRef="#ctx0" brushRef="#br0" timeOffset="57120.26">11273 1357 159,'0'-5'13,"0"2"-8,-2 0 20,-7 3-9,-8 0-10,-5 6-6,-7 18 1,-1 4 1,5 7-2,0-3 0,8 8 8,3-4-2,5-3-4,6-3-2,3-6 2,0-5-5,0-8 3,9-2 0,8-9 3,10 0-3,2 0 24,7-9-6,2-12-15,-1-3 6,-6-6-9,-4-5 0,-5-2 0,-6 1 0,-8-1 0,-6 3-2,-2 13 6,0 8-1,0 5-1,-14 5-2,-13 3-5,-7 0-29,-1 0-54,-1 13-78</inkml:trace>
  <inkml:trace contextRef="#ctx0" brushRef="#br0" timeOffset="57428.28">11770 1306 237,'0'-4'85,"0"4"-83,0 0 12,0 0-14,0 17-3,0 13-4,0 10 7,0 2 14,-5 2-12,-4-2-2,3-7 3,0-5 0,4-2-3,-4-5 0,-1-8-8,3-2 8,-2-5-54,4-4-65</inkml:trace>
  <inkml:trace contextRef="#ctx0" brushRef="#br0" timeOffset="57775.3">12250 1265 270,'0'-7'35,"0"7"-27,0 0 2,0 6-8,-12 19-4,-10 10 2,1 6 0,6-2 0,8-2 3,7-7-10,0-4 7,17-4-1,7-7-4,3-4 9,-1-11-4,0 0 10,3 0-6,0-19 9,0-5-8,-6-5 1,-2 4 4,-9-2-4,-7 3-5,-5 0-1,0 6-7,-11 2 5,-20 7-35,-13 3-1,2 6-16,5 0-69</inkml:trace>
  <inkml:trace contextRef="#ctx0" brushRef="#br0" timeOffset="58152.32">13461 1486 285,'0'0'45,"2"0"-44,33 0 8,24 0 29,14 0-38,6-2 7,-2-1-8,-2-7 1,-6 4-1,-8 0-6,-13-3-5,-16 3 3,-18-7-19,-10 3-12,-4-3-16,0 2-52,-18-2 10</inkml:trace>
  <inkml:trace contextRef="#ctx0" brushRef="#br0" timeOffset="58412.34">13735 1252 105,'-21'-9'64,"6"1"-42,10 5 4,5 3 31,0 0-57,0 0-16,9 0 6,18 11 10,12 4 20,8 6-3,3-5-15,0-2 14,-4-4-10,-3-5-5,-4 1 13,-8-2-13,-7-1 9,-7 3-10,-5 3-3,-9 7 3,-3 13-21,0 5 19,-36 10 2,-12 11 0,-8-3 6,0 4-6,13-4-11,9 3-86</inkml:trace>
  <inkml:trace contextRef="#ctx0" brushRef="#br0" timeOffset="58930.37">14857 1187 310,'0'0'14,"-5"0"-14,-9 15-16,-15 25 16,-8 5 0,-6 7 1,0-2-4,-1-3 6,10-12-3,5-2 0,15-14-4,9-6 2,5-4-23,0-7-50,0-2-19</inkml:trace>
  <inkml:trace contextRef="#ctx0" brushRef="#br0" timeOffset="59240.38">14800 1224 16,'23'-31'125,"-6"13"-88,-3 9-23,-5 9 44,3 0-58,3 2-1,4 26-6,4 11 13,0 6-6,4-1 0,-6 0 5,1-8-5,0-9 0,-5-4 0,-3-12-3,-1-7 10,-4-4-2,3 0 16,4 0 12,2-21 24,4-7-41,-1-11-3,4 0 8,-4-5-21,-1 2 18,-4 7-10,-4 10-2,-4 12-12,-6 5 6,-2 5-20,2 3-17,-2 0-74,0 0-108</inkml:trace>
  <inkml:trace contextRef="#ctx0" brushRef="#br0" timeOffset="59553.4">15597 1271 56,'-23'16'26,"-5"6"-21,-6 8 1,3 7 12,4-3-17,10 4 6,17-4-7,0-9 0,0-6 2,23-9 2,-2-5 16,3-5 6,0 0 11,5 0 9,-2-18-12,0-8-28,-4 0 38,-6-6-36,-2-7-5,-8-3 0,-2 3-3,-5 7-3,0 3-1,0 13-15,-3 3-1,1 8-76,-1 5-34</inkml:trace>
  <inkml:trace contextRef="#ctx0" brushRef="#br0" timeOffset="60068.43">16077 1229 153,'0'0'45,"0"0"-45,0 3-15,-3 29 5,-21 2 6,-5 7 8,-2-2-9,2-9 5,10-7-2,6-6-2,6-6-2,5-10 6,2-1 0,0 0 0,0-1-5,0-22 5,2-5 0,13-2 14,2-5-1,4 1 0,1-4 10,-2 10-20,-1 6 17,-7 12 5,-3 5-20,-3 5-10,0 0 1,2 15-9,7 12 10,-1 4 3,3 3 7,0-5-3,-6-6-3,1-6 2,-4-2 4,-2-15-3,-1 3 2,1-3 2,-2 0 30,4 0 2,3 0-6,12-11-2,2-6-28,7-9 10,-3-1-14,0 6-3,-3 2-2,1 5-14,-6 7-17,4 5-83</inkml:trace>
  <inkml:trace contextRef="#ctx0" brushRef="#br0" timeOffset="60555.46">17296 1138 332,'0'-14'17,"21"3"-17,16-1 0,11 5 14,6 1-14,-6 6 0,-10 0 0,-8 0 0,-14 0-8,-8 21 6,-8 13-20,0 16 22,-24 9 4,-25 8 5,-11-4-5,-3-1-4,5-12 1,12 1-4,18-14 4,8-5-1,14-6 0,6-5 7,0-6-11,0-5 4,26-1 0,12-4 3,12-2 1,4-3-1,-6 0-3,-4 0-18,-10 0-14,-7-13-33,-9-1-20,-3-6-75</inkml:trace>
  <inkml:trace contextRef="#ctx0" brushRef="#br0" timeOffset="60804.47">17285 1427 209,'0'0'114,"0"-1"-111,11-7-6,24-4-8,15 6-21,3-1 27,5 3-20,0 4-3,-6 0-44,2 0-78</inkml:trace>
  <inkml:trace contextRef="#ctx0" brushRef="#br0" timeOffset="61227.5">17707 1465 23,'38'-5'0,"11"-4"18,3 4-15,-1-5-3,-3-2 0,-7-2 1,-5 1 6,-9-3-7,-8-4 17,-7 1 13,-7-2 1,-2 2-15,-3 4-3,0 2-6,-3 4-3,-21 8-4,-3 1-2,-6 0-1,2 0 3,4 10 0,5 10 0,10 5 0,5-1 1,4 6 4,3-1-5,0-4 7,0-1-2,20-4 1,2-2 1,11 0-7,11-11 31,6 2-27,6-4 0,-2-5-4,-2 0-19,-8 0-16,-8 0-98</inkml:trace>
  <inkml:trace contextRef="#ctx0" brushRef="#br0" timeOffset="61791.53">18331 1138 83,'27'-2'68,"4"2"-64,3 0-1,-6 3 9,4 26-12,-5 9 0,-8 8-1,-4 2 7,-13 4-9,-2-7 3,0-6 0,-22-6-7,-9-8 5,0-6 2,-1-9 2,8-5 4,9-5 5,11 0 9,4 0 9,0 0 29,0-21-58,16-11 1,20-2-9,12-7 10,9-4-2,-2 0 17,0 3-15,-1 5 10,-6 7-11,0 4 9,-2 10-5,-10 2 2,-9 11-10,-15 3 3,-10 0-2,-2 0 2,0 15-45,0 21 45,-10 8 9,3 6-5,1-7 0,6-5-4,0-2 0,21-9-2,15-4 7,5-8-5,2-9 10,0 0-6,-4-6 23,-10 0 3,-5 0-4,-7-16 15,-10-5-29,0-8 8,-7-8-20,-7-7-2,-41-1-17,-32 2-49,-26 2-47</inkml:trace>
  <inkml:trace contextRef="#ctx0" brushRef="#br0" timeOffset="28210.44">5551 2558 9,'-21'-13'10,"11"4"38,10 3 5,0 1-43,0 2 19,2-2-9,9 2 4,-2-1 4,-2 3-8,-2 1 10,-3 0 0,-2 0-23,0 0 16,0 0-23,0 0 5,2 0-11,4 0-4,1 13 7,3 14 0,2 12 6,1 9-3,2 0 0,-3 8 0,2 1-3,-1-5 10,-3-4-7,-1-9 0,-7-11 4,4-11-5,-6-8 1,0-5 0,0-4 5,0 0-3,0 0 9,0 0 8,0-22-3,0-17-9,-8-10-7,1-8 0,-3-2-5,4 2 9,0-3-4,1 7 0,1 2 4,4 5-7,0 4 3,0 4 0,0 8-5,9-1 4,11 4 1,-1 5 0,2 3-5,-2 9-1,-6 8 6,-1 2 0,3 0-2,-1 4-1,5 14 1,-2 8 2,-3 4-5,-4 5-1,-8 3 0,-2-6 6,0 3 0,0-8 0,-12-1-3,-9-1 3,-12-3 0,-6-3 14,-7-2-10,8-6-3,8-8-1,16-3-19,14 0-6,0 0-30,-2 0 1,-6 0-3,-1 0-27</inkml:trace>
  <inkml:trace contextRef="#ctx0" brushRef="#br0" timeOffset="28639.47">5968 2711 94,'0'0'117,"18"0"-111,-9 0 17,-2-8-1,10 0-16,12-7-3,7 1 1,1-1 1,-6 4 3,-12 7-8,-6 2 0,-7 2 0,-3 0-1,-3 0-2,0 0 2,0 6-10,0 20 8,0 13 3,-12 11 0,-8 5 12,1 3-8,0-2 1,2-5-5,9-9 5,7-9 1,1-6-6,0-14-14,0-2-16,0-5-64,-15-6-49</inkml:trace>
  <inkml:trace contextRef="#ctx0" brushRef="#br0" timeOffset="28746.48">5995 2936 140,'0'2'76,"20"-2"-71,-4 0 12,-4 0-13,10 11 4,13-7 4,26-4-10,7 0-4,-7 0-32</inkml:trace>
  <inkml:trace contextRef="#ctx0" brushRef="#br0" timeOffset="67385.85">8857 3328 281,'22'-32'65,"-5"-3"-61,-15 13-4,-2 17 47,0 5-44,0 0-3,0 12-11,-2 29 11,-22 22 4,-10 12 0,-4 3 12,-1-4-11,9-11-2,12-14-6,3-9 2,9-11-20,3-10-31,-3-13-31,2-6-25,2 0-38</inkml:trace>
  <inkml:trace contextRef="#ctx0" brushRef="#br0" timeOffset="67638.86">8911 3048 224,'18'-19'53,"-7"6"-33,0 13-7,9 0-1,11 22-10,5 26 4,3 11-3,-5 9-3,-9-3 6,0 0-6,-8-4 0,-7-9 0,-5 1-4,-5-8 8,0-9-9,0-1-1,-5-9-30,-10-4 15,1-7-30,-5-5-36,-3-5-30</inkml:trace>
  <inkml:trace contextRef="#ctx0" brushRef="#br0" timeOffset="67850.88">8877 3491 258,'0'-5'30,"0"-5"-26,7-2 26,24-4-30,13-7 0,12 2-6,6 0 6,3 0 0,2 6-26,-2 2-17,-2 7-57,-9 1-36</inkml:trace>
  <inkml:trace contextRef="#ctx0" brushRef="#br0" timeOffset="68270.9">9733 3278 39,'0'14'78,"-12"2"-76,-15 15 0,-5-2 16,1-1-14,5 1 13,1-8 1,9-8-13,5-5 15,7-8-5,4 0 14,0 0 15,0-3-20,0-23-11,0-6-8,13-6-5,3 0 15,6 10-11,0 4-3,2 9-1,2 11 1,1 4-3,2 0 0,3 11 1,1 15-6,0 4 9,3 0-2,1-5 0,-5-6 3,-7-9-6,-5-10 3,-3 0 0,0 0 16,0-10 16,4-19-7,1-1-6,0-6-11,-3 5 8,-3-6-16,-3-2 0,1-1-21,-1 7-45,-3 9-12,-1 6-52</inkml:trace>
  <inkml:trace contextRef="#ctx0" brushRef="#br0" timeOffset="68698.92">10256 2938 86,'7'-11'132,"3"4"-132,9 7 6,7 0-6,13 8 18,2 26-16,1 9 2,-5 14 10,-10 3-14,-12 3 7,-15-6 0,0 1-6,-20-8 11,-16-7 3,-7-2 4,-5-11-2,1-8-12,10-9-4,7-3-1,14-10-19,8 0-10,5 0-32,3-8-27</inkml:trace>
  <inkml:trace contextRef="#ctx0" brushRef="#br0" timeOffset="68470.9099">10331 3063 124,'0'29'4,"0"8"26,0 6 23,0-2-23,0 1-30,-6-5 0,-3-6-3,-1-7-45,1-6-36</inkml:trace>
  <inkml:trace contextRef="#ctx0" brushRef="#br0" timeOffset="69164.95">10878 2957 159,'-21'0'23,"6"5"-22,10 8 7,5-3-8,0 4 0,20-6 1,14 1 17,8-5 6,3 1-16,5-1-1,-10 7-5,-3-3 4,-5 11-6,-9 2 0,-7 11 0,-5 3 10,-11 8-9,0 9-1,-15-2 10,-18-3-1,-7-1 9,3-6-17,0-4 2,5-8-6,6-7-4,7-4-41,1-13-59</inkml:trace>
  <inkml:trace contextRef="#ctx0" brushRef="#br0" timeOffset="68863.9299">10857 3221 229,'34'-21'0,"-1"-3"-22,8 4 10,-5 5-18,-7 0-135</inkml:trace>
  <inkml:trace contextRef="#ctx0" brushRef="#br0" timeOffset="70087">11977 2764 73,'-2'0'32,"0"0"-18,-1 0 8,-2 0-12,-4 0-3,-13 13 4,-10 16 31,-5 11-15,-5 5-5,7 6 6,5-3-22,18-11 3,10-5-9,2-8 7,0-6 0,19-10 9,12-8-7,15 0 18,10 0-24,7-23 6,-1-6-9,-7-5 7,-7-4-4,-9 6-3,-15-3 0,-10 5 16,-8-3-12,-6 5 5,0 3-9,-20 6-4,-14 7 0,-4 9-9,-6 3-6,3 0-1,12 0-20,5 0-13,8 14-39,5-6-57</inkml:trace>
  <inkml:trace contextRef="#ctx0" brushRef="#br0" timeOffset="70538.03">12643 2682 245,'5'-9'47,"-5"2"-44,0 3 62,0 4-46,0 0-11,0 0-1,0 0-4,-2 18 1,-23 13-4,-9 2 0,3 9 1,7-3 0,4-4-1,13-5 0,3-8-4,4-7-2,0-9 2,4-3 2,23-3 2,7 0 0,12 0 17,-3-12-12,-2-7-2,-4-2 12,-12-2-8,0-1-6,-11-1 8,-5 0-3,-9 2-7,0-1 1,0 0-10,-21-2 9,-8 5-26,0 3-5,5 12 0,-3 1-20,4 5-3,-2 0-49</inkml:trace>
  <inkml:trace contextRef="#ctx0" brushRef="#br0" timeOffset="71008.06">13204 2603 179,'3'-5'88,"-3"0"-67,0 5 21,0 0-22,0 0-11,0 7-9,-17 18 0,-17 11 6,-11 6-2,-3 4 3,4-3-7,10-4 5,16-2-11,9-5-5,9-5 4,0-5 5,6-11-6,15-3 8,11-8 6,7 0-6,6 0 7,1-17-3,-1-6-4,-3 2 0,-6-5 6,-5-3-1,-5 0-5,-3-7 0,-10 9 11,-5-1-11,-6-5 6,-2 7-6,0 1-20,-14 9-11,-15 7-23,-4 9-31,1 0-50</inkml:trace>
  <inkml:trace contextRef="#ctx0" brushRef="#br0" timeOffset="71422.08">13784 2536 316,'0'-6'19,"0"6"-9,0 0-2,0 8-8,-6 18 0,-10 8-1,-1 7 1,4 2 0,7-5-8,6-3 3,0-11 3,0-6-2,0-9-1,4-8 9,9-1-4,3 0 20,3-1-3,6-19 11,-4-4-16,-2 2-5,-1-7 7,-4 2-13,-7-1 5,-7 2-6,0-1-25,-12 9 5,-24 6-25,-9 9-17,-6 3 8,-3 0-71</inkml:trace>
  <inkml:trace contextRef="#ctx0" brushRef="#br0" timeOffset="72044.12">14485 2823 245,'0'-17'140,"7"1"-140,34 8 0,16 3-13,9-4 19,4 9-12,-4 0-1,-9-2 6,-9 2-24,-11 0-23,-18 0 7,-11 0-25,-8-4 9,0-9-18,-25-4 29,-9-4 44,1-6 2,2 4 22,4 1 37,0 2-10,8 9 13,4 6-23,8 5-23,7 0 8,0 0-24,0 0 0,0 0-1,0 14 1,0 1 2,14 4 21,8-1-18,2-5 10,5 2-9,-2-1-6,2-6 16,-2-3-15,-4-1 2,2 2-1,-6-5 4,-9 4 4,-4-2-10,-6-2 0,0 8-8,0 6-1,-16 19 9,-11 6 14,-6 8-13,-3 0 13,-1-3-14,-1-3 1,4 2-6,0 0-43,0-5-54,-2-2-81</inkml:trace>
  <inkml:trace contextRef="#ctx0" brushRef="#br0" timeOffset="72547.14">15654 2582 191,'0'-20'182,"4"7"-182,29 0-1,11-1 1,11-1 3,2 6-3,4 6 1,-8 3 10,-5 0-11,-9 0 0,-13 12-6,-8 6 6,-12 8 0,-6 14-1,0 14 4,-19 4 7,-15 10-10,-9 3 1,-3-6 7,5-3-2,7-11-6,15-9 0,9-12-3,10-6 3,0-7-12,22-1 12,17-9 6,9 3-3,2-8-2,-4-2-1,-5 0-12,-1 0 2,-10-12-22,-1-1-20,-11-1-37,-11-4-103</inkml:trace>
  <inkml:trace contextRef="#ctx0" brushRef="#br0" timeOffset="73006.17">15831 2957 112,'0'-6'162,"0"1"-155,25-5 2,17 5 16,6 1-21,6 1-4,3-3 16,1 3-16,0-3 0,0-3-2,-5 0-7,-3 2 9,-9-2 0,-5-2 6,-6-1-8,-3 0 2,-9-3 0,-1 2 2,-4 3 3,-7-2-1,0 4-1,-6 0 2,0 5 19,0 0-8,0 3-14,-8 0 0,-14 0-2,-6 6 0,1 7 0,5 7-11,6 0 7,8 2 3,6 4 1,2-1 6,0 2-3,16 0 10,18 0-7,10-3-6,10-6 5,6-9-5,-1-3-20,-3-6-57,-15 0-78</inkml:trace>
  <inkml:trace contextRef="#ctx0" brushRef="#br0" timeOffset="73580.2">16791 2595 190,'0'-19'72,"0"7"-67,7 10 17,7 2-14,5 0-6,5 0 2,6 20 1,1 12-1,0 15 2,-2 3-4,-7 7-2,-8 4 4,-9-2-3,-5 2-1,0-14 0,-15-5-5,-13-13-3,-4-10 7,2-11 0,0-8 2,14 0 12,3 0-5,11-6 10,2-20 8,0-11-23,15-9-3,16-5 17,11 4-17,8-3 9,5 9-4,-2 6 5,-3 12 5,-3 2-14,-10 11 13,-8 8-14,-12 2 0,-9 0-3,-6 0 0,-2 15 3,0 15-4,0 12 8,-10 6 1,-2 2-5,5-6 0,5-3-5,2-6 6,0-7-1,23-3 0,15-10 2,7-4 4,6-6 0,6-5 0,9 0 16,-4-21-17,1-8 12,-8-9-1,-12-2-3,-18-4 13,-25-2-26,-5 1 1,-61 2-2,-27 8-37,-30 7-1,-18 8-57,4 5-156</inkml:trace>
  <inkml:trace contextRef="#ctx0" brushRef="#br0" timeOffset="77818.45">17827 3438 186,'0'-15'90,"0"-8"-77,-2 4 22,2 6 58,0 13-56,0 0-16,0 0 4,0 0-23,0 0 1,0 0-3,0 13-16,-10 21 13,-7 27 3,-7 21 0,-2 11 6,-3-4 1,2-6-7,3-10 0,6-16 2,8-6-3,2-13 3,3-10-2,3-8 0,2-15-9,0 0-5,0-5-63,0 0-42,-3 0-21</inkml:trace>
  <inkml:trace contextRef="#ctx0" brushRef="#br0" timeOffset="78088.4599">17381 3861 250,'0'-4'80,"7"2"-73,9 0 1,11 2 33,5 0-39,7 31 9,1 9-11,-5 4 5,-4 1-1,-10-5-4,-3-14 0,-6-10 2,-6-11 6,2-5 3,-4 0 23,11 0-1,12-15 19,13-16-29,6-7-22,-3-1-2,-13 3-47,-13 9-12,-10 9-35,-7 8-63</inkml:trace>
  <inkml:trace contextRef="#ctx0" brushRef="#br0" timeOffset="78928.51">16597 4623 251,'24'-13'24,"0"1"-17,6 12-2,-6 0 28,-5 0-33,-2 6 4,-5 19 0,-2 7-1,-8 4 0,-2 6 8,0 3-7,0-4 4,-6-9-8,-5-6 0,6-10 6,0-12-1,5-3-2,0-1 11,0 0 3,0 0 21,5-27-10,15-12-21,3-9 6,7-3-13,1 9 10,0 6-8,-4 13 3,-5 8-8,-10 13 3,-10 2-4,-2 0-2,0 0-5,0 27 8,0 11 3,0 7-2,0-3-6,0-4 8,0-9 0,0-12-5,-2-4 6,2-10-1,0-3 0,0 0 1,0 0 2,12-8-1,12-19 4,9-6-2,6-3 2,-1 0 1,-3 11-7,-4 1 5,-9 13-5,-8 2 4,-7 9-3,-4 0-1,-3 0 0,3 0-2,0 9-4,8 8 6,-2 9-4,3-3 4,1 2-24,-1-1-34,-3-1-56,-4-3-77</inkml:trace>
  <inkml:trace contextRef="#ctx0" brushRef="#br0" timeOffset="79340.53">17371 4850 82,'0'-4'187,"15"-13"-187,16 3 1,8-5 33,-1 10-34,6-7 7,-3 0-7,-3 3 17,-6-4-17,-8 2 17,-2 2-13,-13-2 18,-2 1-5,-7 4-2,0 4 12,0-1-25,0 5 14,0-1-16,-12 3 0,-14 0-3,-13 0-5,-5 0 8,-1 18-8,0 8 11,3 1-3,6 7 2,14-4 2,10 0-8,12-6 2,0 0 2,0-4 0,22-7-1,19 2 0,12-4-9,10-9-42,2-2-5,0 0-38,-5 0-25</inkml:trace>
  <inkml:trace contextRef="#ctx0" brushRef="#br0" timeOffset="79699.55">18126 4721 141,'7'-22'60,"-4"5"-6,-3 3 18,0 13-46,0-2-11,-12 3-15,-10 0-7,-7 12 1,2 11-4,1 5 10,2 5 0,4 1 1,6 1-6,5-2 10,6-9-5,3-7 6,0-6 1,0-11-5,0 0 0,12 0 5,12-10 24,8-11-31,1-7 9,1-2-6,-3 1 3,-4 6 4,0 3-10,-10 12 0,-8 2 1,-4 6 0,-5 0-2,0 0-2,0 0-15,0 6 14,0 13-5,0 4-4,0-3-35,2-1-44,-2-5-62</inkml:trace>
  <inkml:trace contextRef="#ctx0" brushRef="#br0" timeOffset="80068.57">18346 4558 198,'24'-8'0,"0"8"11,-4 0 48,-4 0-47,-1 21 16,-6 9-25,-1 12 11,-8 5-2,0 2-11,-2-4 21,-19-9-22,7-5 3,3-12-3,7-12 5,4-6-5,0-1 11,0 0-4,0 0 36,13-25-33,13-13-2,10-4-16,3 0 15,-1 8-7,-4 10 0,-7 9-5,-13 10 1,-9 5-2,-5 0 6,0 0-2,0 2-7,0 19-9,0 4-4,-2 4-45,-1-4 4,3 1-75</inkml:trace>
  <inkml:trace contextRef="#ctx0" brushRef="#br0" timeOffset="80354.59">19081 4586 198,'3'-9'93,"-3"7"-34,0 2 22,-5 0-72,-24 5 3,-12 16-12,-5 10 0,8-8 3,13 1-3,20-2-6,5 2 1,20 11 5,23-1 2,12 10-1,1-4 0,-10-4 4,-23-6-3,-15-7-4,-8-2-1,-24 0-29,-31-1 14,-18-1-70,-8-4-96</inkml:trace>
  <inkml:trace contextRef="#ctx0" brushRef="#br0" timeOffset="81554.66">16267 5571 250,'-19'-11'63,"7"1"-52,1 7-9,-5 3 6,-1 0-8,-2 0 0,2 11 0,5 0 5,8-5-5,4 4 0,0-7-6,0 2 6,0-4 11,19 2-10,14 6 21,9-2-18,1 3 4,-9-4-8,-15-1 4,-13-3-6,-6 2 2,0 4-14,0-1 10,-21 9 4,-15-3 5,-7 8 13,-5 0-18,4-8 13,8 1-13,16-7 3,6-5-8,9-2-3,5 0-36,0 0-24,0 0-85</inkml:trace>
  <inkml:trace contextRef="#ctx0" brushRef="#br0" timeOffset="81907.68">16666 5648 247,'0'-3'64,"0"3"-60,0 0 13,-9 4-17,-7 15 3,5 2-6,9-5-3,2 5-7,0-8 9,6 1-1,13-7 5,10-5 4,3-2 1,3 0 1,1 0 7,-9-5-7,-8-8 25,-9 0-9,-5 0-2,-5 0 5,0 1-24,-5-6 6,-24-2-7,-9 1-13,-1 1 11,3 8-31,9-1-4,8 11 2,7 0-40,1 0-14,7 0-43</inkml:trace>
  <inkml:trace contextRef="#ctx0" brushRef="#br0" timeOffset="82730.73">17046 5567 285,'14'-7'19,"5"5"-5,3 2 7,-2 0-20,-10 9-1,-4 17 0,-6 10 5,0 6-1,0-1 1,0-6-5,0-7 3,-2-9-8,0-11 5,0-3 0,2-5-3,0 0 11,0 0-4,0 0 15,0-2-2,4-20 2,15-5-17,6-9-2,6 0 5,-2 7-5,-3 8 7,-1 5-7,-4 11-3,-5 5-2,-1 0 8,-3 0-3,-1 0 0,-2 13-5,-4 6-2,-3 2 4,-2 3 3,0-2-2,0-7 5,0-3-3,0-7 0,0-2 6,0-3-7,0 0 1,0 0 0,0 0 9,7-9-9,9-15 0,5 0-3,-2 0 3,-2 9 8,-8 9-8,-2 6 0,-5 0-1,1 0 1,3 0-2,-2 0 2,6 10 0,-1 6-4,5-3 4,6 2 0,0-2-1,3-7 8,0-1-7,0-5 0,4 0 3,2 0 4,2-5-5,5-12 2,3-5-3,-5 0 6,-5 1-6,-13-2 0,-3 4-1,-11 7 12,-2-1-11,0 4 10,-2 7-11,-25 2 0,-7 0 0,-5 6-9,3 16 8,7 0-5,13 2 2,6-5 3,10-2 0,0-4-8,0 1 5,10-8-9,13 4-5,8-7-1,8-3-52,0 2-34</inkml:trace>
  <inkml:trace contextRef="#ctx0" brushRef="#br0" timeOffset="86407.9399">16463 5428 57,'0'0'80,"0"0"-48,0 0 30,0 0-32,0 0-10,0 0 12,0 0-14,0 0 6,0 0-1,0 0-10,0 0 14,0 0-22,0 0 1,0 4-5,-13 2-1,-9 7 0,-9 3 0,-3 9 4,1-1-8,3 0 4,0 0-3,-6 5 2,-3 1-60,-9-2-23,-7 0-51</inkml:trace>
  <inkml:trace contextRef="#ctx0" brushRef="#br0" timeOffset="83901.7899">19011 5618 194,'0'0'84,"0"0"-84,0 11 0,0 9-2,0 6 1,0 10 1,0-8 0,0-2 0,10-2 1,2-11-1,2-8 11,-2-5-3,5 0 29,3 0-1,4 0-4,2-13-2,3-6-24,5-9 7,0-1-9,-1-8 2,-2 1-2,-2-7-4,-6 5 0,-7 9 1,-9 16 8,-5 10-6,-2 3-3,0 0-1,0 0 1,0 0-15,0 21 14,-2 12-4,-5 11 10,-2 5-5,-2 1 0,9-4 5,2-3-7,0-8 2,0-11-3,0-5 3,0-8-41,10-2-13,7-9-11,2 0-82</inkml:trace>
  <inkml:trace contextRef="#ctx0" brushRef="#br0" timeOffset="84400.82">19474 5738 199,'8'-18'30,"17"1"-21,9 3 24,7-7-26,5 6-7,0 2 0,-2 7 20,-11 1-14,-6 3-5,-10 2 12,-8-1-13,-1 1 0,-1 0-30,0 0-25,-2 0-51,-3 0-21</inkml:trace>
  <inkml:trace contextRef="#ctx0" brushRef="#br0" timeOffset="84073.8">19662 5446 243,'7'-12'44,"-7"10"17,0 2-5,0 0-56,0 21-16,0 18 15,-5 16 2,-2 7 2,-2 0-3,2-10 3,-1 0-10,1-7-12,-3-10-34,-3-2-9,1-15-50,-6-8-29</inkml:trace>
  <inkml:trace contextRef="#ctx0" brushRef="#br0" timeOffset="84681.84">20012 5579 85,'0'-8'179,"0"6"-132,0 2 13,0 0-35,0 0-19,-2 0-6,-21 2-6,-10 20 3,-11 3 3,1 5 3,4-6-3,15-1 5,9-4-10,15 1-3,0-7 8,10 0-4,26 2 8,8-4 0,-1 2-4,-1-5 10,-11 1-13,-7-5 3,-5 1 0,-7 1 1,-10-3 3,-2 3-6,0-3 2,-11 13-9,-16 3 9,-9 2 9,-5 7-1,2-9-5,8-4 2,7 1-10,5-10-16,9 1-45,6-6-10,4-1-79</inkml:trace>
  <inkml:trace contextRef="#ctx0" brushRef="#br0" timeOffset="84872.85">20176 5716 104,'0'0'209,"0"0"-194,0 0 10,0 0-18,0 15-4,-18 11-6,-3 11 3,-1 0-5,11 0 4,1-2-62,3-10-63</inkml:trace>
  <inkml:trace contextRef="#ctx0" brushRef="#br0" timeOffset="85063.86">20215 5406 278,'-5'-26'198,"-1"15"-195,4 4 7,2 3 0,0 2-10,0 2-49,0 0-8,8 6-93,6 12 30</inkml:trace>
  <inkml:trace contextRef="#ctx0" brushRef="#br0" timeOffset="85621.89">20567 5443 272,'0'0'58,"0"0"-10,0 0-32,0 3-16,0 23-2,0 8 2,-8 14 2,1 6-2,7-7 0,0-3 2,0-9 3,0-13-5,0-13 0,0-6 3,0-3 2,0 0 6,0 0 16,0 0 6,0 0-24,0 0 14,0 0-18,-2 0 0,-10 0-10,-8 0-5,-4 15 2,-5 4 1,7 4 6,8-5-4,9 3-4,5-11-1,0 2 6,0-7-3,14 7 7,13-9 8,12 0-4,4-3 5,8 0-9,1 0 0,-1-18-8,-3-8 4,1-8 2,-3-3-2,-8-5-16,-11 1 17,-13 6-29,-11 22 30,-3 10-4,-6 3 9,-15 0-3,2 12 0,9-3-5,10 5 3,0-6 4,17 5 0,19 2 15,7-7-17,-2-5-3,-9-3-46,-20 0-110</inkml:trace>
  <inkml:trace contextRef="#ctx0" brushRef="#br0" timeOffset="83428.77">18729 5690 69,'0'-22'225,"0"3"-217,0 15 9,0 4 39,0 0-54,0 0 2,0 0 4,-8 0-5,-9 8 1,-4 14-4,-10 6 0,0 4-3,4-2-6,10 1 9,5-4-7,9-7 6,3-1-6,0-8 8,0-1-1,15-7 6,12-3-2,9 0 12,5 0-15,-1-21 4,-1-1 10,-7-1-13,-7-1 10,-13-7 2,-1 4-9,-9-8-2,-2 4-3,0 7-1,0 2-12,-13 9 6,-3 8-18,-3 3-36,0 2-63,2 0-62</inkml:trace>
  <inkml:trace contextRef="#ctx0" brushRef="#br0" timeOffset="91542.23">20945 5828 26,'0'-1'12,"-2"-3"25,2 1-24,-2 3 13,2 0 6,-3 0-10,3 0 5,0 0-12,0 0 20,0 0-3,0 0-12,0 0 13,0 0-18,0 0-3,0 0 1,0 0-8,3 0-5,3 0 2,9 0 2,9 0 15,6 0 0,3-1-11,-2-11 4,-2 1-7,-5 1-2,-7-3 0,-5-3 0,-10 1-6,-2 0 3,0 4 0,-2 0-2,-27 3-5,-7 1 3,-12 7 3,-3 0-8,-4 13 5,-6 23 4,3 8 0,5 7 12,18-7-9,17-4 5,18-2-1,0-3-4,46-2 16,31-9-7,32-9 3,23-15 3,10 0-18,-4-6-7,-15-19-41,-25 0-129</inkml:trace>
  <inkml:trace contextRef="#ctx0" brushRef="#br0" timeOffset="87039.97">16614 6434 295,'0'-24'68,"0"5"-63,-28 14-5,-11 5 3,-12 2 2,-4 19-5,0 2 26,14-1-25,14-4 23,14-3-24,13-5-15,0 2 14,8-7 2,26 2 7,12-3 3,4 10-7,1-6 2,-11 8-6,-13-4 0,-15-5-6,-12 5 0,0 8 2,-22 4-2,-28 11 6,-23 2 15,-6-1-14,2-5 2,16-7-5,21-4 5,16-8-6,11-7 1,11 0-46,2-5-4,0 0-33,12 0-13</inkml:trace>
  <inkml:trace contextRef="#ctx0" brushRef="#br0" timeOffset="87463">16921 6603 238,'2'-1'82,"-2"-3"-58,0 4 9,0 0-11,-7 0-22,-20 13 0,-7 16 1,1 2 2,6 2-3,10-3 0,10-4-2,4-5-3,3-1-4,0-6 9,10-2-1,15-6 6,9-6 0,5 0-4,6-3 10,-2-18-2,-5 2-7,-11-1 0,-10 2 20,-10 2-19,-7 3 19,0-3-22,0-2 11,-7 0-20,-13-4 9,2-1-17,1 5 3,4 2-38,6 3-19,5 7-25,2-4-83</inkml:trace>
  <inkml:trace contextRef="#ctx0" brushRef="#br0" timeOffset="88152.0399">17133 6517 76,'16'-3'31,"2"3"17,-4 0 0,-1 0-40,-1 0 26,-3 11-2,-5 6-27,1 4 7,-5 8-1,0-3-8,0 1 1,0-4-4,-7-2 1,2-7-2,1-7 5,2-3-4,2-4 4,0 0 0,0 0 21,9-7 13,18-14-38,6-4 1,6-4 10,-1 2-11,-2 6 0,-2 8-5,-5 2 2,-10 9 1,-7 2 2,-6 0-2,-6 0-4,0 13 6,0 8 6,0 1-5,0 0 7,0-5-8,-3 1 0,0-9-2,0-5 4,3-2-2,0-2 0,0 0 1,0 0 9,0 0-10,13 0 1,6-13 13,3 2-9,2-2-5,-9 6 0,-3 5 3,-8 2-3,-4 0 0,2 0-1,4 0-2,0 5 0,9 3 3,2 4 0,5-6 0,4-6 3,5 0 1,8 0 2,3 0-4,0-10 6,0-9-8,-1-5 0,-5-2 0,-5-3 4,-6 1 2,-6-3-5,-7 5-1,-5 2 8,-7 13-5,0 0-3,0 11 0,-7 0-3,-17 14-9,-8 12 12,5 3-1,9 2 6,11-3-6,7 0 3,4-5-2,32-8 10,22-5-9,17-10-2,11 0-29,4 0-118,-3-10-142</inkml:trace>
  <inkml:trace contextRef="#ctx0" brushRef="#br0" timeOffset="88798.07">18922 6530 260,'12'-21'23,"-8"5"-19,0 16 53,-4 0-46,0 2-3,0 33-8,-4 10 0,-12 6 21,-8 4-20,-3-5 13,3-2-10,2-6 3,8-15-12,7-5 5,2-9-32,2-9-31,3-4-57</inkml:trace>
  <inkml:trace contextRef="#ctx0" brushRef="#br0" timeOffset="88963.08">18922 6284 248,'9'-13'3,"6"-1"8,6 5-13,4 9 2,1 0-142</inkml:trace>
  <inkml:trace contextRef="#ctx0" brushRef="#br0" timeOffset="89336.1">19228 6556 92,'4'17'22,"-4"9"16,0 1-18,0 4 9,-9-2-12,-7 1 2,-1-2 13,2-6-24,5-11 3,6-5-5,4 1-2,0-7-1,0 0 0,0 0 12,14 0 33,12-23-30,11-5-10,3-1-8,-3 5 4,-8 9 1,-7 6-5,-8 8 3,-10 1 3,-1 0 0,-3 0-6,0 0 0,0 15 1,0 12 0,0 1-1,3 1-2,2-6-10,2-1-43,7-9 10,2-4-50,7-9-103</inkml:trace>
  <inkml:trace contextRef="#ctx0" brushRef="#br0" timeOffset="89742.13">19891 6391 144,'15'-26'34,"-9"11"19,-2 3 17,-4 8-36,0 0 0,0 4-27,-8 0-4,-21 16-3,-9 12-1,-8 11-6,0 6 4,7 1 3,13 1 0,11-6-11,10-7 9,5-9 2,0-5 2,23-2 1,13-12 2,5 2 0,5-1-5,-6-3 6,-9 5-9,-14-3 3,-9 1 0,-6-4-3,-2 4-3,0 5 3,-17 5 3,-19 7 8,-18 1 19,-3-1-20,0-4-3,9-2-4,12-6-7,20-4-18,9-3-45,7-5-27,0 0-41</inkml:trace>
  <inkml:trace contextRef="#ctx0" brushRef="#br0" timeOffset="89953.14">20192 6638 117,'3'-6'228,"-3"3"-202,0 3 21,0 0-30,0 0-17,0 9 0,-12 19 0,-2 9-5,1 9 5,4-3-7,4-5-5,3-4-55,-1-11 10,1-8-40,0-11-90</inkml:trace>
  <inkml:trace contextRef="#ctx0" brushRef="#br0" timeOffset="90117.15">20206 6384 423,'-6'-19'37,"3"4"-24,3 6-13,0 6-9,0 3-34,5 0-36,14 0-65</inkml:trace>
  <inkml:trace contextRef="#ctx0" brushRef="#br0" timeOffset="90724.18">20559 6295 237,'0'-2'91,"0"2"-69,0 0 11,0 0-33,0 29-5,0 14 3,0 13 4,-5 5 4,-2 2-6,0-6 0,3-10-1,-2-4 7,1-10-6,1-12 0,1-9-4,-2-8 2,3-4-14,-3 0 6,-4 0 5,-6-10 5,-6-6-4,-2 3 4,0 2 0,-4 6-3,-2 5 3,-3 0-3,4 7 3,-2 13-4,13-2-3,11 0 6,6-5-17,0 1 18,10-6 4,24-1 10,11-4 6,6-3-18,6 0 13,1 0-15,2-14 0,1-6-8,-3-1 12,-2-3-4,-6-2 9,-4-3-4,-10-3 17,-5-9-13,-10 0-1,-6-2 8,-7 7-16,-8 12 7,0 11-3,-5 13-4,-22 0 1,-6 5-1,-6 21-3,5 6-2,15-1-4,13 1 9,6-4 0,15-1 2,29-6-2,10-3 0,6-13-12,-3-5-41,-6 0-80</inkml:trace>
  <inkml:trace contextRef="#ctx0" brushRef="#br1" timeOffset="119562.83">11590 7254 262,'30'-39'76,"-8"13"-76,-12 13 3,-10 6 42,7 5-45,1 1 0,-6 1 0,-2 12 1,0 31 20,-22 16 10,-9 19-18,-4 7 9,8-5-21,4-5-1,11-20 0,8-11-2,1-18-14,3-10-19,0-15-30,0-1-9,0 0-44,0-32 2</inkml:trace>
  <inkml:trace contextRef="#ctx0" brushRef="#br1" timeOffset="119958.86">11683 7019 251,'19'-21'38,"13"6"-33,11 4 0,10 8 15,7 3-20,-2 8 0,-9 31 0,-18 15 1,-21 12 2,-10 9 2,-25 1-1,-20-5-1,-12-10 2,-6-14-1,-6-9-2,3-17-1,5-9-1,15-12 12,12 0-1,18 0 15,8-5-9,8-15-11,0-5-6,22 2-17,12 6 14,6 8 1,4 9 4,-1 0 3,3 0 1,-2 22-5,-4 5 14,1 7-12,-7-2-3,-2 5 1,-5-5 6,-3-3-14,-3-7 6,-2-11-34,-2-7 1,0-4-41,-1 0-31</inkml:trace>
  <inkml:trace contextRef="#ctx0" brushRef="#br1" timeOffset="120399.88">12289 7441 93,'29'-11'43,"14"0"-13,17-4 53,15-3-44,9-1-38,3-2 14,-5-6-7,-12 5 3,-19 3-11,-23 9 1,-22 1 5,-6 4-3,-10-2 10,-22 1 4,-1-6-16,-9 3-1,-1 9 0,-3 0 1,-2 1 22,-1 25-12,4 14 10,5 6-6,8 6-13,12 1 10,20-4-12,0-4-10,23-10 7,16-14-6,13-11-6,3-10-17,3 0-21,2-3 16,3-21-25,0-10-40,-3-3-4</inkml:trace>
  <inkml:trace contextRef="#ctx0" brushRef="#br1" timeOffset="122583.01">13154 7315 70,'0'-4'31,"0"1"-25,0 2 30,0 1-26,0 0 2,0-5 13,0 5-6,0 0-6,0 0-8,0 0 11,0 0-8,-2 0-6,-3 0 17,-2 0-11,0 6-3,1-2 16,-1 3-16,0 5 3,-2-2-1,-3 3-7,-3 0 12,-2 5-9,0-2 4,3 7 9,2-4-16,1 2 9,5 2-9,1-2 2,5 3-5,0 0 2,0-3 1,0 3-3,7-4 3,6-5-7,1-9 7,5-3 2,0-3 6,8 0-6,-1 0 10,6-11 0,-1-7-8,-1 1 0,-5-2-4,-2-1 0,-5 2 3,-3-1 1,-5 0-3,-3 2-1,-3-4 6,2 2-12,-4-1 6,0 2 0,-2 2-2,0-2 4,0 4-2,0 5 0,0 0 3,0 7 4,0-1-5,0 2-2,0 1 4,0-3 1,0 3-3,0 0 7,0 0-6,0-1 8,0-1-7,0-1-1,0 3 17,0 0-19,0 0 11,0 0-6,0 0-3,2 0-3,3 0-1,1 0 1,3 0 0,3 0 6,2 5-8,3 8 2,0 6 0,0 2-1,-5 12 4,-4 4-3,-6 7 0,-2 6 4,0 13 1,-8 0-5,-13 3 0,-6-1 2,0-4 4,6-10-6,6-5 0,9-11 4,3-11-8,3-6 4,0-9 0,0-7-5,0-2 3,0 0 2,12 0 10,19-25-3,17-21 12,11-22-14,5-21-4,2-16-1,4 1-6,-6 9-33,-12 17-27,-26 21-46,-26 21-68</inkml:trace>
  <inkml:trace contextRef="#ctx0" brushRef="#br1" timeOffset="120800.9">13222 7192 177,'0'-3'70,"0"3"-19,-5 0-24,-17 16-11,-6 11-11,1 13-3,-2 5 19,8 5-20,6 2 9,3-7-2,5-5-8,3-15 9,4-4-9,0-15 0,0-2 0,0-4-3,0 0 3,0-4 11,17-23 6,4-2 7,0-8-17,6-2 9,2-3-6,4 3-3,1 8-10,-3 12 3,-4 6-3,-10 13-2,-3 0-3,-5 0 8,1 31 0,5 4 2,1 10 9,-1-2-4,-1 1-7,-3-10 1,-4-4-1,-3-12-2,-4-7-15,0-7-26,0-4 9,0 0-26,0 0-8,3-22-64</inkml:trace>
  <inkml:trace contextRef="#ctx0" brushRef="#br1" timeOffset="121117.92">13472 7105 186,'10'-26'92,"9"0"-75,3 1 12,7 8 8,3 11-31,2 6-6,1 0 11,1 11-2,-2 21 11,-7 1-14,-8 6 8,-12 2-3,-7-3-10,0-5 25,-14-6-6,-1-10-13,6-10 13,6-7-17,3 0 15,3 0 10,21-31-14,15-16-10,3-16-3,21-9-1,3 6-15,-9 8-41,-11 21-3,-22 18-46,-19 12-62</inkml:trace>
</inkml:ink>
</file>

<file path=ppt/ink/ink252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6:53:56.393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715-1 144,'0'0'64,"-8"-2"-64,6 2-1,-2 0 1,-2 0 1,3 2-1,1 12 0,-2 2 3,-6 9-2,-9 7 15,-8 15 25,-7 10-18,1 11 3,6 8-10,12-5-8,15 5 4,0-7-12,18-6 7,10-9-5,-1-4 6,-1-14-7,-6 0-1,-3-2 0,0 0-2,-3 6 7,-1 6-5,-7 10 0,-6 9 3,-4 6-6,-42 7 5,-17 1-2,-14 1 4,-15-1 2,-1-4-2,-4 1 6,8-9-7,16-10 18,25-21-21,27-17 0,17-14-4,4-5 13,6 0 6,42-17 7,25-18-20,18-1-2,5 12 0,-12 18 0,-18 6-1,-21 14-2,-15 47-2,-25 30 2,-5 29 1,-32 12-5,-21 8 11,1 1-4,-2 6 0,15 18 6,17 3-9,22-2 3,2 7 0,45-6 4,19 3 2,21 3-6,30-13 0,21-6-11,16-18-23,11-26-82</inkml:trace>
</inkml:ink>
</file>

<file path=ppt/ink/ink253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6:54:15.997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230 66 185,'3'-7'49,"-3"-4"-45,5-4 36,-3 4 1,3 1-40,0 1 12,-3 6-12,-2 3 15,0 0-1,0 0-9,0 5 9,-4 11-13,-11 6-2,-9 9 16,-10 20-3,-10 10 10,-4 15-3,9 4-14,11-4 9,16-8-13,12-12-1,12-12-2,34-12 2,19-4 3,14-14-3,5-3-1,1-9 6,-3-2-1,-5 0-4,-11-6-1,-12-7 7,-21-1-12,-21 7 5,-12 3-13,0 3 9,-7 1-23,-8-10-11,3 2-15,3-5 0,1-1 9,2-4-48,6 0-36</inkml:trace>
  <inkml:trace contextRef="#ctx0" brushRef="#br0" timeOffset="8791.5">445 116 184,'-113'-61'14,"101"49"-11,-1-2 30,-4 10-32,-4 4-1,-3 0-21,2 0-10,3 4-47</inkml:trace>
  <inkml:trace contextRef="#ctx0" brushRef="#br0" timeOffset="8451.48">445 116 74,'0'-3'59,"0"-5"-52,0 6 38,0 2-14,0 0-18,0 0 1,0 0-3,0 0 5,0 0-11,0 0 4,0-5 5,0 1-11,-11-2-3,-2-8 0,-1 6 0,1-3 1,6 6 1,0 3 3,4 2-5,-1 0-6,-4 0-8,-1 2-41,-3 14-28,0 2-21</inkml:trace>
  <inkml:trace contextRef="#ctx0" brushRef="#br0" timeOffset="7983.45">373 219 16,'4'-3'35,"-4"2"3,3 1-21,-3 0-10,0 0 16,0 0-6,0 0 13,0 0 2,0 0-16,0 0 18,0 0-17,0 0-7,0 0 0,0 0-8,0 0-1,0 0-1,0 0 5,0 0-3,0 0-1,-5 1 2,3-1 9,-1 0-7,1 0 7,-1 0 2,3 0-13,-2 0 17,2 0-9,-2 0 0,2 0 5,0-5-13,0-11-2,0 1 0,0-6-4,7 9 5,2 2 0,-4 7 1,-3 3-1,1 0-8,-1 0 7,1 18-4,-3 3-6,0 4 7,0-4-4,0 0 8,-10-6-1,5-8 6,1-7-5,4 0 3,0 0-2,0 0 19,0 0-7,-3-7 5,1-8-15,-1-6-1,3-3-4,0-3-1,0-4 3,0 10 2,0 8-2,0 4 0,0 9 0,0 0 0,0 0 0,0 0-21,0 2 10,0 9 10,0-2-1,-2-4 2,2-1 0,0-4 2,0 0 1,0 0-3,0 0-3,0 0-5,0 0-38,0-9-5,0 2-42,0 3-51</inkml:trace>
  <inkml:trace contextRef="#ctx0" brushRef="#br0" timeOffset="405.02">873 186 270,'0'-15'67,"0"1"-31,0 8 32,0 3-49,0 3 5,0 0 0,0 0-19,0 0-5,0 0 0,0 20 0,0 10 1,0 17 2,2 10 11,-2 1-9,0 0-4,0-6 5,0-7-4,0-10-2,0-2 0,2-8-7,0-5-5,1-8-21,0-3-21,-3-4-24,3-5-36,-3 0-47</inkml:trace>
  <inkml:trace contextRef="#ctx0" brushRef="#br0" timeOffset="537.03">1025 462 190,'9'-11'74,"5"-4"-44,-1 7 29,-1 8-12,-8 0-43,-1 4 9,-1 26 5,6 5-14,-1-2 7,0 2-11,2-7 0,1-4-1,3-10-27,-4-5-25,-4-3-51,-5-6-119</inkml:trace>
  <inkml:trace contextRef="#ctx0" brushRef="#br0" timeOffset="684.03">1191 163 404,'0'-23'33,"0"1"-21,0 9-1,0 6-11,0 3-48,18 4-24,-2 0-41,3 15-114</inkml:trace>
  <inkml:trace contextRef="#ctx0" brushRef="#br0" timeOffset="1168.06">1345 355 102,'3'22'28,"-3"4"-7,5 12 50,-1 9-42,1 6-11,-2-1 17,1 7-27,1-5 5,-3-2-13,2-2 5,-4-14-4,0-8 0,0-11-1,0-11 10,0-6-3,-6 0 25,1 0 3,1-23-22,-6-8 2,3-11-13,4-10 6,1-7-8,2-11 8,0 2-8,16 4 0,9 10 0,4 3-4,2 21-1,5 6 5,3 11 0,-3 11 5,-2 2-8,-5 0 3,0 0 0,-10 17-6,-2 6 1,-10 12 5,-7-4-1,0 7 3,-37 6 12,-2-5-3,-6-4-2,2-8 3,9-11-7,6-10-2,10-6-3,14 0-26,1 0-13,3-6-41,0-10-20,7-2-92</inkml:trace>
  <inkml:trace contextRef="#ctx0" brushRef="#br0" timeOffset="1762.1">1825 308 245,'13'-24'27,"6"2"-19,10 5 31,8 2-32,3 6-7,2 7 19,-4 2-12,-4 0-2,-8 4-1,-6 16-4,-11 6 0,-9 7 10,0 1-5,-14 7 6,-22 2 3,-8-1-13,-1-4 17,-3-12-16,9-7-1,15-9-2,9-6-1,13-4-27,2 0-29,0 0-28,19-14-40</inkml:trace>
  <inkml:trace contextRef="#ctx0" brushRef="#br0" timeOffset="1632.09">1819 390 240,'2'0'57,"-2"0"-34,8 0 9,-1 0-25,0 21-7,-2 17 18,-5 6-6,0 4 2,0 0-13,0-6 2,0 3-3,0-6 6,-2-9-3,-4-9-3,0-6-12,3-11 4,3-4-27,0 0 15,0 0 7,-2 0-23,2-19-13,0-2-88</inkml:trace>
  <inkml:trace contextRef="#ctx0" brushRef="#br0" timeOffset="2053.11">2309 344 253,'2'-2'106,"-2"2"-73,0 0-8,0 13-17,0 28-4,-17 14 7,-3-1 8,3 0-14,11-16-10,0-6 1,4-9-32,0-7-11,-5-8-41,-3-7-26</inkml:trace>
  <inkml:trace contextRef="#ctx0" brushRef="#br0" timeOffset="2111.12">2344 134 196,'-2'-13'215,"2"-1"-214,0 1-2,0 8-2,11 5-96,10 0-19</inkml:trace>
  <inkml:trace contextRef="#ctx0" brushRef="#br0" timeOffset="2501.14">2344 134 95,'116'56'195,"-114"-54"-180,3 4-15,8 11-3,-4 4 3,1 12 13,-3 6-2,-7 8-6,0 0 1,0-5-2,-3-5 3,-11-13-1,5-9 0,3-9 11,4-6-14,2 0 16,0 0 8,0 0-14,2-3 15,15-18-27,10-16 4,9-10 7,7-2-9,6-4-2,-1 15-1,-7 9 0,-9 19-1,-14 10 1,-12 0 0,-4 0-2,0 10-8,-2 14 8,2 8-2,-2 7-4,0-2-6,0-4-54,5-9-29,5-11-36</inkml:trace>
  <inkml:trace contextRef="#ctx0" brushRef="#br0" timeOffset="2941.16">3170 195 175,'19'-36'129,"-9"17"-86,-10 16 37,-2 3-44,-25 10-36,-2 23-4,-9 14 4,-1 19 1,5 7-1,11-10 2,12-11-6,11-18 6,0-17-4,0-7-6,0-10-4,0 0 10,13-12 4,10-21 1,11-11 18,10-2-20,1 5 5,-1 11-6,-6 18 5,-11 12-14,0 0 7,-4 1-3,2 26 1,-4 15-7,-7 13 11,-3 15-3,-11 6 7,0 9-4,0 10 4,-11-3-4,-22-6 14,-25-3-13,-28-9 17,-25 4 1,5-16-12,6-28 23,26-21-6,28-13 12,23-41 3,23-35-21,0-26-18,46-24-4,18-14-15,21 9 4,13 10-80,11 17-67</inkml:trace>
</inkml:ink>
</file>

<file path=ppt/ink/ink254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6:59:48.068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-6 404 0,'0'4'159,"0"1"-139,4-5-8,-1 0 25,-1 3-32,-2-3 19,2 3-6,0-3-3,-2 0 10,0 2-23,4-2 13,-2 0 8,5 0-21,1 0 18,-2 0-14,2 0-5,-4 0 6,-1 0-1,1 0-3,2 0-3,1 0 9,12 0-7,17-13-2,17-2 2,15-4-4,6 4 9,4 2-7,9-2 0,4 2 3,10 0-7,3 0 4,-2 4 0,-6 3-4,3 0 7,-2 1-3,-7-2 0,2-2 5,-11 3-8,-10 2 3,0 1 0,-4-5-5,6 3 12,2-2-7,1-5 0,2 6 6,-4-7-13,-1 4 7,-1-2 0,-3 2-2,-3 6 4,0-6-2,-4 4 0,1-2 2,-1 3-6,-1-5 5,-4 2-1,-4 2 0,-5-3 3,-1 3-8,-10 3 5,-2-1 0,-9 3-4,1 0 10,-6-3-6,6 3 0,2-3 3,4 0-6,6 0 3,4 1 0,9 0-5,-2-3 11,5 4-6,5-10 0,-2 4 10,-8-3-12,-11 3 2,-12 4 0,-12 2-2,-6 1 6,-1 0-4,1-2 0,1-1 8,-6 0-16,-4-1 8,0-2-18,0-3-25,-25 1-102</inkml:trace>
  <inkml:trace contextRef="#ctx0" brushRef="#br0" timeOffset="2717.15">3 489 35,'2'-3'14,"-2"-1"-6,2 4 4,4 0 20,-3 0 6,-1 0 2,0 0-4,0 0-29,4 0 14,3 0-9,-2 0-10,2 0 21,-5-3-21,-2 3 1,-2 0 16,0 0-19,0 0 22,0 0-15,0 0-3,0 0-8,0 0 4,0 0-6,0 11 6,7 13-9,3 9 7,-1 7 2,1 4 0,-2 7-4,-6 4 8,0-1-4,-2 1 0,5 0 9,4 0-12,-2-2 3,4 1 0,-7-3-5,-2 5 8,-2-4-3,3 1 0,2-3 6,2-5-10,-1-4 4,0 0 0,-2-8-2,2 2 7,-1-7-5,-1-1 0,1 3 5,2-8-10,-5-2 5,1-4 0,0 3-6,2-7 11,2 0-5,-2 1 0,2 0 2,-5 0-4,-2 1 2,0 4 0,0 1-4,0-1 8,0 2-4,2 1 0,3 10 2,-2-1-3,-3 4 1,0 1 0,0-12-8,0-4 13,0-4-5,0-3 0,0 0 1,0-2-6,0 0 5,0-6 0,0-1-3,0-3 8,2 0-5,-2 0 0,2 0 4,-2 0 2,2 0-5,2 0-1,-4 0 0,0 0 8,0 0-8,0 0 0,0 0 1,0 0 5,0 0-3,0 0 8,0 0-2,0 0-6,0 0 12,0 0-10,0 2-4,0-2 14,0 0-13,0 0 1,0 0 2,0 0 6,0 0-13,0 0 2,0 0 0,0 0-2,5 0 6,-3 0-4,0 0 0,3 0 2,-5 0-8,7 0 6,15-5 0,15-5 7,13-5-2,5 1-5,5 1 0,3-2 4,5 2-6,7 1 2,7-6 0,7 5-4,5-4 4,9 3 0,5-1 0,1-6 4,-12 11-5,-19-1 1,-14 4 0,-9 6-2,6-6 9,7-4-7,9 1 0,2-4 2,-4-1-8,-8 6 6,-11 0 0,-4-1-3,-1 1 6,0-2-3,4 2 0,8-3 2,5-1-5,1 0 3,2-2 0,-4 3-2,-4 2 4,-3 0-2,-5 1 0,1 3 1,7-1-6,1-3 6,2 1-1,-7 2 0,-7 2 5,-11 2-10,-11 3 5,-7 0 0,-4 0-3,-2 0 7,5 0-4,4 0 0,8 0 4,2-5-8,3 3 4,2-2 0,-3 4-6,-1 0 11,-8 0-5,-6 0 0,2 0 6,-2 0-10,7 0 4,1 0 0,2 0-3,-4-3 7,-4 3-4,-6 0 0,-9 0 7,2-4-13,2 2 6,0-1 0,-1 0-5,-9 3 10,-4 0-5,0 0 0,0 0 7,-2 0-12,2 0 5,0 0 0,0 0-3,0 0 9,0 0-6,0 0 0,0 0 6,0 0-1,0 0-3,-2 0-2,2-9 24,-2-8-20,2-16 9,0-10-13,0-13 0,0-6-8,0-4 8,-9 1 0,3 4-2,-2 5 11,4 3-7,-1 3-2,1 1 3,1-2 0,-4 5-3,5 3 0,-4-4-1,3 5 7,1-1-6,0 1 0,2 6 2,0 4-9,0 6 10,-7 0-3,-3 8 0,-4-1 4,4 2-6,1-1 2,1 1 0,8 4-3,0 0 8,0-4-5,-4-2 0,-5 2 3,-2-3-6,1 3 3,-2 2 0,6-3-5,1 3 9,1-5-4,2 1 1,-2-1 9,1 1-11,-4 1 1,2 3 0,3 5 8,-4-6-1,2 3-7,2 0 0,-2 0 5,4-3-10,-3 3 5,0 3 0,3-1-3,-3 4 14,3 2-10,-2 0-1,-2 2 9,1 1-11,0 2 2,1 0 0,2-2 0,-2-2 9,2 2-9,-2-4 0,-1-2 6,3 4-9,0-3 3,0-1 0,0 4-3,0-1 7,0 2-4,0 3 0,-2 0 2,2 0-12,0-1-10,0-6-38,0 7-35,-20 0-24,-23 32 6</inkml:trace>
</inkml:ink>
</file>

<file path=ppt/ink/ink255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6:59:53.005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-4 1950 74,'-6'4'35,"6"-1"-20,0-3-2,0 0-3,17 0 14,-2 0-6,-1 0 9,-4 0-1,-7 0-23,1 2 16,-4-1-19,2-1 7,1 0 6,-3 0-9,5 0 11,-1 0-2,4 0-10,9-9 12,6-12-15,9-7 0,7-2-1,-3 0 9,1-3-4,3-2-4,1-2 7,3-2-5,6 0 3,1 2-3,3 0 0,-3 6 7,-6 2-6,1 0-2,-2 0-1,-4 1 10,1-1-8,-2-2 1,-5 7-1,2-6 7,-2-1-9,-3 2 0,-2 1 0,0 0 0,-2 2 6,5-3-6,1-3 0,0 4 9,1-1-10,0 4 1,-3-3 0,2 3-3,0 2 9,-2-3-6,-3 4 0,0 3 6,-1-1-11,-8 3 5,2-3 0,1 1-2,0-5 7,3 3-5,3-6 0,-2 0 6,3 3-10,0-5 4,0 6 0,3-2-5,1 3 8,-2 1-3,1 1 0,-3 1 6,0-3-8,4 2 2,-1 4 0,5 0-5,-4-2 12,3-3-7,0 2 0,-5 0 1,4-1-2,-2 6 1,1-4 0,0 0-3,-3 1 6,-7 7-3,-1-5 0,-6-1 1,1 3-1,3 0 1,-3 2-1,7-4 0,-3 7 12,-1-8-12,4 3 0,-7 5 0,0-5 3,-2 5 4,-4-2-7,5 1 0,5-8 5,7-2-9,5 8 4,-6-5 0,-1 5-5,-8 0 12,1 3-7,-5-1 0,-8 7 7,-5 0-11,-2 2 4,0 0 0,0 0 4,0 0 0,0 0-4,0 0 0,0 0 0,0 0-8,0 0 4,0-6-28,0-3-42,-7 5-68</inkml:trace>
</inkml:ink>
</file>

<file path=ppt/ink/ink256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6:52:09.524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-1 467 261,'0'-23'59,"0"2"-39,0 8-5,0 9 26,0 2-10,0 2-27,0 0-1,0 0 20,0 0-18,0 0 17,0 0-22,0 0-4,0 8 0,0 32-16,0 18 20,2 16-2,8 7 4,-3-10 4,-1-13-6,1-10 0,-3-12-3,1-11 9,-2-12-6,-3-9 0,0-4 3,0 0 9,0 0-5,0-4 2,0-37 15,0-20-24,0-25 0,0-5-3,0-13 4,0 5-7,0 3 6,0 9 0,0 9-3,6 14 4,9 16-1,-3 10 0,-2 23-9,-1 7 8,-3 8-8,-4 0-1,5 0 9,5 0-13,2 21 12,1 13 2,-3 3-4,-7 8-3,-5 6 9,0 9-2,0 3 0,-17-8 5,-2-2-9,1-19 7,5-8-3,3-15 5,5-4-1,0-3-4,3-2 0,-3 1 5,1 1-13,-2 0 6,3-2-14,3 0 7,0-2-44,0 0-4,5 0-36,20-7-84</inkml:trace>
  <inkml:trace contextRef="#ctx0" brushRef="#br0" timeOffset="420.02">397 511 99,'-6'0'61,"6"0"-51,0 0 5,0 0 17,11 0-31,16 0 12,10 0 23,9-1-28,-4-3 11,-9-1-8,-8 5-10,-14 0 10,-5 0-11,-6 0-6,0 0 5,0 10-15,0 12 16,-6 7 11,-5 1-10,-7 3 10,1 1-5,-1 3 2,-4-2-4,2 4 1,-1 0 2,0 0-5,0-5-1,4 0 1,7-9-2,-1-1 0,7-6-2,4-9-18,0-3-1,0-6-66,0 0-55</inkml:trace>
  <inkml:trace contextRef="#ctx0" brushRef="#br0" timeOffset="638.03">437 728 190,'0'0'92,"0"-4"-90,0 4-1,6 0-1,17 0 0,11 0 2,10 16 6,1-1 8,3 5-16,-3 1 0,-4-2-2,-3 1-13,-5-2-17,-4-5-41,1-3-86</inkml:trace>
  <inkml:trace contextRef="#ctx0" brushRef="#br0" timeOffset="1268.07">1144 332 227,'0'0'60,"0"0"-59,3 3-2,1 39-11,1 10 12,4 11 0,0 0 6,0-7-5,-4-5-1,-3-8 0,0-7-4,-2-10 13,0-11-9,0-6 1,0-6 2,0-3 10,0 0-2,0 0 24,0-28 16,-4-16-49,-8-13 2,5-19-4,-1-7 10,3-11-10,3 8 1,2 14-1,0 11 1,0 17 11,7 14-12,6 11 5,-1 5-1,3 6-8,1 8 3,3 0 1,5 0 0,4 20-10,-3 12 8,-5 11-1,-13 10 3,-7 7-8,0 4 8,-27-2 0,-14-3 6,-5-14 1,6-12-5,1-16-2,7-13 0,5-4-6,8 0 6,3-17-3,9-6-21,3-4-53,4 6 27,0 0-78</inkml:trace>
  <inkml:trace contextRef="#ctx0" brushRef="#br0" timeOffset="1786.1">1743 423 218,'4'-7'81,"-4"3"-77,0 4 15,0 0 11,0 0-23,0 0-7,-12 13 8,-12 23-8,-10 9 12,-2-2-11,7 0 11,10-8-12,14-7 0,5-5-1,0-2-4,7-6 3,18-1-2,9-1 4,5-2-2,11 4 5,-4 0-3,-8-1 0,-11 4-6,-15 3 4,-12 3-12,0 7 1,-8 3 12,-28 5 2,-9-1 2,-3-11 3,1-8 2,10-11 0,19 0 0,7-8-4,11 0 31,0-37-28,25-13-3,16-15-8,6-11 8,1-4-7,-3 8 8,-11 4-5,-15 15 0,-12 17 0,-7 13-1,0 8-13,-16 15-24,-30 0-55,-22 23-84</inkml:trace>
</inkml:ink>
</file>

<file path=ppt/ink/ink257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7:00:16.015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-4 538 61,'2'0'9,"-2"0"1,0 0 16,0 0-9,0 0-3,0 0-13,0 0 21,0 0 9,0 0-17,0 0 16,0 0-9,0 0-7,0 0 11,0 0-16,0 0 7,0 0-13,0 0 2,0 0 4,0 0-8,0 0 1,0 0 12,0 0-9,0 0 3,0 0 0,0 0-5,8 0-1,1 0-2,6 0-1,1 0-11,4 0 23,8 0-11,14-3 7,16-7-4,17-5 6,7-4-9,14-4 0,15-2 0,16-3 10,11 0-12,0 2 2,-8 4 0,-7 2-6,7 4 9,8-4-3,8-2 0,4 1 7,-8-2-8,-9 7 1,-12-2 0,-13 10-6,-2-5 12,6 2-6,7-4 0,2-3 8,-2 3-15,-16 6 7,-19 3 0,-11 0-7,-14 2 13,-9 4-6,-4 0 0,-4 0 5,4-2-8,7-6 3,4-5 0,0 2 3,-16-2 5,-25 10-8,-16 3 0,0 0 8,-4 0-12,4 0 4,11 0 0,29-5-5,0-3 5,-1 0 0,-3 5 0,-12-6 5,-12 6-8,-12 1 3,0-2-19,-26 2-24,-16 2-94,-13 0-68</inkml:trace>
  <inkml:trace contextRef="#ctx0" brushRef="#br0" timeOffset="2423.13">19 588 33,'0'0'47,"0"0"-26,0 0 17,0 0-12,9 0-22,3-4 11,3-2-1,3-3-1,-6 5 13,-5 2-9,-7 2 12,0 0-1,0 0-21,-4 0 17,-1 0-12,5 0-3,0 0 16,0 0-21,0 0 11,0 0-2,0 0-11,0 0 11,0 0-13,0 0 0,0 0-6,0 0-2,0 5 8,0 0-9,0 13-12,0 13 17,0 9 4,0 14 0,0 10 0,0 5 6,2 5-6,5 8 0,4 3 6,-7-3-9,-4 1 3,0-7 0,0-5-2,0-5 7,2-15-5,10-5 0,3-7 4,-3 0-7,-5-7 3,-5 3 0,-2-2-3,0-3 8,0-4-5,0-9 0,0-3 1,0-1-8,0-5 7,3 3 0,0-4-2,-3 1 5,0-1-6,0 1 3,0 6 0,4 1-7,-2 0 9,-2 6-2,0 3 0,0 2 5,0-1-8,0-8 3,0-11 0,0-2-6,3-4 8,7 0-2,-5 0 0,-3 0 7,-2 0-9,0 0 2,0 0 0,0 0-6,0 0 9,0 0-3,0 0 0,0 0 0,0 0-5,3 0 2,-3 0 3,0-3-4,0 2 7,2-1-3,9-7 0,16 1 3,12-8-11,16-5 4,4 0 4,3 0-3,5 0 10,4-1-7,5 2 1,12 3 4,6 2 3,2 0-8,5 2 0,5-5-2,5 0 8,5-3-6,2 2 0,-4 1 4,-6 7-7,-4 3 5,-8 1-2,3 3 3,0-2 2,4-5-5,1-1 0,3-3 3,1 0-2,3 2 1,-3-2-2,-9 1 2,-12 2 8,-15 6-10,-6 0 0,-2 1 0,7-4-2,6-2 5,-5 0-3,-14 5 0,-17 6 7,-13 0-12,-1 0 5,9 0 0,7-2-2,5-2 6,-1 0-4,-11-1 0,-10 5 5,-11 0-10,-5 0 5,-4 0 0,0 0-4,0 0 10,5 0-6,3 0 0,7 0 6,6 0-12,5 0 6,-3 0 0,-8 0 1,-6 0 6,-5 0-6,-4 0-1,4 0 5,5 0-5,-6 0 0,1 0 0,-8 0-4,-2 0 12,0 0-8,0 0 0,-2 0 3,2 0 3,0 0-6,0 0 0,0 0 9,0 0-4,0 0-1,0 0 2,-2 0-3,-1-5 16,1-8-14,-1-8 0,1-12-7,-3-5 7,-5-9 1,1-4-6,-1-12 3,3-4-3,7-7 1,0 0-1,0 5 6,0 3 3,0 10-1,-7 4-8,-4 1 1,5 2-5,3 1 9,3 1-5,0 3 0,0 4 6,0 3-8,0 9 2,0-3 0,-2 4-8,-5 4 13,4-3-5,1-3 0,2 5 5,0 1-7,0 1 2,0 2 0,0 7-8,0-1 14,0 7-6,0-1 0,-2-2 7,2-1-8,0-2 1,0 0 0,0-3-3,0 3 9,-2 0-6,2 2 0,0-1 6,0 2 0,0-1-5,-4 2 1,-1-1 0,1 2 7,2-5-9,2 2 0,0-3 4,0 1-8,0 1 4,0 0 0,0 8 0,0 2 7,0 2-7,0 0 0,0 0 4,-3 0-14,3-3 9,-3 1-3,-13 2-5,-25 0-25,-19 0-15,-32 26-59,-21 1-123</inkml:trace>
</inkml:ink>
</file>

<file path=ppt/ink/ink258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6:59:59.571"/>
    </inkml:context>
    <inkml:brush xml:id="br0">
      <inkml:brushProperty name="width" value="0.06667" units="cm"/>
      <inkml:brushProperty name="height" value="0.06667" units="cm"/>
      <inkml:brushProperty name="fitToCurve" value="1"/>
    </inkml:brush>
    <inkml:brush xml:id="br1">
      <inkml:brushProperty name="width" value="0.06667" units="cm"/>
      <inkml:brushProperty name="height" value="0.06667" units="cm"/>
      <inkml:brushProperty name="color" value="#ED1C24"/>
      <inkml:brushProperty name="fitToCurve" value="1"/>
    </inkml:brush>
    <inkml:brush xml:id="br2">
      <inkml:brushProperty name="width" value="0.06667" units="cm"/>
      <inkml:brushProperty name="height" value="0.06667" units="cm"/>
    </inkml:brush>
  </inkml:definitions>
  <inkml:trace contextRef="#ctx0" brushRef="#br0">0 245 212,'8'-10'26,"6"-4"-19,1-1 43,-11 12-40,4 3 1,1 0-10,1 0 1,5 0-2,-1 16-10,5 13 6,0 9 4,-2 4 0,-2-2 4,-8-2-2,-5-6-2,1-9 0,-3-6 5,0-11-11,2-6 6,-2 0 0,0 0 13,0 0-12,0-2 16,0-19 9,-17-11-18,-4-2-16,4-8 10,3-3-2,1-1 3,8-4 3,5 2-6,0 6 1,0 4 9,0 8-19,10 8 9,2 7 0,-2 7-7,4 4 4,0 1 3,3 3 0,6 0 0,-5 0-9,5 18 8,-2 12 1,-7 3-7,-1 3 1,-11 6 6,-2-4 0,0-2 0,-13-6-7,-11-5 7,-2-4 0,-2-4 5,-2-6-3,-1 2 10,-1-7-12,8-2 9,9-4-7,15 0-2,0-10-17,11-14-38,-4 1-31,-4 13 11,-3 1-29</inkml:trace>
  <inkml:trace contextRef="#ctx0" brushRef="#br0" timeOffset="536.03">536 195 112,'14'-13'26,"-10"4"-7,-4 5 55,0 4-55,0 0 1,0 0-20,0 7-3,-16 16 3,-13 13 0,-7 6 15,-6 9-8,11-8-1,12-8-3,19-7-3,0-10 0,19-6-3,12 2 13,3-4-10,-2 2 4,2-7 2,-2 2-5,-3-4-1,-6-2 0,-6 6-7,-7-6-1,-8 3 4,-2 9-11,0-5-11,-12 7 25,-18 0 2,-5 2-1,-6-1 8,9-8-5,15-1 13,17-7 7,0 0-13,13-11 4,-1-14-14,-8-2 0,9-10-2,13-11 4,8-8-2,4 4 4,-8 5 2,-14 13 7,-11 9-7,-5 8-4,0 1-2,0 7-11,-17-2 5,-7 7-26,-7 4-11,-8 0 17,-9 11-81</inkml:trace>
  <inkml:trace contextRef="#ctx0" brushRef="#br1" timeOffset="11267.64">1264 446 9,'4'-9'40,"6"-3"5,12-6 23,0 8-15,-3-8-4,-5 1-29,-9 8 21,-3 8-2,-2 1-25,0 0 15,0 0-16,0 0-8,0 0 8,0 0-8,0 0 1,0 0-6,0 0 7,0 6-15,0 10 3,0 5 5,0 18 5,0 13-1,-7 8 2,3 8-6,-1-2 7,2 3 1,-1 0-8,-1-9 0,2 1 4,0-14 2,1-5-6,0-11 0,0-17 5,-1-3-5,3-11 0,0 0 0,0 0-3,0 0 2,0 0-7,0-12-15,0-14-29,0-16-17,0-12-46,0-9-8</inkml:trace>
  <inkml:trace contextRef="#ctx0" brushRef="#br1" timeOffset="12303.7">1064 1002 99,'0'0'58,"0"0"-40,21 0 25,1-5-28,-5-7 3,-5 2-4,-5 3-5,7-5 21,11 3-23,-4-4 10,-1 5 5,-6 6-20,0 2 7,6 0-9,2 13 0,4 18-1,-4 11 8,-5 8-7,-7 1 0,-2-5 6,-2-13-10,-1-2 4,-1-9 0,-1-7-1,0-8 5,-3-7-4,0 0 4,2 0 0,2 0 10,-1 0-6,-1-15 2,13-14 7,13-15-10,23-14-7,15-2 0,-6-5 5,-7 5-9,-12 13 4,0 4 0,7-1-2,-3 5 7,-3 7-5,-9 8 0,-10 11 3,-16 4-5,-3 6 4,-4 3-2,0 0 0,0 0 1,0 0-1,0 0 0,0 0-5,-2 0 2,0 0 3,-1 0 0,-9 3 12,-9 6-10,-21 4 11,-15 7-13,-21 4 4,-14 1-7,-11 8 4,4-10-1,19-3 0,25-11 8,29-2-11,16-7 3,-5 4-27,-9 0-5,-17 11-60,0 4-99</inkml:trace>
  <inkml:trace contextRef="#ctx0" brushRef="#br1" timeOffset="11659.66">1546 336 179,'10'-19'35,"-4"1"5,2 12 31,-4 3-42,-4 3 10,0 0-20,0 0-6,0 0 7,0 0-16,0 0-4,0 0 0,3 0 0,-3 5-6,0 14 3,0 16 3,0 13-3,0 12 9,-17 6-6,-2 1 0,4-3 9,3-2-9,8-8 0,4 0 0,0-8-4,0-4 9,0 1-5,0-4 0,0-8 3,-2-4-1,-6-12-2,8-9 0,0-3-3,0-3-29,0 0-6,-2 0-23,-22 0-29,-11-4 21,-3 1-59</inkml:trace>
  <inkml:trace contextRef="#ctx0" brushRef="#br0" timeOffset="22338.27">4482 1190 17,'-7'-5'45,"0"2"-15,2 1 16,5-3 10,7 2-13,10-3-22,-2 3 15,-11 3-11,-4 0-17,3 0 3,-1 0-11,3 0-11,-1 12 10,-1 23-1,2 13 2,-5 8 0,2 7 4,0 0-6,-2-4 2,5-11 0,1-7-2,1-13 9,-2-2-7,-3-15 0,-2-5 2,0 2 0,0-8 0,0 0 3,0 0 16,0-14-21,-2-26 8,-10-7-8,-3-7 0,3-8 7,-2-7-4,1 1-1,6 0 3,5 3-1,2 2 4,0 9-8,0 1 0,7 8 1,5 6-1,7 5 0,4 9 0,-2 6-4,0 8-1,-1 11 5,-1 0 0,0 0-9,-2 18 9,-2 16 0,-6 3 0,-4 0-6,-5 4 0,0-4 5,-2-2 1,-22 1-2,-5-3 9,-5-5-7,0-3 0,2-6 8,4-9-12,6 1 4,12-11-38,10 0-5,0 0-28,17 0-44,5 0 14</inkml:trace>
  <inkml:trace contextRef="#ctx0" brushRef="#br0" timeOffset="22701.29">4745 1277 153,'0'0'38,"12"0"-31,31-10 15,16-12-4,-2 0-13,-6 3 27,-14 8-16,-14 0 1,-10 11-8,-3 0-4,-8 0-8,-2 0 3,0 11-6,0 17 2,0 16 8,0 4-4,-16 10 15,-11 0-12,-3 3 8,3-7-11,2 0 0,2-6 4,9-14 0,1-3-8,7-12-11,1-4-63,0-7-19,-2-4-41</inkml:trace>
  <inkml:trace contextRef="#ctx0" brushRef="#br0" timeOffset="22874.3">4789 1591 107,'0'-3'89,"15"-6"-82,6-6 39,4 6-21,-2-2-17,6 8 11,9 3-17,18 0 1,14 0-3,12 0-53,-7 10-77</inkml:trace>
  <inkml:trace contextRef="#ctx0" brushRef="#br0" timeOffset="38650.21">3681 2735 146,'-2'-6'7,"0"3"-1,2 3 6,0 0-12,0 0-19,0 7 19,0 18 3,0 3 5,0 10-1,0 3-5,6 4 7,0-5-9,-4-2 1,2-1-1,-4-6 2,0-7-2,0-3 0,0-8 5,0-8-9,0-2 4,0-3 0,0 0 16,0 0-1,0 0 17,0-12-24,-4-10 0,-1-7-4,2-5-2,3-4 13,-2-8 2,0 0-13,0-3 15,-1 3-10,1 4-1,2 4 7,0 0-15,0 11 3,0 5-6,0 4 9,11 7-6,1 3 0,-2 4 4,3 3-7,-4-8 3,1 9 0,-1 0-1,1 0-1,4 0 1,1 10 1,0 5 0,-1 11-6,-5-2 6,-1 1 0,-6 4-4,-2 2-1,0-2 5,-6 0 0,-15 2 0,-3-7 1,3-8 5,1-4-6,4-8 1,9-2-1,1-2-3,6 0-21,0-15-14,0-7-13,0 1-94</inkml:trace>
  <inkml:trace contextRef="#ctx0" brushRef="#br0" timeOffset="39019.2298">3959 2724 120,'4'0'74,"10"0"-59,9-4-6,2-13-3,5 1 3,-1 5-8,-4 1 14,-7 5 0,-3 3-10,-9 2 6,0 0-11,-6 0 0,0 0 0,0 7-6,0 17 6,0 12 9,0 9-2,-20 5 14,-1 5-16,-3-3-2,2-5 9,3-1-10,2-13 2,0 0-4,7-10 3,4-9-8,3-3 0,0-11-33,3 0-20,0 0-32,-2-3 2</inkml:trace>
  <inkml:trace contextRef="#ctx0" brushRef="#br0" timeOffset="39214.24">3966 2933 93,'0'0'51,"0"-3"4,0 1-26,9-1-13,11-1-6,6 4-8,5-1 12,6-1-12,-3-1-4,-3-3 2,-5 3-65,-6-4-58</inkml:trace>
  <inkml:trace contextRef="#ctx0" brushRef="#br0" timeOffset="39449.25">4380 2364 112,'0'0'123,"0"-2"-121,0 2-2,-4 2 0,-15 22-30,-8 13-5,-2 0-63</inkml:trace>
  <inkml:trace contextRef="#ctx0" brushRef="#br2" timeOffset="33468.91">4361 1934 487,'0'0'0,"39"-25"8,-3-1-13,-2 2 5,-5 4 0,-2 1-3,-3 1 8,-5 9-5,-8-1 0,-2 8 8,-5 0-11,-2 0 3,-2 2 0,0 0-6,0 0 1,0 0 4,0 0-11,0 0-44,-2 0-12,-22 16-27,-15-1-107</inkml:trace>
  <inkml:trace contextRef="#ctx0" brushRef="#br0" timeOffset="41238.35">3455 2497 7,'0'0'17,"0"0"6,2 0-23,0-4 7,0 4 2,1 0-8,-1 0 15,-2 0-11,4 0 0,-4 0 12,0 0-6,2 0 3,4 0-10,2 0-3,1 0 12,3 0-13,1 0 0,-1 0 0,-3 6 1,1 2-3,-4-1 2,-3 1-4,-3 3 2,0 0 3,0 1-1,0-2 3,-7 3 1,-7-1-4,-3-7 2,-2-1 3,-2-1-4,11-2 0,-1-1-1,2 0 10,4 0-7,1 0 2,-2 0-5,3-8 4,1-6-8,2 5 5,0-8-1,0 2 13,0 3-10,0-3 13,0 2-13,11 4-2,-7 3 2,4 3 1,1-2-4,-1 5 0,0 0 1,5 0-6,-3 0 5,-4 0-2,3 0-2,-5 10-5,1 1 9,0 2 0,-5-3-7,0 4 6,0-1-9,0-6 7,-8 7-1,-7-5 8,-3 3-1,-1-7-3,2-1 3,2-4-1,5 0 0,3 0-2,2 0 7,3 0-5,-1 0 6,3-8-8,0-9 5,0-3-5,0 5 0,12 4 3,0 2-2,0 5 2,-4 0-3,-4 4 0,-1 0-17,-1 0-1,2 0 1,-2 6-6,-2 7-27,0 0-46</inkml:trace>
  <inkml:trace contextRef="#ctx0" brushRef="#br0" timeOffset="42094.4">3464 2541 10,'0'0'26,"0"0"1,0 0-9,0 0-4,0 0-14,0 0 4,0 0-4,0 0-3,0 8-1,-3-1 4,-1 7 0,-1-5 3,0 4 1,3-7-3,-3 3-1,-1-1 5,4-5-8,0-2 3,2-1 0,0 0 12,0 0-8,0 0-4,0-5-12,0-11 7,7-1-1,1-3 6,-6-1 0,0 1 7,-2 7-7,0 3 10,0 6 11,0 4-1,0 0-20,0 0-9,0 12 8,0 5-30,-2-2-70</inkml:trace>
  <inkml:trace contextRef="#ctx0" brushRef="#br0" timeOffset="45896.6199">2438 3341 73,'0'-7'14,"0"4"-13,0 3 0,0 0-1,0 0-19,0 3 18,0 12-4,0 0 10,0 4 1,-4 2 1,-4-2-3,-4-2-7,-2-2 6,0-6 0,-1-3 9,7-6-6,6 0 19,2 0 8,0 0-21,0-6-7,0-11-4,0 1 0,0 1 1,5-2 1,9 8-3,1 0 1,-1 7 4,-1 2-9,-7 0 4,0 0-3,-2 0 0,-1 0-12,-3 11 13,0 0-1,0 3-4,0-4 6,-13 3 2,-1-8 1,-3 1 17,0-2-19,3-4 16,2 0 4,3 0-17,0 0 16,5-4-12,2-9-3,2-7-4,0 1 0,0 1-1,2 3 1,8 7 0,-1 4-4,3 4 4,-2 0 0,-1 0-1,2 0-12,-2 10-9,-2 5-34,-5-6-39</inkml:trace>
  <inkml:trace contextRef="#ctx0" brushRef="#br0" timeOffset="45228.58">2407 3423 52,'0'0'74,"0"0"-68,0 0 33,0 0-35,0 0-4,0-4 2,0 0-2,0 4 0,0 0 0,0 0-5,0 0 2,0 0-11,0 5 14,0 6-6,0-4 6,-7-2 0,0 1 6,-4-2-6,4-2 16,3-2-3,-1 0 12,2 0 1,-3 0-21,3-12-5,0 0-2,3-7 2,0 1-4,0 3 4,0 4-3,10 5-6,2 2 12,1 4-3,-2 0 0,-1 0-8,-6 6 8,2 11-22,-6 6 19,0-2 0,0 3-5,0-6 8,-10-3 0,-9-7 4,4-7-4,-4-1 5,7 0 8,0 0 11,2 0-22,3-5 13,3-13-14,0 3 3,4-7-2,0 3 0,0-1-4,13 3 0,3 2-5,4 7-1,-6 3 5,-7 0 3,-2 5-4,-5 0-2,0 0 0,0 16 2,0 9 3,0 4 1,0-3 0,0-2 0,-12-4 5,5-12-2,3 0-3,4-8 0,0 0-15,0 0 10,0 0-18,0-12-3,4-7-40</inkml:trace>
  <inkml:trace contextRef="#ctx0" brushRef="#br0" timeOffset="44426.54">2345 3405 112,'0'0'14,"0"0"-14,0 0 4,0 0-2,0 0 0,4 0 1,4 0-3,-4 0-5,1 7 1,0 4 4,-5 2-9,0-2 8,0 1-5,0-4 5,-12-5-2,2 1 6,1-4 5,-1 0-1,5 0 10,-2 0 2,2-7-9,1-7 8,0-1-16,4-3 8,0 3-5,0 4-5,6 3 0,8 5-6,1 3 6,-1 0 0,-2 0-7,-3 3 1,4 12 3,-6 3-4,-2-1-11,-3 0 15,-2-2-11,0-1 12,0-6-1,0 0 5,-2-5-2,-8-1 7,0-2 3,3 0 19,-3 0-24,4 0 11,0 0 2,2-12-18,-1-5 0,3-4 0,2-1 2,0 1 4,0 3-2,0 7-8,0 5 4,0 4 0,0 2-8,0 0 8,7 0-1,3 0-1,-4 13-9,-1 5 9,-5-2-2,0 4 4,0-3-7,0-6 5,0 0 2,0-7-7,-5-4 12,-1 0-5,-2 0 16,1 0-12,5-1 9,2-17-3,0-3-5,0 3-2,0-3 1,0 7-6,0 3 2,0 7 0,7 4-4,5 0 4,-3 0 0,1 0-6,-2 0 0,-4 11-1,-4 2-1,0 4-1,0-2 6,0-6-13,-10-6-48</inkml:trace>
  <inkml:trace contextRef="#ctx0" brushRef="#br0" timeOffset="43429.48">2318 3397 52,'0'0'4,"0"0"4,0 0 17,0 0-24,0 0 13,0 0-10,0 0 7,0 0 9,0 0-4,0 0 1,0 0-17,0 4 6,0 5-12,0-4 5,0 3-1,0 3-4,0-2 9,0 1-3,0-1 9,0-1-7,0 0 6,0-7-8,-3-1 0,3 0 9,0 0-9,0 0 11,0 0 0,0 0-5,0-1 9,0-13-14,0 3 1,0-2-2,0 0-7,0 6 5,3 3 0,6 3-4,3 1-2,-2 0 7,0 0-5,-3 0-4,-5 4-25,-2 4 21,0 5 5,0 2 6,0-3-2,-15-5 6,4 1-1,-4-7 6,6-1-6,2 0 14,1 0-2,4 0-5,-1-4 3,1-8-6,2-6-4,0 5 0,0-3 3,0 1-6,0 9 3,7 4 0,3 2-1,0 0 1,4 0 0,0 0 0,-1 4 3,-6 7-7,0-7 4,-7 3-7,0-3 3,0 3-4,0-3 5,0-2-33,0-2-80</inkml:trace>
  <inkml:trace contextRef="#ctx0" brushRef="#br0" timeOffset="47136.6899">2438 3347 1,'-4'15'2,"-2"0"-1,1-2 11,-2 1-8,2-2 9,-1-3 6,-4 2 5,3-4 0,-6-3-22,6-2 4,0-2 4,5 0-8,2 0 16,0 0 3,0 0-12,0 0-4,-6-2 1,6-2-6,0-1 17,-2 5-15,2 0-1,0 0-1,0 0-9,0 0 5,0 0-19,0 11 23,0 7 0,0-2 2,-3 2-8,-3-10 6,0 3-1,-3-6-4,2-5 10,-2 0 6,-4 0 14,3 0-25,4 0 29,0 0-8,4-16-21,0-5-1,2-3-7,0-2 8,0 0-1,4 4 0,8 7-3,-2 8 0,3 3 3,-6 4-6,0 0 4,0 0 0,-3 7-1,-4 5-18,0 6 21,0 1-11,-6-3 12,-11-5 0,-5-1 13,1-8-6,1-2 5,6 0-1,3 0 21,5 0-19,3-10-9,3-5 3,0 1-3,0-2-4,0 6 0,7 2 1,-2 5-3,-3 1 2,4 2-9,-4 0-11,5 0-40,-2 2-20</inkml:trace>
  <inkml:trace contextRef="#ctx0" brushRef="#br0" timeOffset="52196.98">1819 4061 57,'2'-3'47,"3"3"-19,-5 0 23,1 0-27,-1 0-22,0 0 3,0 0-1,0 0-4,0 0 0,0 0 5,0 0 1,0 0-6,0 9 0,0 11-4,0 7 8,0 9 0,6-4-2,1 4 4,0-3-6,-2-4 0,2-6 0,-4-8 0,-3-4 4,0-9-4,0 1 0,0-3 3,0 0 5,0 0 0,0 0 16,0-5 0,0-20-20,0-2 0,0-9 7,-3 6-9,3-8 6,-3 1-7,3-2-1,0 3 0,0-3 5,0 3-4,0 9-1,11 5 0,1 5-7,2 5 5,3 1 2,0 5-2,0 4 9,0 2-11,-1 0 4,1 2-3,-2 15-3,-3 8 2,-2-2 4,-8-1-1,-2 4 0,0-6-4,-2 2 4,-20-1 1,-2-1-1,-7-1 2,2-8-1,6-3 8,9-3-2,9-5-12,5 0-11,0 0-37,0-5-4,0-8-109</inkml:trace>
</inkml:ink>
</file>

<file path=ppt/ink/ink259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7:00:33.039"/>
    </inkml:context>
    <inkml:brush xml:id="br0">
      <inkml:brushProperty name="width" value="0.06667" units="cm"/>
      <inkml:brushProperty name="height" value="0.06667" units="cm"/>
    </inkml:brush>
  </inkml:definitions>
  <inkml:trace contextRef="#ctx0" brushRef="#br0">0 2345 7,'7'3'18,"-3"-3"-7,5 0 5,-3 0 6,0 0-4,-6 0-18,0 0 20,2 0 14,2 0-23,1 0 9,2 0-16,-2 0-2,1 0 14,-4 0-14,-2 0 11,0 0 11,0 0-14,0 0 22,0 2-13,0-2-10,0 0 14,0 0-19,2 0 10,1 0-4,6-5-6,11-16-4,6-5 0,8-6 0,2 1 2,-2-6 5,2-4-7,6-7 0,17-8 4,9-6 11,6 2-12,-2-3-1,6 0 10,1 6-8,3-4-4,-2 9 0,-6-5 9,-1 2-9,2-2 0,2-4 0,-2 0 4,-3-4 3,-4 3-7,-1-1 0,-2 3 6,-3 3-6,1 8 0,0-1 0,-5 7 0,-2 4 10,-3-1-10,-2 6 0,-1 4 5,3-5-5,3 3 2,-2-1-2,0 3 0,-6 1 9,-2-1-11,0 3 2,-3 1 0,-7 4-2,0 2 9,-2-2-7,1 0 0,1-2 11,5-2-11,-1 0 0,-1 2 0,-3 1 3,-3-1 3,0-4-6</inkml:trace>
</inkml:ink>
</file>

<file path=ppt/ink/ink26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5:01:57.667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170-4 231,'0'-4'80,"0"4"-64,0 0 29,0 0-45,-11 10 0,-16 22-1,-7 8 2,-2 4 4,6 1-5,12-2 1,9-6-2,9-4 1,0-8 0,0-5-1,11-7 1,14-2 0,8-2 1,6 1 1,3 2-1,-5 3-1,-8 0-10,-14-3 9,-8 6-11,-7-3-4,0 0-2,-27 5-4,-13 2 13,-8-7 4,2-2 5,7-8 2,15-5-2,10 0 5,10-15 23,4-16-28,0-13-16,10-10 13,15-6 6,6-6-4,7-1 1,1 4-3,4 11 0,-4 12-11,-10 17 14,-10 10-4,-11 11 3,-8 2-1,0 0-35,0 10-36,0 3-7</inkml:trace>
</inkml:ink>
</file>

<file path=ppt/ink/ink260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7:01:40.909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247 87 39,'-6'-19'49,"-3"0"-49,5-5 29,2 10 11,-1 8-12,3 4-2,0 2-12,0 0 15,0-3-14,0 3 0,0 0 5,0 0-14,0 0 10,0 0-7,0 0-7,0 0 10,-2 0-4,-2 0-1,0 0 9,-6 0-15,-5 0 5,-4 0-6,-5 14 0,-2 3-6,1 5 6,1 1 0,1 8-3,6-3 2,3 2 1,3 2 0,8-6 3,3-3-10,0-3 7,7-4 0,18-5-2,3-2 2,7-2 0,1 4 0,0-5 4,-2 0-4,-5 3 2,-6-2-4,-6-1 0,-5 8-26,-5-5 22,-7 6-6,0 2 10,0-4-1,0-1 6,-7-3-1,-7 1 2,-6-2-1,-7-4 5,-8 4-8,1-5 0,6-1 10,4-2-9,12 0 9,5 0-1,3 0-5,4 0 16,0-10-16,0-18-3,0-6 0,13-8 8,9-13-8,-1 5 3,0 4-3,-6 8 9,-3 5-10,-7 7 0,1 4 2,-4 2 4,-2 9-6,0 3 0,0 6-5,0 2 1,0 0-9,0 0-19,0 0-31,-10 9-90</inkml:trace>
</inkml:ink>
</file>

<file path=ppt/ink/ink261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6:55:07.925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-3 893 99,'0'3'96,"0"-3"-69,0 0-21,0 0 46,0 0-38,0 0-5,0 0 12,0 3-4,0-3 15,0 1-13,0-1-17,0 0 5,0 0-7,2 0 0,3 0 0,5 0 0,9 0-4,22 0 7,27 0-3,31 0 11,24-13-5,19 1-4,27-8-2,25-3 7,27-8-10,20-1 3,11-8 0,11 0-4,8 0 14,1 6-10,1-3 0,-11 3 1,-9 1-1,-9-2 0,-12 2 0,-11-1-4,-8 4 10,-13-3-6,-6 7 0,-12 2 6,-4 2-12,-2 5 6,-4 3 0,-6 1-3,-7 0 4,3 5-1,-1 0 0,4-2 9,1 2-10,5 4 1,0-2 0,1 3-7,3 3 11,1 0-4,-5 0 0,-5 0 2,-1 0-5,2 0 5,-1 0-2,2 0 0,3 0 1,-4 0-4,-1-5 3,-2-5 0,-2 1-8,-5-3 11,-3 3-3,-8-4 0,2 3 6,-3 5-9,0-6 3,2 1 0,3-2-1,-4 3 7,-4-4-6,1 5 0,-7-2 4,0 6-9,-5 1 5,-2-1 0,1 4-4,-1-4 11,-1 3-7,-5-4 0,-3 3 5,-4 0-8,-4 2 3,-3 0 0,-9 0-3,-4 0 8,0 0-5,6 4 0,4 6 4,2-3-7,-5-3 3,1 4 0,-2-4 5,-6-4 2,3 4-5,3 3 4,0-1-2,5 3 8,2 1-11,-1-3 2,6 1 4,-3 3-1,-11-5 6,-6 6-12,-9-3 4,-3 0 1,-5 3 3,-5-3-8,-6 0 7,-14-3 0,-11-1 4,-9 0-7,-16-5-1,-7 3 15,-9-3-14,0 0 2,0 0-6,0 2-10,-25 4-28,-30 4-65,-32-10-68</inkml:trace>
</inkml:ink>
</file>

<file path=ppt/ink/ink262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6:54:51.915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36-2389 126,'0'0'29,"0"0"87,0-1-111,0-25 25,-3 4 1,3 16 1,0 2-2,0 4-12,0 0 13,0 0-25,0 0 7,0 0-12,0 0 9,0 23-20,0 13 10,0 18 0,0 6 1,7 0 6,3-1-7,0-4 0,-5-10 5,2-5-10,-4-3 5,1-9 0,-4-5-9,2-8-1,-2-8-40,0-4-31,0-3-34,0 0-4</inkml:trace>
  <inkml:trace contextRef="#ctx0" brushRef="#br0" timeOffset="651.03">-133-1592 157,'0'2'42,"0"0"-23,0-2 46,27 0-26,8-2-16,13-16-18,6 2-3,-6-2-2,-4 3 9,-11 1-18,-3 4 9,-7-1-12,-1 7 3,-1-3-60,-1 1-35</inkml:trace>
  <inkml:trace contextRef="#ctx0" brushRef="#br0" timeOffset="366.02">-234-2286 203,'-8'-13'11,"1"5"6,5 8 63,2 0-64,0 0 1,0 0-17,0 0 2,0 0 0,0 0 3,0 0 2,0 0 9,0 0-15,0 0 18,5 0-13,1 0 3,4 0 19,12-15-26,21-6 19,16-6 2,10-1-21,-5 5 7,-14 10-9,-12 3 0,-6 2-8,-4 7 5,-3 1 2,-8 0-17,-9 0-40,1 0-3,-7 1-16,-2 17-4,0 8 5,-12 0-18</inkml:trace>
  <inkml:trace contextRef="#ctx0" brushRef="#br0" timeOffset="1116.06">342-1916 215,'3'-12'38,"6"1"-26,0 2 33,6 3-21,-3 3-24,3 2 0,-5 1-4,4 0 6,3 5-6,-2 22 4,-4 8 0,-3 2 0,-6-3 0,-2 0 0,0-5-1,0-7-7,0-7 5,0-8 3,0-7 0,0 0 3,0 0 0,0 0 14,0-5 17,0-18-10,0-10-24,2-3 3,8 0-3,5 7 5,-6 9-1,3 4-4,1 7 0,-1 3 10,-3 4-16,-2 2 6,0 0 0,3 4-5,-1 22-2,6 2 7,-1 9 0,-1-5 1,-4 7-7,0-10 6,0-7-11,-5-5-17,-2-9-35,-2-3-26,3-5-55</inkml:trace>
  <inkml:trace contextRef="#ctx0" brushRef="#br0" timeOffset="2223.12">65-1807 41,'2'-3'20,"3"-3"-18,-2 2 4,1-1 0,-2 1-6,1 0 29,-3-1-8,0 3-2,0-4 12,0 3-17,0 2 9,0-2-10,0-3-13,0 1 24,0 2-17,0 0 17,0-2 2,0 5-14,0-1 11,0 1-16,0-4-2,0 4 6,0-3-4,0 3-7,0-2 12,0 2-9,0-3 12,0 3-8,0 0-5,0 0 11,0-3-7,0 0-4,0-6-2,0 9 5,0-6-6,0 6 2,0 0-1,0 0 10,0 0-6,0 0 2,0 0-6,0 0-2,0 0-5,0 0 4,0 15 2,2 9-8,4 6 14,-4 3-5,0-2 0,2-2 2,2 3-6,-4-7 4,3-3 0,-3-2-1,3-5 6,-2-5-6,1 1 1,1-7 0,-5-1-8,3-1 10,-3-2-2,0 0 0,0 0-3,0 0 1,0 0-10,0 0-14,0 0 12,0 0-44,0 6 3,0 1 9,0-2-101</inkml:trace>
  <inkml:trace contextRef="#ctx0" brushRef="#br0" timeOffset="2771.15">858-2372 23,'0'-14'246,"0"-1"-216,6 6-4,-2 5 33,-2 4-47,1 0-1,-2 0-6,-1 0 2,4 8-13,5 27 6,5 13 0,8 16 6,0 6 0,-1 2-2,0 3-4,-5-9 8,-2-3-10,-2-4 2,-2-12 0,-3-2-1,-4-14 5,-3-3-4,0-11 0,0-4-17,0-6 3,0-4-45,0-3 8,-18 0-1,-8-25-49,-7-10-43</inkml:trace>
  <inkml:trace contextRef="#ctx0" brushRef="#br0" timeOffset="3178.18">817-2023 60,'-5'-12'100,"5"8"-65,0 4 39,0 0-51,0 0-23,2 0 0,12 0 0,9 0 16,8-4-7,5-5 1,6 0 23,1 1-26,0-5 14,0 3-10,1-3-11,-3-3 20,0 3-20,-5-5 0,-10 2 2,-6 2 6,-9 3-8,-7 0 5,-4 5-2,0-2-6,0 7 3,0-1-2,0 2-5,-6 0 5,-15 0 1,-13 21 1,-5 11-3,1 2-5,4 2 4,10 6 1,9-3 3,9-1-13,6-1 9,0-6 2,9-5 2,15-5 2,6-7 2,1-10-4,7-4 0,1 0-38,-3-7 1,-3-12-88</inkml:trace>
  <inkml:trace contextRef="#ctx0" brushRef="#br0" timeOffset="3522.2">1413-2284 108,'29'-2'26,"4"2"-20,7 0 3,-1 11-8,5 23 2,0 12 2,-6 6-4,-11 2 17,-13-2-13,-14 1-2,0-8 8,-10-4-5,-13-10 2,-2-10-3,4-13 2,6-3 28,5-5-9,4-7 31,3-23-21,3-13-33,0-13 26,0-7-15,12-3-14,10 4 0,1 7 1,7 11-2,-2 17-11,1 6-35,-2 14-3,-6 7-58,-3 0-64</inkml:trace>
  <inkml:trace contextRef="#ctx0" brushRef="#br0" timeOffset="3929.22">2109-2360 109,'8'-10'34,"-4"0"-9,-1 4 41,-3 3-52,0 3-6,0 0 17,0 0-21,-7 18-2,-17 15-2,-3 8 0,5-4 10,8-4-9,6-6-1,8-3 0,0-4 5,0-5-5,3-2 0,21 2 0,7-3 21,6 3-19,-1-3 3,-5 3-5,-7-3 7,-12-7-12,-6 5 5,-6-1-13,0 0 13,-12 7 0,-18 3 12,-1-4 0,2-2-9,8-4-6,11-6-29,3-3-29,3 0-11</inkml:trace>
  <inkml:trace contextRef="#ctx0" brushRef="#br0" timeOffset="4257.24">2376-2168 101,'30'-27'57,"1"-4"-47,3 6 1,-3-5 19,-2 4-28,-4-1-1,-7 4 25,-7 0-13,-7 5 8,-4 4-1,0 5-7,0 9 21,0 0-33,-19 0 0,-10 7-1,0 12 3,0 10-3,0 10 2,5 4 5,6 2 11,5 3-14,11-2-4,2-2 2,0-8 2,19-8-4,4-7 0,12-9-3,8-10-12,8-2-29,9 0-52</inkml:trace>
  <inkml:trace contextRef="#ctx0" brushRef="#br0" timeOffset="4694.26">3234-2514 304,'-9'-28'22,"5"10"23,-1 14 16,0 4-59,-7 0 0,-14 34-2,-11 23-7,-6 18 1,2 9-1,10 0 7,12 1 2,7-7 0,12-11-1,0-12-1,12-5-2,24-16 0,14-13-31,10-14-5,3-7-48,2-11-81</inkml:trace>
  <inkml:trace contextRef="#ctx0" brushRef="#br0" timeOffset="5247.3">3348-2098 229,'0'-12'26,"0"-4"-17,3-1 29,19-3-30,10 1-7,4 4 20,3 0-20,-3 6 16,-8 0-7,-6 8-5,-8 1 21,-1 0-25,-7 0 8,0 0 11,-4 0-19,-2 0 23,0 0-17,0 0-6,0 0-1,2 0 2,3 1-4,7 25 2,3 6 0,1 10-1,1 2 1,-4-4 0,-4-5-3,0-3-15,-4-7-35,-5-10-25,0-11-91</inkml:trace>
  <inkml:trace contextRef="#ctx0" brushRef="#br0" timeOffset="5011.28">3409-2595 192,'-12'-15'84,"5"5"-84,1 7 27,6 3 0,0 0-27,0 27-18,0 27-3,0 24 21,0 16 19,9 7-18,0-5 1,3-9 4,-5-15 1,2-6-6,2-9-1,-4-15-8,-2-10 0,1-11-54,-6-11-25,0-10-42</inkml:trace>
  <inkml:trace contextRef="#ctx0" brushRef="#br0" timeOffset="5410.3">3639-2453 95,'-3'-23'285,"1"7"-276,2 11-2,0 1-14,0 4-6,23 0-61,11 0 1,3 15-51</inkml:trace>
  <inkml:trace contextRef="#ctx0" brushRef="#br0" timeOffset="5990.34">3956-2423 220,'0'11'31,"0"8"-27,-2 10-4,-13 13 9,4 9-8,1 1 16,6-1-15,4-9 1,0-5 2,0-11 5,4-9-10,8-10 0,-3-7 3,-3 0 15,-2 0 14,3-8 24,6-22 6,-4-3-57,3-12 20,-5 3-12,-2-3-13,-3 3 0,-2 7-12,0 9-14,0 7-18,0-2-59,0 5 28,0 3 2,4-2 2,2-4 58,6 12 13,3-2 1,4 4 18,6 5-17,3 0 23,4 21-6,2 17-7,-3 2 7,-5 4-3,-12 0 10,-6 2-4,-8-5-17,0-9 31,0-3-24,-10-12-8,4-5 3,0-8-1,6-4 3,0-4 21,0-31 10,6-14-20,19-16-19,10 0-1,7 12 7,0 11 1,-1 18-7,-5 14 5,0 10-5,1 13 14,-1 24-14,-1 14 0,-6 3-1,-4 5 9,-11-3-19,-9-4 6,-5 0-102,-7-1-69</inkml:trace>
  <inkml:trace contextRef="#ctx0" brushRef="#br0" timeOffset="6390.36">5970-2412 216,'-3'-15'133,"3"4"-96,0 11-13,0 0-23,0 9-2,0 35-17,-2 24 18,-5 18-1,-1 4 6,1-3-5,0-9 0,0-11 3,5-11-10,-3-15-4,0-15-39,3-12-28,-6-10-55</inkml:trace>
  <inkml:trace contextRef="#ctx0" brushRef="#br0" timeOffset="6659.38">5913-2434 217,'18'-33'58,"9"8"-57,12 7 41,6 6-30,9 12-1,-4 0-4,-1 16-5,-8 32 3,-10 6-5,-12 15 0,-19-6 5,0-3-2,-22-8 15,-21-9-6,-3-10-8,0-12 12,7-5-11,12-12-3,9-4-2,5 0-1,6-9 0,5-19-45,2-5-49,0-6-52</inkml:trace>
  <inkml:trace contextRef="#ctx0" brushRef="#br0" timeOffset="7019.4">6441-2490 255,'0'-2'49,"0"2"-27,0 0-4,0 8-18,0 24-3,-6 8-3,1 6 12,3 1-12,2-3 6,0-3 0,2-7-1,13-6 9,2-11-8,-1-5 0,1-9 4,4-3 3,-3 0 1,3-3 19,4-17 7,-4-6-25,-1-3 13,-2-4-17,-9-6-3,-7 3 22,-2 2-20,0 5 11,0 8-14,-9 2 2,-4 4-6,-1 6-16,-1 1-22,3 8-1,-2 0-56,2 0-23,4 0-45</inkml:trace>
  <inkml:trace contextRef="#ctx0" brushRef="#br0" timeOffset="7221.41">6792-2423 245,'0'0'83,"0"0"-41,0 0-16,0 17-26,0 12 0,0 13-9,0 12 9,0 1 1,0 3 5,-5-11-7,-2-8 1,0-13-65,-2-9-20,1-10-127</inkml:trace>
  <inkml:trace contextRef="#ctx0" brushRef="#br0" timeOffset="7371.42">6778-2709 370,'-5'-19'1,"5"16"-1,0 1 0,0 2-103,14 0-26</inkml:trace>
  <inkml:trace contextRef="#ctx0" brushRef="#br0" timeOffset="7719.44">7019-2414 19,'2'52'81,"-2"2"-53,0-6 21,0-3-2,0-3-26,-9-10 10,1-4-6,3-15-20,3-5 12,2-8-17,0 0 25,0 0 32,15-25-17,11-14-7,8-13-33,2 1 0,-4 6 2,-5 15 3,-13 19-5,-5 11 0,-7 0 4,1 18-12,2 19 8,-1 14 0,4 1-4,1 3 5,1-12-2,4-10-33,1-12-49,-3-13 4,6-8-33</inkml:trace>
  <inkml:trace contextRef="#ctx0" brushRef="#br0" timeOffset="8041.45">7400-2178 335,'22'-48'73,"35"2"-69,25 1 33,20 11-37,1 3-8,-3 15-4,-9 2-107</inkml:trace>
  <inkml:trace contextRef="#ctx0" brushRef="#br0" timeOffset="7921.45">7586-2668 220,'19'-54'88,"-7"30"-42,-6 21 29,-6 3-72,0 36-1,0 35-2,0 26 2,0 16 0,0-3-2,0-6 8,0-12-16,0-13-11,0-12-52,-12-20 11,-13-17-91</inkml:trace>
  <inkml:trace contextRef="#ctx0" brushRef="#br0" timeOffset="8748.5">8849-2349 317,'28'-22'61,"-8"3"-54,-15-1 0,-5 14 4,0 6-11,0 0 0,0 2-16,-19 26 9,-10 13 4,-5 10 6,6-3 1,11-8-4,11-6-9,6-9 7,0-10-23,0-9 25,8-6-2,8 0 6,8 0 18,8-23 25,7-4-34,-2-5 12,-7 1-18,-6-1-4,-12 6 6,-9 4-7,-3 7-4,0 11-1,-29 1-45,-11 3-16,-2 0-48,3 0-71</inkml:trace>
  <inkml:trace contextRef="#ctx0" brushRef="#br0" timeOffset="9127.52">9119-2549 261,'19'-11'15,"6"5"-9,1 6 46,7 0-49,2 2 6,3 30-5,6 16 0,-8 11 27,-10 4-29,-13-3 11,-13-7-6,0-4 4,-9-12-4,-7-8-7,3-14 0,5-9 4,6-6 3,-1 0-7,3 0 20,0-27-17,0-11-3,13-14-2,19-11 2,7 5-4,7 3 1,0 18 3,-9 25 0,-1 12 8,-6 0-16,-6 23 8,-1 23 0,-14 5-4,-7 6 6,-2-5-2,0 2 0,0-6-64,0-2-42,0-5-139</inkml:trace>
  <inkml:trace contextRef="#ctx0" brushRef="#br0" timeOffset="9704.55">10819-2678 250,'22'-16'91,"-15"1"-84,-4 9 37,-3 6 14,0 0-58,0 0-2,-3 21 1,-17 25 1,-6 15 6,0 10-4,3-3-2,9-10 0,7-15 3,7-18-3,0-11 0,0-13-1,0-1 0,5 0 2,19-1-1,8-21 9,5-5-1,1-1-13,-13 9 5,-10 9-10,-7 8 4,-8 2-1,2 0-9,3 10-4,2 11 12,7 4 5,4-3 3,0-10 0,1-5-6,-2-7 15,-2 0-9,-3 0 21,3-15 0,-3-15 14,3-16-24,-4-5 3,-1-9 13,-2-3-10,-6 0-6,-2 5-11,0 11-15,0 12-9,0 22-26,0 9-23,0 4-34,0 0-150</inkml:trace>
  <inkml:trace contextRef="#ctx0" brushRef="#br0" timeOffset="9949.56">11408-2631 276,'0'4'23,"0"15"-20,0 10 1,-13 17-1,-1 11 18,2-2 8,1 4-18,2-5 8,-5-9-17,0-3-2,-1-10 0,-2-10-11,2-10-27,1-6-86</inkml:trace>
  <inkml:trace contextRef="#ctx0" brushRef="#br0" timeOffset="10103.57">11352-2757 281,'4'-34'76,"2"13"-66,3 13-20,8 2 3,10 2-67,2 4-63</inkml:trace>
  <inkml:trace contextRef="#ctx0" brushRef="#br0" timeOffset="10409.59">11644-2740 264,'0'4'6,"0"4"-6,2 7 0,0 12 0,-2 17 0,0 6 29,0 9-8,0-2 18,-4-10-38,-13-7 4,3-11-2,5-12 8,5-8-13,4-9 2,0 0 0,0 0 23,0 0 3,17-26 16,12-15-19,9-11-11,5-1-14,-5 14 2,-10 11 0,-10 20-2,-9 8 5,-7 0-3,0 0 0,1 21 1,2 21-9,-3 7 8,-2 10 0,2 2-5,-2-9-6,6-4-41,-2-11-31,0-8-30,9-13-37</inkml:trace>
  <inkml:trace contextRef="#ctx0" brushRef="#br0" timeOffset="10854.62">12451-2898 298,'0'-6'40,"0"6"-9,0 0-17,0 8-14,0 31-22,-14 18 22,-3 7 12,-2 10-10,5 1 3,3-15-5,7-6 11,1-16-14,3-17 3,-2-13 0,-1-8-2,3 0 9,-2 0-3,0-6 15,-5-20-13,-5-15-1,-5-2-5,-4 3 0,0 17-5,-2 8 9,-2 13-4,-8 2 0,-13 10-6,-4 31 2,-2 12 4,8 1 0,17 1-3,12-1 9,13-9-6,2-9 0,0-8 8,21-10-10,13-10 4,14-8-2,10 0 0,9 0-58,-5-19-21,-1-4-52</inkml:trace>
  <inkml:trace contextRef="#ctx0" brushRef="#br0" timeOffset="11241.64">12748-2584 207,'2'-11'64,"-2"6"-19,0 0 35,0 5-60,0 0 11,0 0-23,0 0-7,0 0-2,0 21-9,-15 12 9,-3 17-3,-4 3 8,5 2-9,5-7 5,8-15 0,0-7-1,4-15-8,0-8 9,0-3 0,0 0 2,0 0 12,0-3-1,6-16 16,5-10-13,7-8-10,-5-1 33,0-7-25,-6 2-14,-2 8 5,-3 5-5,-2 11-23,0 8-17,-9 5-44,-11-2-44,-1 8-90</inkml:trace>
  <inkml:trace contextRef="#ctx0" brushRef="#br0" timeOffset="11586.66">13018-2692 136,'0'0'86,"0"0"-43,0 0-43,-3 22 4,-6 8-2,-1 10 2,8 0 9,2 2-13,0-14 7,0-5-3,7-9-2,5-13-2,2-1 12,-1 0-10,-3 0 15,-4 0 0,-3 0-13,-1 0 2,2 8-6,0 4 0,1 10-6,-2 8-3,6 12 9,-5-6-6,1-5 12,4-9-3,0-7-3,-5-11 0,3-4 6,5 0 1,7 0 19,10-19-3,2-7-21,6-7 3,-8-8-5,-3-3-4,-1-1-3,-11-5-68,-10 8 5,-4 10-142</inkml:trace>
  <inkml:trace contextRef="#ctx0" brushRef="#br0" timeOffset="12772.73">12844-2573 25,'3'-11'58,"-1"8"-13,1-2-3,-1 1-2,0 1-27,0 2 9,1-1 4,-3 2-12,0 0 20,0 0-22,0 0-11,0 0-1,3 0 0,0 0-2,-1 10 2,-2 12 0,0 9 2,0 1-2,0 4 0,0 1 12,0 2-8,-13-4-4,-3-1 5,-4-1 5,4-5-8,-1-5-2,0-11 2,3-1 7,2-4-5,-3-5 2,3-2 9,1 0-8,7 0 21,1 0-18,3 0 6,0-5 18,0-21-18,0-14-16,0-6-4,0-12-39,7 9 22,4 8-83,-2 9-24</inkml:trace>
  <inkml:trace contextRef="#ctx0" brushRef="#br0" timeOffset="13524.77">12405-2486 101,'0'-9'20,"3"6"28,-3 0-5,0-2-15,0 4 12,0-3-14,0 4 14,0-3-17,0 3-6,0 0-1,0 0-13,0 0 3,0 0-6,0 0 0,0 0-6,0 22 1,0 15 5,-17 8-4,0 8 9,-4-3-3,1-3-2,3-6 4,0-9-3,5-8-1,5-10 0,3-8 1,1-3 7,3-3-8,0 0 0,0 0 2,0 0-5,0 0 3,0 0-12,0-1-44,0-13-232</inkml:trace>
  <inkml:trace contextRef="#ctx0" brushRef="#br0" timeOffset="52163.98">-63-382 41,'9'0'80,"-1"0"-49,-8-3-30,0-3 18,0 6 32,0 0-36,0 0 5,0 0 5,0-2-11,0 2 19,0 0-11,0 0-1,0 0 16,0 0-26,0 0 11,0 0-8,0 0-9,0 0 1,0 0-6,0 0 0,0 0-8,2 8 5,0 16 3,1 18 0,2 8 2,-3 9-4,3-7 2,3 1 0,-6-9-3,3-9 6,-5-4-3,0-19 0,0 0 5,0-11-8,0-1 3,0 0 0,0 0 17,0-15-8,0-29 11,0-19-20,0-17-5,0-6-3,0 0 8,0 3 0,12 7-3,3 8 12,1 10-11,1 12 2,0 18 0,-5 13-10,-5 9 10,-1 6-1,-2 0-1,8 0-7,2 6 1,4 22 8,-2 7-11,-7 2 8,-4 4 1,-5 0 2,0-3 0,0 0 4,-19-5-9,-7-3 5,-7-3 0,-3-6 4,6-4 3,8-7-7,12-10 0,8 0-15,2 0 14,0 0-25,0 0-25,0-6-47,0 4-79</inkml:trace>
  <inkml:trace contextRef="#ctx0" brushRef="#br0" timeOffset="56708.24">334-235 76,'-7'0'68,"3"0"-57,2 0-1,2 0 30,0 0-30,0 0 4,0 0 10,0 0-5,0 0 24,0 0-12,0 0-10,0 0 14,0 0-27,0 0 8,0 0-7,0 0-3,0 0-1,0 0-5,2 0 0,7 0-14,1 0 14,7 0 0,8 0 2,8 0-1,5 0 5,3 7-6,-3 3 0,-1 2-1,-5-3 2,-11-2-1,-6 1 0,-8-6 6,-7 0-12,0 0 6,0 2 0,0 0-3,0 9-3,-12 6 6,-5 6 4,-5 9-3,-2-5 7,-4 9-4,-2-2-4,-1 3 0,2-4 6,-1-2-12,9-7 6,5-5-13,3-5-4,6-3-43,4-6 5,1 1-35,2-6-74</inkml:trace>
  <inkml:trace contextRef="#ctx0" brushRef="#br0" timeOffset="56948.25">463-19 257,'0'-7'46,"0"3"-45,0 4 49,2 0-41,3 0-9,5 0-8,8 0-6,12 0 14,13 1 0,5 18 1,5-2-1,3 2-23,-1-1-26,3-8-64,-2 1-26</inkml:trace>
  <inkml:trace contextRef="#ctx0" brushRef="#br0" timeOffset="57796.3">1275-568 233,'0'0'42,"0"0"-42,0 8-11,0 28-8,0 10 19,0 12 0,0-5 0,0-8 0,0-7 0,0-4 9,0-7-9,0-9 0,-3-10 6,1-4-1,2-4-2,-2 0 3,2 0 24,-5-9 5,-2-17-9,-1-14-26,2-7 23,1-14 1,3-3-16,2-4-8,0 8 10,0 6-8,9 12 2,7 3-4,7 14 0,-4 3-6,0 9 6,-2 8 0,3 5 0,1 0-5,6 22 2,-4 17 3,-6 7 0,-7 1-6,-10 7 9,0-2-3,-10-6 0,-16-7 4,1-13-1,1-5-3,5-10 0,2-3 0,8-4-15,2-4-10,7 0-17,0 0-27,0 0 9,0 0-54</inkml:trace>
  <inkml:trace contextRef="#ctx0" brushRef="#br0" timeOffset="58298.33">1823-524 257,'0'-5'68,"0"0"-43,0 5 21,-5 0-19,0 0-27,-3 7-3,-3 15-8,-4 10 11,3-1 0,6-1 0,6 0-12,0-1 11,4 2-3,17-4-7,6 3 5,2-1-20,-2-9 26,-3 3 0,-3-2-5,-9-4-2,-6-1 7,-6-1-9,0-2 1,-15 2 6,-12 0 2,0-7 4,-2-4 0,6-4 12,3 0-10,6 0 7,7-8 15,4-15-9,3-5-10,0-9-9,15-3 0,16 1-7,4-1-7,5 7 14,-9 6 0,-9 4 5,-13 5-3,-6 4 2,-3-2-3,0 4-2,-15-6-14,-14 3-6,-9 2-5,-3 7-30,5 6 20,7 0-40,14 0-32</inkml:trace>
  <inkml:trace contextRef="#ctx0" brushRef="#br0" timeOffset="58758.36">2640-415 299,'0'0'46,"0"0"-41,12-1 28,29-13-33,14-7-56,14-1 32,0 7 23,-5-5-68,-8 1 28,-10 4-28,-10 4-7</inkml:trace>
  <inkml:trace contextRef="#ctx0" brushRef="#br0" timeOffset="58584.35">2744-660 274,'0'-19'147,"2"-2"-139,10 3-1,13 5 12,9-5-19,5 5-14,5 3 12,2 1 1,0 5-27,-5 4-6,-7 0-23,-13 0-29,-11 19-34</inkml:trace>
  <inkml:trace contextRef="#ctx0" brushRef="#br0" timeOffset="59138.38">2904-763 112,'-23'-21'76,"7"4"-53,7 4 53,7 10-46,2 3 12,0-5-42,11 2-12,15-3 12,10 2 1,7 0 3,0 4-4,-2 0 0,-2 0 0,0 0 7,-6 0-1,-3 4-4,-4 9-2,-7 7 0,-4 8-4,-7 7-5,-4 4 9,-4 8 1,0 4 5,-4-8-3,-19-1-3,-4-7 0,-4-13 6,-3-4 0,11-15-2,6-3 17,7 0-5,10-9 35,0-29-6,0-12-45,0-15-5,22 6-22,12 7 16,2 10-23,5 11-37,-2 7-76</inkml:trace>
  <inkml:trace contextRef="#ctx0" brushRef="#br0" timeOffset="65033.71">4058-807 192,'0'-15'51,"0"2"-16,0 11 19,0-5 0,2 7-28,0 0-2,1 0 5,-3 0-28,0 0-1,0 0 0,0 42-18,7 39 18,6 28 5,-4 21-3,3-9 0,-8-25 1,-1-11-3,0-18 0,-3-10 8,0-19-11,0-13 3,0-15 0,0-3-6,0-7 12,0 0-6,0-7 13,0-29-8,-8-21 0,-6-17-5,1-19 0,2-13-2,3-5 5,4 7-3,4 10 0,0 21 6,0 8-9,12 8 3,10 10 0,2 7-2,5 13-3,5 9 0,-3 7-1,5 11-6,-1 0 8,7 26 5,-3 19-1,-3 13 0,-7 8 9,-14-3-12,-15 0 3,0-6 0,-8-13 0,-22-2 8,0-13-8,-6-5 0,-3-5 6,-2-7-16,5-6-3,-1-6-18,8 0-2,8 0-33,5 0-9,13-14-74</inkml:trace>
  <inkml:trace contextRef="#ctx0" brushRef="#br0" timeOffset="65493.74">4818-629 241,'0'0'46,"0"-5"-28,16 2 14,18-10-16,17 2-16,8-3 10,7 5 7,-9-1-3,-5 4-7,-12 3 14,-7 3-20,-10 0 2,-8 0-3,-8 3-5,-5 21 5,-2 12 0,0 9 1,0 12 18,-24 3-17,-9 10 1,-5 2 6,-1-4-4,-3 1-3,4-9-2,7-13 5,4-1-13,8-10 8,4-11-10,5-7-28,0-6-45,6-8-2,-3-4-47</inkml:trace>
  <inkml:trace contextRef="#ctx0" brushRef="#br0" timeOffset="65880.76">4945-313 7,'41'-2'63,"-38"2"-22,-3 0 16,0 0 6,0 0-25,0 0-23,0 0 18,0 0-18,0 0 0,0 0 17,0 0-23,0 0 15,0 0-6,2 0-13,0 0 6,0 0-7,1 0-4,2 0 3,12 0 4,7-6-3,12-1-4,5 5 0,2 2-1,-2 0 3,-2 0-4,0 17 2,-3 2-87,-7 2-58</inkml:trace>
  <inkml:trace contextRef="#ctx0" brushRef="#br0" timeOffset="66240.78">5787-1204 372,'3'-18'21,"-3"12"-18,0 6 53,0 0-56,0 10-5,0 28-5,-25 16 8,-4 18-4,-7 2-37,-12 4-32,-8-5-81</inkml:trace>
  <inkml:trace contextRef="#ctx0" brushRef="#br0" timeOffset="71941.11">6303-974 0,'0'0'60,"0"0"0,0 0 3,0 0 1,0 0-30,0 0 17,0 0-13,0 0-19,0 0 8,0 0-26,0 4 1,0 8-2,0 20-2,0 14 2,0 17 0,0 8 1,0 7-1,0 0 5,0-8-5,0-1 0,0-17 4,0-14-5,-5-9 1,2-14 0,1-13-4,2-2 11,0 0-7,0-2 10,0-25-5,0-22 6,0-20-11,0-7 0,0-8 4,0 1 4,0 4-7,7 7 7,6 6-5,6 8 4,4 9-5,6 7-1,5 8-1,3 9-5,-6 11 1,-1 11 2,-7 3 0,-4 0-7,-2 28 6,-3 9 3,-2 16 0,-6 6 0,-6-6-2,0-1 2,-15-3 0,-19-7 0,-8-2 7,-8-6-2,2-9-5,2-8-8,8-5 1,7-12-32,4 0-36,10 0-3,17-15-84</inkml:trace>
  <inkml:trace contextRef="#ctx0" brushRef="#br0" timeOffset="72459.14">6958-772 195,'2'0'89,"2"0"-69,1 0-4,1 0 35,9 0-51,12 0 0,8-15 5,7 0-1,1 1 10,-3 1 1,-2 3-11,-10 1 19,-2 3-23,-5 1 0,-7 2 0,-7 3 7,-5 0-7,-2 0 0,0 0-4,0 6-1,-5 24 10,-19 20-4,-10 14 7,-1 3-1,-10 4-4,6 0-3,4-7 0,4-5-6,4-13-21,3-11-33,5-9-3,1-11-73</inkml:trace>
  <inkml:trace contextRef="#ctx0" brushRef="#br0" timeOffset="72625.15">6956-523 70,'8'0'261,"3"0"-250,24 0-7,20 0 13,22 18-8,12-1-9,-3 9-8,-8-3-92</inkml:trace>
  <inkml:trace contextRef="#ctx0" brushRef="#br0" timeOffset="-191761.14">9401-880 10,'0'-3'40,"-2"-3"3,2 3-28,0 1 21,-5 2 8,5 0-21,0 0 24,0 0-20,0 0-9,0 0 14,-3 0-29,1 0 7,-3 0-10,-3 0-14,-17 5 6,-17 25 8,-8 13 4,-8 11-2,14 5 3,8-1-5,10-3 0,6-1 3,6-8-9,12-12 6,2-1 0,0-11-7,14-6 7,22-9 0,8-7 6,6 0-1,4-17 3,-11-13-8,-4-5 0,-10 1 8,-10-8-2,-10-4 2,-2-9-7,-7 5 3,0-5 7,0 12-11,-12 12 0,-4 8-4,-4 8 10,1 2-8,2 5 2,3 0-29,0 2-11,5 1-33,5 5-33</inkml:trace>
  <inkml:trace contextRef="#ctx0" brushRef="#br0" timeOffset="-193623.24">7928-707 30,'-10'-14'58,"-5"4"-44,6-5 1,-1 2 20,6 4 24,4 5-50,0 0 12,0-4-5,0 5-9,0 1 1,0 2 4,0 0-9,0 0 13,-2 0-13,-1 0 2,3 0 2,-5 0-2,5 0 10,0 0-8,0 0-5,0 0 14,0 0-9,0 0-4,0 0 3,0 0 2,0 0-14,2 0 6,20 0 0,12 0 6,14 0-2,13 2 1,5-2-2,0 0 5,-6 0-10,-12 0 2,-9 2 0,-6-2-4,-6 0-5,-3 0-8,3 0-38,-3-6-44,-3-15-21</inkml:trace>
  <inkml:trace contextRef="#ctx0" brushRef="#br0" timeOffset="-193247.22">8297-1067 44,'-14'-10'88,"4"0"-34,5 10-42,5 0 32,0 0-38,0 0-5,0 0-2,0 0-6,0 0 7,9 14-1,9-2 8,8 3-1,2 1 8,8 0-10,1-2 20,-1 3-22,-7 0 3,-2-3 4,-8-2-4,-2-5 3,-7 0-5,-5-7 2,-3 1 0,-2 2-2,0-1-3,0 2 0,0 20-7,-7 14 7,-22 15 19,-17 20-6,-8-3 10,2 1-18,6-8-1,17-10-4,17-7-34,12-16-105</inkml:trace>
  <inkml:trace contextRef="#ctx0" brushRef="#br0" timeOffset="-191341.11">9801-872 264,'0'5'25,"0"0"-25,0 10-15,-4 16 11,-6 9 2,0 9 2,5 3 2,5-1 4,0-13-2,0-5-4,2-14 0,7-14 0,-9-5 7,2 0 0,5 0 29,7-30-17,11-12-5,4-12-14,-1-3 1,1 3 16,-7 6-15,-3 8 9,-5 11 5,-3 12-15,-7 8 28,-1 9-29,-3 0-11,0 7 11,0 25-17,0 21 17,0 5 0,0 5 8,16-12-12,11-7 4,7-14-32,7-10-13,7-16-44,2-4-92</inkml:trace>
  <inkml:trace contextRef="#ctx0" brushRef="#br0" timeOffset="-190658.07">10340-750 183,'0'-4'26,"0"4"-4,0-5 2,0 1-24,28-3 0,23-7 12,21 2-1,12-4-5,3 3-6,-12 5 3,-17 2 1,-20 1 2,-16 5-6,-15 0 5,-7 0 2,0 0 4,0 0-11,-21 9 2,-15 12 7,-10 8-9,-2 3 18,7-6-7,9 1-7,15-8 0,7 1-4,10-9 0,0-1-7,3-4 6,28-1 1,15 0 5,5-4 2,2-1-1,-5 0-6,-9 0 0,-7 0-5,-14 0 7,-8 0-2,-8 0 0,-2 5-14,0 15 5,-24 4 1,-20 14 8,-8-3 23,1-3-21,8-8 10,11-9-6,10-8 1,16-4-12,4-3 5,2 0-48,0-15-5,2-12-69</inkml:trace>
  <inkml:trace contextRef="#ctx0" brushRef="#br0" timeOffset="-191129.1">10568-1144 299,'0'0'38,"-11"0"-38,-16 31-5,-7 26 5,-7 16 0,2 18 16,11 5-15,11-5 3,9-2 0,8-7 0,0-14-8,0-18-7,0-16-55,8-14-6,-6-15-43</inkml:trace>
  <inkml:trace contextRef="#ctx0" brushRef="#br0" timeOffset="-190442.06">11110-854 134,'0'0'61,"0"0"-53,0 21-8,-7 3 19,-7 11 13,-1 0-12,3-1-18,5-2 4,5-4-3,2-5 1,0-9-8,0-3-34,0-11-64</inkml:trace>
  <inkml:trace contextRef="#ctx0" brushRef="#br0" timeOffset="-190259.05">11156-998 309,'-7'-13'7,"3"3"10,4 4 13,0 4-30,0 1-37,0 1-35,15 0-107</inkml:trace>
  <inkml:trace contextRef="#ctx0" brushRef="#br0" timeOffset="-189868.03">11595-1231 235,'0'-3'90,"0"0"-73,0 3-9,0 0-8,0 24-2,0 24-7,0 12 9,0 6-1,0-1 9,0-7-8,0-7 0,0-8 3,0-8-4,0-14 1,0-5 0,0-10 0,0-6-9,0 0 9,-5-5-4,-6-18-3,-14-1-1,-2 3 6,-4 7 2,-9 14-3,-12 0-11,-5 35 14,-1 8 0,6 3 3,17 0 5,20-9-8,15-10 0,35-7 5,32-14 4,20-6 3,0 0-12,-6-19-13,-10-5-52,-19-2-120</inkml:trace>
  <inkml:trace contextRef="#ctx0" brushRef="#br0" timeOffset="-189357">11901-734 107,'-6'6'178,"6"-6"-178,26 0-1,18-14-7,6-3 7,8 0 1,1-8 0,-2 1 2,-7 1 3,-9-1 1,-12 2-2,-12-1 10,-7-1-10,-5 2 10,-5 2-13,0 7 11,-5 11-12,-30 2-4,-15 0 4,-15 37 0,-12 13 1,7 11 7,9 0-8,23-3 7,34-11-6,13-5 9,66-14-2,35-12-4,33-16-4,19 0-64</inkml:trace>
  <inkml:trace contextRef="#ctx0" brushRef="#br0" timeOffset="-187783.91">13218-847 231,'-5'0'73,"5"0"-62,0 0-10,10 0-1,3 0 0,8 0 0,20 0 8,11 0 1,9 0-2,-5 0-5,-16 0-2,-8-12 0,-5-6 0,-11-3 6,1-3-2,-5-6 9,-5-3-10,5-1 15,-4 3-12,-1 4-5,-2 11 17,-2 12-11,-3 4-7,0 0 0,0 4-33,0 28 27,0 11 5,-8 9 1,-2-2-2,3-6 6,5-7-4,-1-11 0,3-10 9,0-12-12,0-4 3,0 0 0,0 0 14,0 0-12,7-12 8,16-4-3,2-6 3,2-4-17,-6 12 7,-4 4 0,1 3-3,-1 7-6,-1 0 8,4 0-3,1 0-9,1 7 9,4 7 2,7-1 2,-2-5-2,-3-8-9,-2 0 1,-1 0 7,-5-5 6,-2-15-6,-1-3 3,-2-5 0,-3 1-5,-5 4 13,-4 7-8,-3 12 4,0 4-2,0 0-4,0 0 0,0 11-9,-3 12 6,-2 6 10,5-1-2,0 1-3,10-3 6,26-7-14,20-9-9,18-1-59,21-9-142</inkml:trace>
  <inkml:trace contextRef="#ctx0" brushRef="#br0" timeOffset="-188443.9499">13278-1121 83,'0'-20'41,"0"2"18,0 3 22,0 11-29,0 4 5,0 0-22,0 0-16,0 0-19,0 2-7,0 30-2,0 19 6,-5 9 6,1 10 9,2-5-12,2-11 0,0-1-1,0-12 1,14-9-11,7-8-62,4-9-40,-4-15-63</inkml:trace>
  <inkml:trace contextRef="#ctx0" brushRef="#br0" timeOffset="-187265.8799">15422-979 247,'-5'-25'140,"5"-1"-138,0 6 27,0 9 7,0 11-31,-7 0-2,2 0-3,-7 11-23,-12 25 18,-4 8 2,-4 6 3,5-5-4,13-5 7,4-14-3,7-8 0,3-12 2,0-6-5,0 0 3,0 0 0,3 0 14,7 0-12,9-11 10,6-7-12,-2 1 8,6-2-7,0 4-1,4 3-3,3 6-1,1 1-12,-5 5 14,-9 0 2,-1 0-2,-4 9-3,-2 3 5,-4-4 0,-3-5-5,-1-3 14,-1 0-9,-2 0 18,2 0-15,4-14 23,-5-4-22,0 4 0,-2-6 18,-4-1-21,0-2 4,0 0-5,0 1-16,0-2-2,0 3-34,0 4-34,5-2-49</inkml:trace>
  <inkml:trace contextRef="#ctx0" brushRef="#br0" timeOffset="-187092.87">15931-1029 128,'0'5'32,"0"13"-27,0 3 2,-2 6 24,-10 6 6,-1-2-17,9 1-15,-2-5-3,4-1-2,-2-6-73,1-12-74</inkml:trace>
  <inkml:trace contextRef="#ctx0" brushRef="#br0" timeOffset="-186973.8598">15879-1306 5,'0'-21'0</inkml:trace>
  <inkml:trace contextRef="#ctx0" brushRef="#br0" timeOffset="-186479.84">16107-1130 277,'0'9'0,"4"7"-3,9 16 3,-3 8 1,-1 4-1,-6-3 0,-3-2 0,0-2 5,0-4-5,0-11 0,-8-12 2,4-4 4,4-1-4,0-5 11,0 0 22,0 0-5,0-18 11,16-15-41,13-8 0,5 3 7,0 3-4,-3 8-3,-12 12 0,-7 14 2,0 1-7,-1 0 5,2 16 0,1 14-9,7 2 7,-3 2 1,6-1 1,3-7-65,6-7-40,-3-12-86</inkml:trace>
  <inkml:trace contextRef="#ctx0" brushRef="#br0" timeOffset="-184584.73">15986-1249 184,'-7'4'58,"7"0"-16,-2-2 15,2 0-20,0 4-13,0-6 22,0 0-32,0 3-9,0-3-2,0 0 4,0 0-9,0 0 2,0 0-41,0 0-95,0 0-136</inkml:trace>
  <inkml:trace contextRef="#ctx0" brushRef="#br0" timeOffset="-186099.81">16956-1341 147,'10'-16'144,"-5"7"-122,-5 9 25,0 0-38,0 17-9,0 30-15,0 21 15,-11 11 6,2-2 1,2-8 1,2-12-8,-1-9 0,2-19-4,-1-8 5,-5-11-1,4-3 0,-4-7 5,-3 0-5,-6-10 0,-5-10-4,-6-7 0,-2 1-2,3 3 6,-3 8 0,2 12-3,-8 3-3,3 0 0,-4 18 0,10 5 3,11 1 2,14 2 1,4-4 0,8-3 1,24 1 6,10-7-6,12-6 5,3-5-6,4-2-21,-4 0-73,2-2-111</inkml:trace>
  <inkml:trace contextRef="#ctx0" brushRef="#br0" timeOffset="-185698.79">17313-1042 276,'2'-19'36,"0"9"9,-2 8 11,0 2-21,0 0-35,0 0-2,-17 27 1,-6 13-5,-4 3 6,5 4 0,17-1 11,5-5-11,0-5 0,24-11 0,-2-10-5,3-6 10,-4-9-5,4 0 3,-2 0 3,-1-22 14,-1-3-16,-2-9 0,-6 6 18,-9-7-20,-1 7 9,-3 4-11,0 3-1,-5 6-3,-14 6-1,0 3-21,5-1-24,1 5-49,11 2 0,2-3-88</inkml:trace>
  <inkml:trace contextRef="#ctx0" brushRef="#br0" timeOffset="-185403.77">17732-1077 86,'17'-5'64,"-7"5"-6,-10 0 10,0 0-33,0 15-35,-12 17-7,-5 5 7,5 9 11,5-5-6,7-9 6,0-9-5,0-14-9,7-1 3,14-8 0,3 0-2,3 0 2,-6-15 0,-6 4 0,-7 4 8,-1 2-8,-1 3 0,6 1-12,9 1 11,4 0-9,7 0 10,-1 0 0,1 0 3,-8 0-4,-5 0 2,-7 0 1,-5-12 25,-3 2-17,-4-8 2,0-3-12,0-5-46,-25-7-29,-14 3-67</inkml:trace>
  <inkml:trace contextRef="#ctx0" brushRef="#br0" timeOffset="187052.53">18648-1681 75,'0'-27'213,"0"11"-204,0-1 0,0 5-6,0 12 10,0 0-13,0 0-3,0 0-5,0 0 7,0 0 1,0 0 0,-9 30 3,-22 20-3,-25 26 6,-24 20 21,-16 15 0,-10 12-25,7 4 10,19-1-12,25-8 7,31-7-13,24-1 12,14-1-6,44-7 2,14-11 6,13-13 0,4-15-8,-5-15 1,-11-11 5,-20-14 0,-17-10-6,-22-4 0,-11-9-7,-3 0-4,0 0-27,-10 0 0,-15 0 2,-5-3-41,-4-9-70</inkml:trace>
  <inkml:trace contextRef="#ctx0" brushRef="#br0" timeOffset="187704.57">18888-1113 114,'9'-34'127,"-9"16"-124,0 7 4,0 5 37,0 5-36,-3 1 2,-26 0-10,-14 7 4,-12 28-8,-1 6 8,5 7-4,12 1 6,13 2 1,12 1 2,14-2-6,0-1 3,7 2 7,24-6-11,10-1 8,10-7 18,0-10-24,-6-4 20,-8-8-24,-16-5 1,-11-8 1,-8-2 3,-2 0-5,0 0 3,0 0 5,0 0-16,0 0-7,0-9-25,0-9 14,2-5-110,3-3 6</inkml:trace>
  <inkml:trace contextRef="#ctx0" brushRef="#br0" timeOffset="188065.59">19172-976 155,'4'-7'69,"-2"1"-31,2 6 16,-2 0 5,0 0-58,0 0 1,-2 0-2,0 4-6,0 14-1,0 9 14,0 11-6,0 8 3,0 8 2,0 2 7,-2 4-13,-10-3 0,3-2 8,1-5 1,-2-12-6,3-8-1,5-9 5,-4-11-3,4-4-4,2-6 0,-2 0-2,2 0-21,0 0-16,0 0-14,0-11-8,0-7-49</inkml:trace>
  <inkml:trace contextRef="#ctx0" brushRef="#br0" timeOffset="188329.6">19311-597 111,'3'0'142,"-3"0"-113,0 0 13,0 0-25,0 0-4,0 0-13,0 10-6,0 11 5,0 11 2,0 4-1,0-2 0,0-3 15,0-1-17,0-5 2,0-4 0,0 2-6,-5-8 6,1-6-7,1-5-36,0-4-21,3 0-5,-4 0-78</inkml:trace>
  <inkml:trace contextRef="#ctx0" brushRef="#br0" timeOffset="188508.61">19341-835 288,'0'-12'13,"0"6"6,0 5-13,0 1-6,0 0-16,6 0-24,6 0-20,-3 1-79</inkml:trace>
  <inkml:trace contextRef="#ctx0" brushRef="#br0" timeOffset="189024.64">19461-614 96,'0'17'0,"0"12"0,0 12 6,3 4 13,-1 4 5,0-1-17,0-4 6,-2-2-13,0-8 0,0-5 21,0-14-21,0-4 15,0-9-6,0-2-8,0 0 37,0 0 12,-2-18 1,0-10-26,2-12-16,0-7 8,0-7-14,0-11 3,0-2 1,14-4-7,8 1 0,2 14-5,3 14 13,-2 17-8,-2 11 0,-6 5 1,-8 9-5,1 0-5,2 0 9,3 27-12,-3 14 19,-3 5-7,-9 14 0,0 1 0,0-9-9,-14-7 14,-10-5-5,-3-14 1,0-7 9,6-4-9,6-9-1,3 0-12,6-6 4,-5 0-55,1 0-1,6 0-4,2-21-108</inkml:trace>
  <inkml:trace contextRef="#ctx0" brushRef="#br0" timeOffset="189485.67">19779-608 90,'8'0'22,"-4"0"-22,1 13 0,0 14 5,-5 9 31,0 8-26,0 2 8,0-1-13,0-1 4,0-6-9,-5-9 0,0-11-6,-1-4 11,2-12-5,2-2 13,-1 0-4,3 0 40,0 0 8,0-23 7,0-12-41,0-12-12,9-11-11,7-5 0,6-6 3,4 2 4,0 6-7,-2 8 0,1 11 6,-3 7-1,-3 9-5,-5 13 0,-4 7 0,-5 6-7,-5 0 2,0 0-1,0 25 3,0 13-5,0 10 4,-17 7 4,-12 0 0,-2-3-5,-1-7 9,5-14-4,8-3 0,5-13-44,7 1-16,7-7-26,0-6-88</inkml:trace>
  <inkml:trace contextRef="#ctx0" brushRef="#br0" timeOffset="190604.73">20657-1657 306,'0'-6'0,"0"6"-17,21 8-12,25 35 29,19 33 0,12 37 4,3 30 27,-17 32-31,-24 34 8,-39 27-8,-22 16 12,-70 1-16,-43-27 4,-39-37-5,-26-46-14,-10-34-44,5-28 33,13-23-63</inkml:trace>
  <inkml:trace contextRef="#ctx0" brushRef="#br0" timeOffset="189858.69">19994-503 107,'7'-2'45,"7"-4"1,11-3-26,4-3-7,2-5-4,-2 2 5,0-3 30,-3-2-39,-2-7 12,1 1-2,-4 0-15,-4 0 19,-5 9-9,-7 2-6,-5 8 14,0 7-15,0 0 0,0 0-3,-12 2-15,-17 19 13,-10 12-4,0 4 6,3 2-4,9 4 7,9-6-3,6-6 0,7-6-4,5-7-7,0-3 11,0-3 0,26-4-4,19-3-12,7-4-8,8-1-38,-1 0-67</inkml:trace>
  <inkml:trace contextRef="#ctx0" brushRef="#br0" timeOffset="190284.71">20592-896 155,'15'-52'43,"-4"11"0,-1 6 14,-2 11-30,-1 5 9,-5 13-22,0 6-12,-2 0 5,0 0-7,0 10-34,0 23 25,0 14 8,-2 14 1,-7-1 6,-2-3 3,4-2-7,2-14-2,5-11 0,0-9-9,0-8 8,0-10 1,0-3-1,-4 0 5,2 0-8,-1-4 4,-6-10-4,-2-2 0,-8 6-8,-8 6 12,-6 4 0,-9 0-3,6 9-5,8 14 2,8 4-5,11-4 7,9 3-16,0-4 20,0-9-2,12 0 5,21-3 12,15-9-8,11-1-7,1 0-7,-10 0-59,-4-22 10,-6-1-20</inkml:trace>
  <inkml:trace contextRef="#ctx0" brushRef="#br0" timeOffset="191321.77">20661-686 6,'0'-1'81,"0"1"-45,0 0 18,0 0-22,0 0 1,0 0-15,0 0-7,0 0 2,3 0-10,-3 0-3,0 0 0,0 6-7,0 10 4,0 7 3,0 7 0,0 5-3,-3 4 9,-3 1-12,-9 2-18,-16-6-102</inkml:trace>
  <inkml:trace contextRef="#ctx0" brushRef="#br0" timeOffset="77814.45">4479 876 153,'0'-23'41,"0"1"-40,0 2 7,0 3 20,0 2-16,0 1-7,0 8 28,0-1 2,0 3-4,0 4 6,0 0-20,0 0 11,0 0-19,0 0-8,0 0 1,0 0-2,0 0 0,0 17-2,0 23 2,0 9-1,0 14 1,0-2 0,0-9-3,0-2 7,0-11-4,0-8 0,-2-7 8,0-14-11,0 2 3,2-11 0,-3-1-5,3 0 11,0 0-6,0 0 9,0-28-3,0-11 13,0-15-19,0-7 0,0-4-5,5-9 7,10 5-2,1 6 0,3 4 2,1 14 0,2 4-2,-1 8 0,-2 9-1,1 9-1,-3 9 1,-5 3-2,2 3-7,-4 0 4,2 15 3,-3 22 3,-3 7-2,-6 6 9,0 0-9,-19-7 2,-13-4 0,-2 0 6,-2-8-2,4-10-3,3-8-1,10-2-10,5-9 6,1-2-30,4 0-42,0-2 10,9-20-74</inkml:trace>
  <inkml:trace contextRef="#ctx0" brushRef="#br0" timeOffset="78144.4599">5018 769 190,'19'0'67,"5"-10"-57,9-7-7,12 0 45,3 6-46,-5-1 4,-5 6 5,-9 6-3,-7 0 11,-13 0-14,2 6-5,-7 23 0,-4 12 3,0 9 8,-4 6-6,-25 5-5,-5-2 11,-5-5-6,1-3-2,3-6-3,7-9-5,1-6 4,9-6-54,-3-12-44,0-8-61</inkml:trace>
  <inkml:trace contextRef="#ctx0" brushRef="#br0" timeOffset="78316.47">5099 1018 274,'17'-14'20,"15"8"-16,11-3 21,7 6-25,6-3-4,-3 0-6,-2-1-50,-8 1-59</inkml:trace>
  <inkml:trace contextRef="#ctx0" brushRef="#br0" timeOffset="78535.4899">5792 222 264,'0'-10'42,"0"7"-36,0 3 16,-5 15-22,-19 25-4,-8 15 0,-2 8 0,1 1-13,6 4-26,6-7-51,3-3-65</inkml:trace>
  <inkml:trace contextRef="#ctx0" brushRef="#br0" timeOffset="79158.52">6592 596 257,'0'-3'87,"0"3"-83,0 0-4,0 25-4,0 21 4,0 12 0,0 8 4,2-6-7,3-6 3,-3-10 0,0-10 0,-2-12 8,0-9-8,0-10 0,0-3 4,0 0 8,0-8 0,0-22 14,0-14-25,0-14 8,-2-7-6,2-11-2,0-5 4,0-3 13,6 9-16,11 8 12,2 14 5,2 12-18,6 13 6,-3 9-7,2 8 0,1 8-6,0 3 2,2 0 4,-4 29 0,2 9 2,-12 12-12,-10 3 10,-5 1 0,-13-4 1,-23-3 8,-16-8-9,-6-4 0,-1-13-4,5-8 2,12-10-22,11-4-24,12 0-38,7 0-44</inkml:trace>
  <inkml:trace contextRef="#ctx0" brushRef="#br0" timeOffset="79648.55">7224 484 285,'5'-16'67,"-5"3"-41,0 4 25,0 9 1,0 0-52,-2 0 4,-16 12-6,-6 16 2,-9 9 0,3 2-6,9 0 3,7 4 3,6-4-1,8 3 4,0-6-14,0-3 11,17 0 0,0-7-7,-1-3 3,7 3 2,-2 0 2,1 1-4,-5-4-4,-8 3 8,-9 0 0,0-2-5,-17 2 6,-17-8-1,-5-5 0,2-9 5,8-4-2,9 0 0,10-3 3,10-18 15,0-12-17,25-16-4,25-14 0,17-7 6,8 1-7,2 6 2,-8 11-1,-19 11 13,-16 7-12,-18 5 25,-16 6-26,-14-2-4,-39 10-5,-36 13-73,-20 2-66</inkml:trace>
  <inkml:trace contextRef="#ctx0" brushRef="#br0" timeOffset="114938.57">207 2399 25,'0'0'220,"0"-3"-193,0-1 7,0 4 5,0 0-8,0 0-24,0 0-4,0 0 19,0 0-8,0 0-6,0 0 5,0 0-12,0 9-2,0 10-3,0 23 4,0 12-1,8 5 1,-1-4 0,-4-13-1,1-5 5,-4-4-4,0-9 0,0-9 4,0-4-5,0-6 1,0-5 0,0 0 2,0 0 4,0 0-3,0-20 11,0-15-3,-7-20-11,0-10 0,5-11 0,2 1 0,0 5 3,0 1-3,18 12 0,1 1 0,8 8-4,-1 9 1,1 11 3,2 7 0,-8 11-7,-1 10 4,-1 0 1,-2 2-2,0 25-2,-2 7 6,-8 4 0,-7 4 0,0 0 0,0 0 0,-22 0 0,-5-8 1,-1-6 2,-4-3 2,4-4-5,-1-3 0,4-3-26,4-8 10,4-1-34,9-1-24,4-1-8,4-4-75</inkml:trace>
  <inkml:trace contextRef="#ctx0" brushRef="#br0" timeOffset="115380.59">617 2490 275,'7'0'3,"10"0"16,10-7-6,4-5 10,2 3-23,-3 5 1,-6 0 2,-9 4 1,-4 0-4,-4 0 0,-4 0 1,-3 8-1,0 7 4,0 13-4,0 7 18,0 4-18,-5 9 8,-11 1 1,-7 2-6,2-4 6,-4-1-9,7-3 3,-2-6-5,6-1 4,2-15-4,4-8-4,3-11-40,3-2-14,0 0-45,2 0-42</inkml:trace>
  <inkml:trace contextRef="#ctx0" brushRef="#br0" timeOffset="115574.61">651 2703 270,'6'0'0,"9"0"-17,16 0 17,15 0 9,8-3-2,7-5-7,-9 0-48,-8 0-3,-6 0-5,-10 0-58</inkml:trace>
  <inkml:trace contextRef="#ctx0" brushRef="#br0" timeOffset="115839.62">1179 1714 233,'0'-8'29,"0"2"-23,0 6 11,0 6-17,-7 21-17,-16 18 9,-3 12 6,-5 2-55,-5 6-58</inkml:trace>
  <inkml:trace contextRef="#ctx0" brushRef="#br0" timeOffset="123799.08">6175 2216 385,'-31'-15'15,"11"9"4,20 6 27,17 0-31,40-2-15,33-4-5,18 1-2,14-3 4,-7 8-16,-9 0 2,-19-3-23,-17 3 5,-22-5-25,-26 0-48,-22-9-45</inkml:trace>
  <inkml:trace contextRef="#ctx0" brushRef="#br0" timeOffset="124098.09">6505 1946 158,'-46'-15'47,"17"6"-34,17 9 38,12 0-12,0 0-39,5 0-36,27 15 36,8 7 11,8 1-7,8-1-1,0 0 9,1 0-8,-3-1 2,-4-3-6,-6-3 4,-8-9 3,-10 1-6,-11-2 1,-8-5 4,-7 1-4,0 6 1,-2 15-3,-22 15 0,-11 13 22,-3 5-22,-3 2 6,10-5-6,9-6-5,8-4-5,12-14-35,2-3-29,0-8-25</inkml:trace>
  <inkml:trace contextRef="#ctx0" brushRef="#br0" timeOffset="117450.71">1734 2553 323,'-25'-7'31,"6"1"-20,15 6 15,4 0-20,0 0-6,0 0-4,21 0-9,10 0 13,13 0 14,10 0-12,7 0 11,5 0-11,-7-10-1,-3-8-2,-10 0-31,-7 1-30,-6 2 7,-11 0-24,-12-1-23</inkml:trace>
  <inkml:trace contextRef="#ctx0" brushRef="#br0" timeOffset="117703.73">2068 2342 95,'-26'-4'57,"2"4"-38,4 0 44,13 0-36,2 0-17,5 0-10,0 0-9,0 0 0,5 7-6,9 3 15,9-2 16,4-5-16,6 0 34,5-3-20,-1 0-12,-1 1 7,-9 5-7,-9 2 0,-13 16-2,-5 15-4,-5 21 4,-38 12 12,-13 13-10,-11 4-2,-8 4-32,-5 6-75</inkml:trace>
  <inkml:trace contextRef="#ctx0" brushRef="#br0" timeOffset="122293.99">3115 2404 287,'10'-20'43,"-8"-7"-38,-2 12 24,0 11-12,0 4-17,0 0 6,0 0-1,0 0-5,0 7 0,-22 28-3,-9 11 6,-7 14-3,2 3 0,9-7 0,10-4-6,11-4 6,6-9-6,0-11 6,11-3-8,20-12 5,10-5 3,12-8 0,7 0 6,1-29-6,-3-5-6,-8-2-6,-6-2 7,-8-3 5,-10-2 0,-9-1 1,-12 3 3,-5 2 0,0 10-4,-27 5 15,-5 5-12,-8 9 14,-8 5-17,-8 5 1,-2 0-9,8 5 7,8 9-1,19 1-1,10 6-38,13-8-11,0 6-18,18-6-46</inkml:trace>
  <inkml:trace contextRef="#ctx0" brushRef="#br0" timeOffset="122753.02">3928 2284 179,'-4'-9'184,"-21"0"-184,-4 5 5,2 4 8,-2 11-10,-2 19-3,1 14-7,9 1 2,7 6 2,12-5 2,2-1-4,2-2 5,22-4 0,8-9 0,-1-8-3,3-9-2,-1-10 4,-2-3 1,3 0-5,0-27 5,-1-8 0,0-4-2,-5-4 12,-4-1-10,-5 2 0,-7 0 0,-12 0-2,0 8 10,0 4-8,-24 8 0,-7 9 2,-10 8 8,-5 5-10,-2 0 0,3 13-4,11 5-4,11 6-6,14-3-27,9 2-26,0-4-6,22-11-95</inkml:trace>
  <inkml:trace contextRef="#ctx0" brushRef="#br0" timeOffset="123109.04">4641 2171 240,'-7'-5'121,"-29"4"-121,-8 1 0,-6 6-4,-2 31 10,-2 6-12,6 3 10,11-1-4,14-3 0,14-6 0,9-7-2,0-5-3,27-7 5,17-9 0,8-8 0,11 0-1,3 0-12,-6-15-3,-7-6 12,-11-8-5,-11 1 9,-12 3 15,-12-6-11,-7 0 8,0 4-12,-22-2-12,-19 12 5,-9 4 4,-7 9-8,0 4 5,6 0-33,6 0-22,6 0-69</inkml:trace>
  <inkml:trace contextRef="#ctx0" brushRef="#br0" timeOffset="123498.06">5232 2128 315,'-12'0'57,"-27"0"-57,-1 10 0,-4 32-8,0 7 8,7 4 0,5 3-3,12-8 3,15-5-4,5-5 2,0-9 2,27-9 0,5-5 5,9-12-5,3-3 0,6-4 8,-2-28-16,-2-4 7,-8-8 1,-7-4 5,-12 3-2,-8 2 13,-11-2-15,0 1-1,-7 10-7,-18 0-17,-2 17-9,-4 11-19,-1 6-35,-1 0-49</inkml:trace>
  <inkml:trace contextRef="#ctx0" brushRef="#br0" timeOffset="124502.12">7472 1797 297,'22'-15'23,"11"-4"-17,15 11-6,9 8 21,-3 0-16,-6 0-8,-11 6 3,-13 15 0,-12 7 1,-12 6 8,0 5-7,-16 6 6,-26 5-2,-4-2 15,-4 1-17,2-4 6,9-12 1,15-4-9,16-10-4,8-4 0,0-2 2,27-5-3,10 0 6,11-8 3,4 0-6,2 0-15,-6-5-14,-12-6-15,-4-2-15,-11 3-9,-9-1-21</inkml:trace>
  <inkml:trace contextRef="#ctx0" brushRef="#br0" timeOffset="124742.13">7538 2102 215,'7'0'56,"9"0"-22,21-4 10,8-7-32,8-1-12,6 2-8,-11 2-35,-10-1-50,-9 2-106</inkml:trace>
  <inkml:trace contextRef="#ctx0" brushRef="#br0" timeOffset="125156.15">8007 2075 124,'30'-2'57,"3"-17"-49,9 0 1,3-4 16,1 2-17,-3 0-5,-2 0 7,-9 3 3,-6 0 14,-11 0-12,-8 9 17,-7 4-9,0 2-6,-9 3-16,-28 0-1,-13 0-2,-11 11-1,2 11-1,7 4-4,8 7 8,13 0 0,14 3-1,13-6-9,4 3 10,23-7 4,33-8-4,11-11 0,13-1-23,-1-6-30,-4 0-2,-10 0-17,-14-16 15,-17-3-31</inkml:trace>
  <inkml:trace contextRef="#ctx0" brushRef="#br0" timeOffset="125668.18">8567 1860 104,'0'-12'36,"0"8"-19,0 1 43,14 3-46,11 0-2,0 0-10,7 0 13,-1 0 0,-1 22-12,-4 4 8,1 11-9,-8 7 5,-7-2-1,-5 3-6,-7-6 1,0-11 10,-13-5-10,-12-5 9,-2-12 5,1-3 2,2-3 7,9 0-19,7-13 6,8-18 13,0-9-22,17-7 7,25-7 2,8-2-9,8 6 4,0 6-6,-1 7 0,-7 9 3,-12 11 0,-12 4 6,-13 13-9,-13 0 2,0 4-6,0 35-6,-11 18 10,-5 8 8,2-2-2,9-11-8,5-7 2,7-10-1,28-18-8,17-13 18,5-4-8,5-8 11,2-28-8,-13-8 11,-14-2-13,-19 1-1,-18 1-1,-15 2-11,-50 5-20,-29 11-24,-27 10-48,-25 12-42</inkml:trace>
  <inkml:trace contextRef="#ctx0" brushRef="#br0" timeOffset="130568.46">3441 3439 345,'0'-23'0,"-13"8"1,-6 15-1,-6 3 17,-8 39-17,0 15-18,-1 10 14,9 1 4,14-10-3,8-7-2,3-9-2,5-10 7,21-12-1,11-11 6,7-9-10,8 0 12,4-24 0,1-13-7,-1-5-5,-8-7 5,-7 1 1,-9-6 3,-11 6 6,-11 3-9,-10 6 4,0 8-5,-27 10-3,-11 6 3,-8 10-5,0 5-12,1 0 5,10 3-21,13 14-8,13-1-30,9 2-48</inkml:trace>
  <inkml:trace contextRef="#ctx0" brushRef="#br0" timeOffset="130930.48">4467 3124 207,'0'-9'157,"-17"6"-157,-14 3-4,-9 7 4,-6 32 8,-6 9-8,7 6 0,6 1 10,15-8-8,15-5 2,9-2-4,0-5-3,31-8 3,10-8 2,10-14 0,4-5-2,1 0-4,-4-29 3,-5-10-1,-8-3 4,-10-2 9,-13 2-10,-9 3 3,-7 0 10,0 7-13,-23-4 1,-21 6-2,-10 6-17,2 6 2,6 14-12,10 4-3,11 0-13,13 0-26,12 9-44</inkml:trace>
  <inkml:trace contextRef="#ctx0" brushRef="#br0" timeOffset="131178.5">4887 3067 302,'0'-2'118,"0"2"-109,0 0 3,0 0-15,0 15 3,-14 30-2,-6 14 0,6 7 2,-1-6 0,9-4-3,1-6 1,1-8-8,4-8-37,0-5-33,0-17-7,0-5-93</inkml:trace>
  <inkml:trace contextRef="#ctx0" brushRef="#br0" timeOffset="131500.52">5262 2970 281,'0'-10'71,"0"9"-62,0 1 21,0 0-28,0 30 1,-4 16-3,-1 8 0,5-3-4,0-4 0,18-9 3,10-9 1,6-10 0,0-10 4,0-9-1,2 0 0,-2-13 1,-1-14 4,-6-9-4,-6-1 0,-11-2 8,-10-1-10,0 4 5,-12 5-7,-24 7-13,-9 8 0,-14 7-38,-5 9 3,-4 0-37,4 0-89</inkml:trace>
  <inkml:trace contextRef="#ctx0" brushRef="#br0" timeOffset="116909.68">780 3506 109,'0'-5'181,"0"5"-143,0 0-5,0 0-18,0 11-15,-9 28 0,-7 15-5,-7 0 5,9 0 0,1-10 2,11-7-5,2-5 2,0-6-9,27-5 6,2-6-1,5-4 5,-3 1-3,-6-9 3,-6 6-7,-9-9 5,-8 7-16,-2-5 15,0 7-13,-7 9 16,-25 8 0,-8 3 2,-2-4 13,3-10-5,13-7 1,12-8 25,12 0-23,2 0 17,0 0-13,0-34-16,16-9-2,8-10-7,7-1 2,0 7 1,-4 3-7,-2 0 5,-8 6 2,-6 4-11,-5 3-22,-6 7-46,0 15-76</inkml:trace>
  <inkml:trace contextRef="#ctx0" brushRef="#br0" timeOffset="116460.66">257 3806 352,'-2'0'27,"-1"4"-26,1 17-2,-2 16-15,-2 9 16,4 14-4,2-2 4,0-5 0,0-8 4,0-9 2,0-7-5,0-12-1,-2-8 2,0-7 5,-1-2-7,1 0 8,-2-4 22,3-36-12,-4-15-17,5-21 0,0-11-1,0-6 3,0 3-3,5 10 0,17 11 0,2 17 6,2 15-13,-1 6 5,-6 20 2,0 5-1,-5 6-4,6 6 5,-4 21-2,-4 6 3,-4 2-2,-8 1 1,0-9 0,0-2 1,-10-1 4,-7-7-5,-5-2 0,3-5-26,0-2-4,2-8-23,1 0-35,3 0-27</inkml:trace>
  <inkml:trace contextRef="#ctx0" brushRef="#br0" timeOffset="130098.4399">1538 4158 62,'-34'11'230,"13"-11"-219,6 0-1,10 0 25,5 0 21,0 0-33,0 0-18,0 0-5,27 0-2,21-11 2,29-17 7,19-9 3,6 2-10,-8 4-2,-19 3-12,-17 5-30,-16 1 11,-15 7 1,-10-1-15,-15 7 6,-2 2-11,0-6 2,-16 3 35,-16-2 3,-4 0 12,-3 0 9,2-1 3,-3 7 43,12 1-18,8 5 5,11 0-10,9 0-25,0 0-7,15 0-11,31 0 11,13 0 11,18 0-6,6-4-5,-6-6 4,-5 9-1,-6 1-3,-14 0 0,-10 4 0,-17 14-1,-11 8 0,-14 4 1,0 6 1,-21 13 0,-20 1 15,-7-2-11,-2-1-3,4-8 1,6-4-2,15-11-2,11-5-9,14-1-57,0-10-43</inkml:trace>
  <inkml:trace contextRef="#ctx0" brushRef="#br0" timeOffset="131808.53">6320 3269 318,'0'0'32,"10"-22"-32,32-7 0,27 2 20,14 0-20,17 3 1,0 5-9,-3 6-5,-8 0 8,-16 8 4,-21-2-13,-15 7 1,-20-3-40,-14 0-38,-3 0-8</inkml:trace>
  <inkml:trace contextRef="#ctx0" brushRef="#br0" timeOffset="132086.55">6710 2948 181,'-27'-18'31,"13"10"-22,9 1 38,5 7-31,0 0-16,8 0-4,21 0 4,11 0 12,11 0-7,6 3 13,2-3-9,4 1-8,-3-1 13,-8 0-13,-4 0 3,-9 0 6,-9 0-10,-9 0 19,-11 0 4,-8 0-20,-2 0-3,0 38 4,-16 19-4,-24 30 15,-15 18-13,-17 8 3,-12 7-5,-10-1-41,-7 4-75</inkml:trace>
  <inkml:trace contextRef="#ctx0" brushRef="#br0" timeOffset="133390.62">8147 2928 312,'4'0'0,"-4"0"-1,-21 31-1,-18 22 4,-11 15 2,0 5-4,2-2 0,8-11-5,15-8 7,7-12-2,11-15 0,7-3-14,0-20-20,0-2-44,19 0-51</inkml:trace>
  <inkml:trace contextRef="#ctx0" brushRef="#br0" timeOffset="133720.64">8239 2860 169,'17'-21'69,"-7"10"-49,-3 5 2,0 6 11,5 2-30,4 34 4,7 11-6,-2 6 6,3 1-7,0 2 3,3-14-3,-3-7 0,2-8 0,-4-17 1,0-6 1,2-4 24,2 0 4,5-19-16,1-12 8,-3-3-14,0-3 1,-4-7 8,-4-1-16,-5-3 15,-3 5-9,-5 11-2,-8 8-7,0 9 2,0 6-12,0 4-28,0 5-58,0 0-7,0 0-69</inkml:trace>
  <inkml:trace contextRef="#ctx0" brushRef="#br0" timeOffset="134037.66">9117 2768 249,'0'0'42,"0"0"-28,-8 4-3,-15 25-3,-4 9-5,4 5 4,7-3-8,16-3 1,0-10-10,0-2 10,27-6 3,1-6 10,2-13 2,1 0-2,1 0 9,-6-13 2,2-10-20,-7-4 13,-7-4-12,-7-3-4,-7-5 0,0 0-1,-11-1-4,-12 13-10,-4 7-30,6 8 13,4 8-32,7 4-2,8 0-36</inkml:trace>
  <inkml:trace contextRef="#ctx0" brushRef="#br0" timeOffset="134388.68">9449 2727 56,'19'0'43,"2"0"-1,-5 11 15,-2 14-24,-2 9-10,-4 4-22,-6 6 25,-2-1-23,0-2-2,-17-11 19,-4-1-19,1-16 8,13-5-1,5-5-6,2-3 12,0 0-3,0-3 31,21-26-24,12-5-17,13-10-1,5-11 0,7 5 7,0 5-14,-2 14 7,-6 14-6,-9 17 6,-10 0-8,-11 9 8,-11 21-1,-9 11 1,0 1-4,-4 5 4,-18-6-23,2-3-27,3-2-59,6-10-91</inkml:trace>
  <inkml:trace contextRef="#ctx0" brushRef="#br0" timeOffset="134852.71">10582 2509 282,'37'-11'27,"3"-1"-27,8 3 0,-2 9 41,-6 0-38,-12 0 4,-8 0-14,-8 21 8,-10 19-1,-2 15 18,-4 9-10,-23 8 14,-4-4-11,2-5-7,4-4 8,6-14-11,10-7 0,5-8-1,4-6-1,9-6 1,26-9 2,11-6 0,10-3-2,-4 0 0,-1-12-21,-9-8-15,-12-7-24,-7 2-15,-21-3-59</inkml:trace>
  <inkml:trace contextRef="#ctx0" brushRef="#br0" timeOffset="135250.73">10595 2807 20,'24'3'91,"14"-3"-78,18 0 4,11 0 33,8 0-50,0 0 4,-4-13-4,-2 2 3,-9-7 4,-5-3 16,-9 3 2,-5-5 13,-9 1-23,-13 2 4,-11-1-16,-8 2 2,0 7-1,0-2-1,-8 10 2,-9 3 3,3 1-2,-4 0-6,2 1 0,2 19-6,-1 3 2,5 4 5,3 1-1,3 4 19,4-3-16,0-1 2,16 1 5,20-8-9,14-6 15,13-6-16,3-9-4,-9 0-20,-6-3-47,-12-16-11,-15-4-68</inkml:trace>
  <inkml:trace contextRef="#ctx0" brushRef="#br0" timeOffset="135722.76">11625 2546 104,'0'-37'55,"0"7"-12,2 9 26,13 6-32,6 1-30,6 11-4,1 3-2,2 0 13,1 7-10,-3 27-3,1 4 16,-4 12-15,-6 9 4,-7-5 0,-9 2-3,-3-8 8,0-7-9,-20-10 0,1-15 13,5-3-14,8-13 12,6 0 2,0 0-1,0-10 19,17-22-33,14-18 0,10-4 1,7-1 3,3 5-4,0 7 2,-8 13 4,-11 12-5,-13 12-1,-12 2 0,-7 4-1,0 0 0,0 15-9,-5 21 10,3 8 0,2 1 3,13-8-3,30-11 0,14-8 3,16-16 2,7-2 0,-3-2-1,-10-21 3,-16-4 25,-17 3-17,-23 4-1,-11 7-10,-11 0-4,-57 5-16,-36-1-53,-43 9-48,-39 0-59</inkml:trace>
  <inkml:trace contextRef="#ctx0" brushRef="#br0" timeOffset="137778.8799">1343 5378 377,'4'-8'7,"-4"8"-7,0 8-15,-21 55 9,-11 1 3,-2 5 3,-4-4-1,5-10 7,-2-8-6,9-14 0,4-9 4,8-7-9,7-10-18,5-4-36,-1-3-16,3 0-9</inkml:trace>
  <inkml:trace contextRef="#ctx0" brushRef="#br0" timeOffset="138012.8898">1212 5333 67,'32'-45'84,"-1"9"-58,2 3 28,-3 17-1,1 4-35,-5 12-10,1 0-7,0 32 8,-6 20-5,-6 15 0,-3 11 3,-7-3-7,-3-12 0,-2 0 6,0-13-2,0-10-7,0-1 3,-4-13-20,-4-4-4,4-10-40,-1-4-2,-1-8-12</inkml:trace>
  <inkml:trace contextRef="#ctx0" brushRef="#br0" timeOffset="138250.9">1352 5600 188,'0'-17'19,"0"2"-11,0 0 57,8 2-33,6 3-28,1-1-4,4 6 4,7 2 4,6 3-8,6 0 0,8 9-9,0 6 0,0 3-45,-5-7-8,-3-1-62</inkml:trace>
  <inkml:trace contextRef="#ctx0" brushRef="#br0" timeOffset="138805.93">1986 5270 141,'5'-10'0,"0"5"0,-3 4 0,1 1 25,-1 0-23,0 0 0,2 15 11,-4 16 3,0 11-10,0 2 6,-11-5-1,-3-2-10,2-13 12,-1-7-13,4-6 2,2-6 18,5-5-2,2 0 19,-3 0 4,1-20-37,2-12 5,0-8 14,0-9-18,0-6 1,2 7-1,13 13-5,-3 14 0,0 14-11,2 7 9,4 0-4,7 0 6,7 26 0,2 14 1,2 5-1,0-2 0,-3-4 3,-3-12-3,-8-10 0,-8-7 0,-5-7 3,-4-3 1,8-11 14,1-23 12,5-13-15,-1-5 5,-5-4-12,-1 1-7,-4 1-1,-1 7-6,1 6-3,-2 8-19,3 7-18,0 7-1,3 2-24,4 3-39,4 7-56</inkml:trace>
  <inkml:trace contextRef="#ctx0" brushRef="#br0" timeOffset="139177.96">2616 4947 1,'24'-16'63,"0"9"-46,3 5 19,1 2 16,-1 0-9,4 10-8,0 19-2,-4 9-19,-6 8 14,-12 8-12,-9 8-12,0-7 14,-18 4-11,-6-6-4,3-13-3,4-4-3,7-17-26,7-9-34,3-10-61</inkml:trace>
  <inkml:trace contextRef="#ctx0" brushRef="#br0" timeOffset="138957.94">2662 4943 114,'9'18'14,"-1"12"17,-2 6 19,2 8-26,-6 4 7,0-1-26,1-1 0,3-8-5,-4-9-24,-2-5-15,0-11-34,0-9-9</inkml:trace>
  <inkml:trace contextRef="#ctx0" brushRef="#br0" timeOffset="139316.96">3443 5043 251,'46'-37'0,"4"3"-34,4 8 32,-6 4-77</inkml:trace>
  <inkml:trace contextRef="#ctx0" brushRef="#br0" timeOffset="139637.9799">3496 4666 204,'-34'0'44,"8"0"-34,9 0 8,12 4-5,5 5-13,0 4-7,24-5 7,14 3 0,14-10 2,2-1 12,15 0-13,0 0 4,4 0-5,-8-12 6,-5 4-7,-9 1 1,-16 7 0,-8 0 0,-14 7-4,-11 27 4,-2 12 3,-15 11-1,-26 8 16,-14 2-11,-10 2-2,-4-4-4,5-2 3,-4-6-8,15-10-12,13-8-59,8-15-26</inkml:trace>
  <inkml:trace contextRef="#ctx0" brushRef="#br0" timeOffset="140150.01">4784 4577 346,'0'-9'33,"0"9"-20,0 0 0,0 0-8,0 15 1,0 27-6,-17 17 2,-7 5-1,0 2 3,2-15 3,7-7-6,6-14-1,9-11-1,0-5-6,0-10 7,19-4 0,17 0 2,9-4 0,9-21 8,1-5-10,-5-4 0,-4-5 3,-6 0 3,-12 0-6,-13-1 2,-8 2 4,-7-2-7,-7-1 1,-22 8-7,-10 4 6,-1 13-21,1 12 16,3 4-9,6 0-39,9 13-6,9 4-40,6-4-88</inkml:trace>
  <inkml:trace contextRef="#ctx0" brushRef="#br0" timeOffset="140523.03">5456 4404 209,'0'-5'171,"0"5"-166,-14 0-1,-12 26-4,-5 16-6,-1 9 3,7 5-4,9-3 7,16-6-6,0-6 7,2-8-2,27-11 1,7-14 0,3-8 10,-1 0-9,1-6 4,-3-24 6,-5-5-6,-1-3 0,-6-6-4,-3 0 1,-6-2 23,-9 1-19,-6 1 4,0 7-10,-29 10 1,-6 7-7,-12 13 6,2 7-16,-1 0 15,10 18-33,12 6-19,13 4-10,11-2-69</inkml:trace>
  <inkml:trace contextRef="#ctx0" brushRef="#br0" timeOffset="140907.05">6172 4265 331,'0'-9'15,"0"6"-2,0 3 35,0 0-48,-11 31 0,-16 16-4,-2 13 4,5 0-1,9-10 3,12-6-4,3-8 1,8-13-1,17-6-1,3-13 3,3-4 0,0-3 7,6-30-3,-1-1 10,-2-10-10,-7 0-2,-11-3 15,-8 5-16,-8 2 8,0 2-9,-3 3-8,-18 7-2,-6 10-39,-5 11-12,-4 7 16,-5 0-38,-2 3-64</inkml:trace>
</inkml:ink>
</file>

<file path=ppt/ink/ink263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6:55:57.534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-1 3 22,'0'-3'0</inkml:trace>
</inkml:ink>
</file>

<file path=ppt/ink/ink264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6:57:08.868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44 2208 170,'-23'6'21,"6"-6"-20,12 0 56,5 0-9,0 0-4,0 0-10,0 0-20,0 3-1,11-3-13,10 0 0,10 0 7,13-11-5,11-4 4,15-4-6,16-6 2,23-9 1,28-10-2,28-2-1,23-5 0,24-3 6,22-3-9,19 2 3,22-7 0,12-1-1,14-3 5,10 2-3,5-1-1,1-1 8,-7 4-5,-9 4-3,-3 1 2,-7 1-4,-6 4 7,-1-2-5,-9 1 0,0-2 6,-10 6-8,-2-4 2,-10 3 0,-11 6-2,-4-3 6,-11 5-4,-1-2 0,1 4 4,-2 2-3,-2 5-1,4 2 0,-3 2 2,-2 1 6,-2-1-8,-3 4 0,9-4 1,3-3-5,5 5 4,8-1 0,-4-2-1,-4 2 5,0-3-4,-8 2 0,4 2 3,1 1-5,-1 3 2,-4-2 0,1 0-2,-10 12 6,2-1-4,0 10 0,0 4 4,9 0 5,0 0-8,9 0 0,1 7 2,1 4 4,-11-1-4,-15 3-3,-21-4 0,-19 0-5,-27-8 9,-32-1-4,-34 0 0,-30 0 5,-19 0-8,-4 0 3,-6-8-20,-4 4 15,-7 4-22,-10 0 1,-12 0-63,-41 0-38,-32-2-78</inkml:trace>
</inkml:ink>
</file>

<file path=ppt/ink/ink265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6:57:13.397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9400 6276 332,'0'-2'0,"-26"2"3,-8 6-3,-7 38 0,-3 9 2,8 1-2,11-1 1,19-8-6,6-8 3,4-8 2,30-8 9,12-12-9,8-9 9,3 0-1,-2-18 0,-5-14-3,-8-7-4,-9-3-1,-10 8 28,-14-5-4,-9-3 7,0 6-26,-27 6-5,-13 6 0,-11 11-25,-2 13-25,9 0 3,15 10-29,18 17-19</inkml:trace>
  <inkml:trace contextRef="#ctx0" brushRef="#br0" timeOffset="637.03">10283 6101 190,'-10'-15'51,"5"10"-15,5 0 26,0 2-5,0 3-46,19-8-11,2 8 0,6 0-7,0 0 14,2 0-7,5 0 0,-1 5 5,5 3-5,1 7 0,-5 7 0,-7 4-1,-10 11 1,-15 8 0,-2 8 5,-12 8-4,-32-1 13,-13 0-14,-6-5-1,3-5 1,9-5-71,8-6-37,9-3-112</inkml:trace>
  <inkml:trace contextRef="#ctx0" brushRef="#br0" timeOffset="231.01">10223 6425 306,'42'-36'26,"3"-1"-23,14 1 15,2 10-10,-1 3-8,-2 4-34,-12 3-18,-15 7-31,-16 0-43</inkml:trace>
  <inkml:trace contextRef="#ctx0" brushRef="#br0" timeOffset="1108.06">11225 6038 251,'0'-28'127,"0"-6"-127,18 13 15,20 0-8,10 7 0,2 7-5,3 7-2,-9 0 0,-10 21 2,-7 17-3,-16 9 1,-9 16 0,-2 6 6,-21 3-2,-21-2 3,2-5-7,1-7 2,8-9-2,11-12 3,11-10-3,9-7 0,0-7 3,14 0-3,26-8 2,14-5-2,15 0 4,2 0-4,2-11-12,-10-11-23,-15-2-37,-12-5-13,-21 6-53</inkml:trace>
  <inkml:trace contextRef="#ctx0" brushRef="#br0" timeOffset="1508.08">11343 6274 220,'0'0'14,"0"0"1,21 0 0,19 0 18,18-6-20,14 1-10,12-6 1,10-4 3,2 0-7,1-7 2,-12-3 11,-14 1-12,-13-5 22,-14 3-5,-10 0-18,-12 4 12,-11-1-12,-8 8-4,-3 2 4,0 5-6,-22 6 4,-16 2-1,-10 0 2,-3 5-6,5 16 8,12 7-1,11 4 0,8 4 5,10 0-5,5-1 0,9-1 0,30-5 11,19-4-9,12-3 3,16-11-5,6-4-16,0-7-16,-15 0-50,-19 0-93</inkml:trace>
  <inkml:trace contextRef="#ctx0" brushRef="#br0" timeOffset="2035.11">12482 5896 168,'13'-25'81,"12"6"-81,11 7 0,7 5 32,3 7-28,2 0 0,-4 4 11,-5 25-13,-1 10 14,-9 3-11,-8 8 3,-10-4 6,-11-3-11,0-5 8,0-11 1,-13-11-11,6-11 14,7-5-10,0 0 10,0 0 18,2-21-21,28-15-11,10-9-1,11-6 1,5 4 0,-1 4-1,-5 6 0,-6 13 0,-8 8 5,-9 4 1,-13 7-2,-9 5-3,-5 0-1,0 0 0,0 22 0,0 11-6,4 6 14,9-3-7,13-1-1,10-7 0,16-13 1,5-6 5,3-9 0,8 0 7,0-27-9,-4-6 19,-5-6-8,-16 6 1,-20 0 14,-17 7-20,-6 5 1,-58 5-11,-34 10-27,-26 6-8,-20 0-32,-13 26-44,-20 6-129</inkml:trace>
  <inkml:trace contextRef="#ctx0" brushRef="#br0" timeOffset="12278.7">15134 5538 242,'6'-29'27,"0"-2"-24,-6 5 23,0 13 23,3 5-28,-3 6-8,0 2-8,0 0 18,0 0-19,0 0-4,-20 5 7,-19 34-6,-23 21-1,-20 32 6,-10 29-2,-2 20 24,12 11-12,19-1-11,23-10 7,23-15-6,17-21-6,6-13 0,33-16 2,10-13-1,4-14-1,-3-12 0,-7-11 4,-13-13 1,-16-7-2,-12-6-3,-2 0-13,0 0 2,-14 0-28,-15-6-8,-7-13-50,-3-1-77</inkml:trace>
  <inkml:trace contextRef="#ctx0" brushRef="#br0" timeOffset="12854.73">15568 6211 297,'0'-11'108,"0"4"-108,0 7 0,-29 15-4,-22 40 5,-13 10-3,-7 9 1,15-7 1,13-10-8,13-13 0,7-4 8,14-17-2,5-12-40,4-9 11,0-2-15,11-4 46,18-27 6,4-10 1,9-12 13,2-7 10,4-4-18,2-8 14,2 4-4,-4 14-13,2 3 16,-10 15-15,-7 15 4,-8 8-5,-11 11-8,-3 2-1,-9 6-3,0 38 1,3 15-6,-3 9 12,-2 3-4,5-6 0,-2-10 5,3-12-9,3-13 4,-5-11 0,0-10-4,2-7 10,-4-2-6,3 0 8,7-9-4,5-19 33,7-13-34,4-4 1,2-8 8,0-3-11,0-1 6,-1 5-7,-2 9-15,-6 16 3,-5 6-43,-1 10-7,-3 11-33,-5 0-101</inkml:trace>
  <inkml:trace contextRef="#ctx0" brushRef="#br0" timeOffset="13522.77">16187 6293 179,'24'0'42,"11"-9"-36,7-12 9,4-5 24,3 3-21,-6-1-18,-9 6 11,-10-3 12,-9 9-10,-9 1 17,-3 7-23,-3 2 6,0 2-2,-5 0-11,-24 0 0,-12 14-3,-2 10-5,-1 6 4,8 6 3,9-6 1,9 4-2,10-8 10,8-3-8,0-6 4,0-2-2,18-7 12,10 2-12,11-5 4,4-2 9,3-3-12,0 0 3,0 0-2,-4-4-3,2-10 11,5-3-12,4 0 2,4 0-2,4-5 8,-4 0-9,-4 1 1,-9-1 0,-11-5 4,-6 3 0,-2-2 5,-9-2 2,-1-4-5,-6 4-2,-6 0-4,-3 5 0,0 8 1,0 9 2,0 2 1,-20 4-4,-14 0-9,-3 10 7,-9 23-5,-2 9 7,4 9-5,7-2 7,12-2-2,4-5 0,15-5-1,6-9-2,0-5 3,16-6 0,28-7-5,16-6 3,15-4-2,7 0-22,0-16-31,-3-5-4,-4-1-18,-4 1-26,-7-2-13</inkml:trace>
  <inkml:trace contextRef="#ctx0" brushRef="#br0" timeOffset="13898.79">17936 5918 124,'29'-47'137,"-6"9"-95,-3 5 1,-2 16 32,-12 8-52,-4 7-4,-2 2 1,0 0-20,0 17-3,-12 34-11,-11 16 14,0 15 9,0 5-9,8-20 0,5-8 0,6-13 6,4-20-13,0-11 2,0-11-27,0-4 16,0 0 16,-3-22 1,-1-8-1,-4-11-5,-7 0 5,-6 2 0,-15 10 0,-7 16-6,-18 13 11,-9 8-5,-5 32 5,10 1-5,22-4 24,28-4-24,15-3 8,44-7-7,41-2 2,23-19 18,9-2-21,-3-2-60,-19-19-61</inkml:trace>
  <inkml:trace contextRef="#ctx0" brushRef="#br0" timeOffset="16456.94">19021 5777 119,'0'-9'20,"0"-4"-4,2-2 27,10 6-21,1-3-11,-4 2 18,1 0-14,-4 1 21,0 2-25,-2-2-5,-4 6 20,0 3-15,0-3 3,0 3-5,-24 0-3,-27 27-7,-18 15 1,-18 18 0,5 6-5,16 5 11,24 2-1,19-4-2,23-4 5,0-4-8,38-11 2,12-4-2,8-13 17,5-6-16,1-12 6,-1-9 2,-7-6-5,-16 0 1,-13 0-5,-15 0 0,-12 0 1,0 0-1,0-8-7,0-7-16,0-4-69,0-3-26</inkml:trace>
  <inkml:trace contextRef="#ctx0" brushRef="#br0" timeOffset="16847.96">19510 5831 322,'3'-15'46,"-1"5"-30,-2 10 65,0 0-61,0 0-17,0 0-3,0 7-11,0 26 10,-7 20 2,-13 18 3,4 7 6,-1-6-4,2-9 1,1-9-7,-1-7 0,5-10-4,1-9 4,2-11 0,2-6-16,3-4-34,2-4-11,0-3-37,0 0-45</inkml:trace>
  <inkml:trace contextRef="#ctx0" brushRef="#br0" timeOffset="16984.97">19701 6124 288,'2'-7'54,"1"7"4,-3 0-5,0 0-44,0 3-9,0 22-4,-3 10-1,-5 8 9,-1 2-4,-3 0 0,2-9-16,-1-3-29,-4-7-59,3-10-60</inkml:trace>
  <inkml:trace contextRef="#ctx0" brushRef="#br0" timeOffset="17091.97">19741 5844 399,'0'-28'0,"0"6"-11,0 17 0,0 5-12,0 0-106</inkml:trace>
  <inkml:trace contextRef="#ctx0" brushRef="#br0" timeOffset="17544">19847 6086 120,'0'38'7,"0"13"-7,0 9 38,0 0 0,0-6-21,0-6 8,0-9-25,-2-8 2,-7-10 13,4-7-9,3-9 11,-1-5 1,3 0-4,-2 0 39,0-1-19,2-23 0,0-16-26,0-9-8,0-13 3,11-2 6,11-4-7,9-5 7,5 8-8,6 8-1,1 8 0,0 20-4,-4 12 4,-10 15 0,-8 2 0,-8 0-7,-6 2 6,-7 23 1,0 11-6,0 10 9,-7 3-3,-18 3 3,-9-6-1,-4-7 5,-3-11-6,3-6-1,7-9 0,6-10-12,11-3-31,3 0-32,9 0-41</inkml:trace>
  <inkml:trace contextRef="#ctx0" brushRef="#br0" timeOffset="17851.02">20344 6109 220,'0'0'88,"0"0"-81,0 0 8,0 27-10,0 9-3,0 11-2,0 1 1,-9 0 7,-3-5-4,-1-8-1,-1-9-3,5-9 8,1-9-6,4-3-1,2-5 0,2 0 17,0 0-13,0 0 11,0 0-12,0 0-4,0-10-4,0-10-55,0-2-22,0 1-25</inkml:trace>
  <inkml:trace contextRef="#ctx0" brushRef="#br0" timeOffset="18054.03">20429 5783 385,'9'-15'0,"1"2"-21,2 11-1,1 2-29,-4 0-94</inkml:trace>
  <inkml:trace contextRef="#ctx0" brushRef="#br0" timeOffset="18450.05">20501 5970 184,'3'6'1,"-1"14"6,5 6 16,3 15-5,-3 11 6,-2-3 9,-5 1-25,0-1-1,0-12 5,-2-6-12,-8-10 7,2-11-7,6-8 4,2-2 6,0 0 0,0 0 27,0 0 12,6-19-27,17-15-20,8-10 0,8-9 1,9-2 4,-2 5-7,-2 17 0,-13 16-5,-9 12-3,-6 5 8,-1 0 0,2 0 2,-5 22-7,1 8 3,-2 7-4,6 3-22,7-4-50,2-5-4,8-10-71</inkml:trace>
  <inkml:trace contextRef="#ctx0" brushRef="#br0" timeOffset="18934.08">21393 6041 61,'13'-25'206,"-12"16"-154,-1 9 5,0 0-24,-26 12-33,-14 28-6,-12 10-1,2 13 4,6-3 3,19-3-7,7-9 10,11-14-6,5-12 3,2-13 0,0-9 6,0 0-2,0 0 13,6-18 13,24-10-27,3-7-1,6 7-2,-1 9-10,-3 12 10,-7 7-20,-3 0 20,-4 19-1,-7 23 4,1 9-10,-3 17 7,-2 11 0,-3 6-2,-2 4 8,-5 4-6,0-6 0,-22-5-4,-31-5-1,-22-15 6,-24-12-1,-9-16 16,5-19-15,11-15 17,23-8 19,32-33 5,20-17 11,17-17-28,19-19-12,41-14-13,24-9-7,23-7-1,16 3-30,14 1-30,8 16-12,-4 25-89</inkml:trace>
  <inkml:trace contextRef="#ctx0" brushRef="#br0" timeOffset="19194.09">22165 5147 265,'41'63'2,"7"51"2,-1 50 40,-14 25-28,-21 18-16,-12 0 21,-34-12-14,-46-18-3,-35-21 1,-27-20-5,-27-20-35,-14-22-54,-3-20-94</inkml:trace>
</inkml:ink>
</file>

<file path=ppt/ink/ink266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7:01:48.861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23 180 165,'-23'0'38,"7"0"-20,7 0-8,7 0 30,2 0-5,0 0-35,0 0 18,0 0 6,0 0-4,0 0 17,0 0-21,0 0-3,0 0 0,0 0-8,0 0 1,0 0-6,0 0 1,0 0-5,0 0 7,0 0-3,0 0 0,18 0 1,31 0-1,33-7 0,36 1 3,27-3 1,23-3-2,16 5-2,16-7 0,25 6 9,15-8-13,14-2 4,5 3 0,-3-8-7,-7 8 15,-12-3-8,-12 7 0,-5 6 5,-16 5-7,-11 0 2,-16 0 0,-27 0-4,-23 0 9,-11 0-5,-29 0 0,-22-1 1,-23-3 1,-20-1 0,-9-2-2,-13 7 1,0-2 4,0 0-7,0-1 2,0 3-41,-5 0-28,-33 0-91</inkml:trace>
  <inkml:trace contextRef="#ctx0" brushRef="#br0" timeOffset="4213.24">-35 180 0,'2'0'16,"1"-3"-15,-3-1 17,0 2 4,0 2-9,0 0 13,0 0-11,3 0-6,-1 0-9,-2 0 3,2 0-3,0 0 0,3 0 3,-2 0-4,-3-2 1,2 2 0,-2 0 12,0 0-8,0 0 14,0-2 7,0 2-17,0 0 14,2-3-16,-2 3 5,0 0 13,0 0-15,0 0 12,0 0-5,0 0-11,0 0 9,0 0-10,0 0-3,0 0-1,0 0 8,0 0-13,0 0 5,0 0-2,0 5-4,3 20 1,1 18 5,4 16 0,-1 10 8,5 13-12,1 2 4,1 6 0,1 0-3,-1 6 7,3 3-4,-2 1 0,-1-2 4,-3 1-9,4-4 5,-5-1 0,-1 2-2,-1 1 5,-4-4-3,4-6 0,-3-8 3,-3-6-7,6-7 4,-2-3 0,-1-5-4,3 0 6,-3 3-2,0 2 0,-1 2 3,-1-2-8,1-5 5,2-7 0,-1-15-3,-1-4 8,-2-10-5,1-4 0,-3-6 1,0-1-4,0 0 3,0 5 0,0-1 0,3 5 2,-3-7-2,0 1 0,0-3 0,0-6-5,2 0 9,-2-2-4,2-3 0,-2 0 3,0 0-5,0 0 2,0 0 0,0 0-1,0 0 5,0 0-4,0 0 0,0 0 7,0 0-4,0 0-3,0 0 1,0 0 5,0 0-2,0 0-1,2 0 1,1-5 2,4-8-1,2-3-5,9 3 0,6-3-7,15-5 8,9-1-1,16 1 0,20-2 0,18-3 0,21 0 0,17-6 0,17 4-3,17-5 8,3 6-5,5 1 0,-1 0 5,-7-2-8,-5 4 3,-8 1 0,-9 5-5,-15 4 7,-11-1-2,-10 0 0,-7 4 0,-10-1 3,0-1-1,-9 3-2,-8 1 0,-11 3 5,-19-6-5,-10 11 0,-11-3 1,-9 2-6,-6 2 10,2-6-5,-9 3 0,6 0 5,0 1-8,1 0 3,-1-1 0,-1-1-4,8 3 9,15-4-5,9 1 0,6 2 4,1-2-6,-7 4 2,-2-3 0,0 1-3,2 2 7,-1-4-4,-1 1 0,-6 3 5,-4 0-11,-3 0 6,-1 0 0,-2 0-2,-2 0 4,-2 0-2,3 0 0,2 0 3,-6 0-8,2 0 5,0 0 0,-4 3-1,-2 6 5,-2-8-4,-1 6 0,2 0 2,0-2-7,3 0 5,0 0 0,3-2-3,0 0 8,-1 0-5,-7 0 0,-4 0 1,-5-2-9,-2-1 9,-2 0-1,0 0 0,-1 3 8,0-3-10,-2 0 2,0 2 0,0-2-6,0 0 10,0 0-4,0 0 0,0 0 9,0 0-8,0 0-1,0 0 1,0 0 17,0-5-18,0-14 16,0-11-16,0-11 9,0-3-10,-10-15 1,-2-6 0,-2-12-5,2-17 7,2-6-2,-2-2 0,3-1 4,2 9-7,-4 3 3,4 4 0,0 3-3,-1 11 8,-1 4-5,1 9 0,2 3 5,-2 5-11,4 4 6,-3 6 0,-1 7-1,3 1 5,-2 10-4,4-1 0,-1 1 6,-1-1-12,-1-4 6,2 5 0,-3 1-1,0 0 8,2 0-7,-1 0 0,2 3 0,0 3-3,2 0 6,-7 2-3,5-2 0,-4-1 5,2 0-8,1-1 3,-3 6 0,6-3-2,-1 0 7,-1 2-5,1 1 0,-2-2 5,3 6-5,0 2 0,0-4 0,-2 4 4,2-3 1,-1 1-5,-1-4 0,2 3 7,-4-4-8,4 3 1,0-4 0,-3 2 8,0 0-3,3-1-5,-3 5 0,3 1 2,-2 4-2,0-3 0,-3 3 0,0-4-1,-2 1 1,-9-2-1,2-3 1,-1-1-7,2 4 3,6 4-17,-4 5-28,-2 0-21,-9 20-90</inkml:trace>
</inkml:ink>
</file>

<file path=ppt/ink/ink267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7:02:05.483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-3 2353 35,'0'-14'35,"-2"4"-23,2 7 10,0 3 1,0 0 8,0-2-16,0 2 1,0 0 16,0 0-22,0 0 3,0 0-3,0 0-8,0 0 13,0 0-6,0 0 0,0 0 22,0 0-19,0 0 13,0 0-2,0 0-20,0 0 15,0 0-15,0 0-3,0 0 13,0 0-9,0 0 1,0 0 1,0 0-2,0 0 9,0 0-12,0 0 3,0 0 7,4-1-8,5-11 6,12-9 4,20-13-10,22-19 7,21-7-10,10-12 0,12-3 0,7-6 6,10-6-6,9-2 0,8-8 4,7 5-1,12-9-3,7 4 0,3-11 2,4-1 4,0-2-6,-1 5 0,1 5 4,-10 9-2,-13 5-2,-18 10 0,-18 10-1,-15 4 10,-15 6-9,-7 6 0,-9 1 0,-3 8 1,-11 6 2,-1 5-3,-7 5 0,-2 5 9,-4-2-14,4 2 5,-1 4 0,-1 0-4,-9 3 7,-7 5-3,-8 5 0,-9-1 4,-5 1-9,0 2 5,-4 0 0,0 2-3,0 0 7,0-2-4,0 2 0,0 0 7,0 0-7,0 0 0,0 0 0,0-2-1,0 2 6,0 0-5,0 0 0,0 0 8,0 0-7,0 0-1,0 0 0,0-2-3,0 2 10,0 0-7,0 0 0,0 0 4,0 0-9,0 0 5,0 0 0,0 0-3,0 0 5,-4 0-3,4 0 1,-2 0-7,2 0 2,0 0-11,0 0-24,-5 0-1,-9 0-41,-13 10-40</inkml:trace>
</inkml:ink>
</file>

<file path=ppt/ink/ink268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7:02:15.629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1354-1336 30,'-2'-6'13,"2"-2"-5,-3 3-5,1 3 6,2 2 1,0-3 18,0 1-16,0-1 5,0 2 2,0-3-9,0 1 8,0-2-18,0 5 4,0 0 3,0 0-1,0 0-6,0 0 0,0 0-12,0 8 11,0 2-5,0 3 6,0 0 2,0 0 3,0-7-4,-7 2 4,-1-7-3,3-1 9,3 0-5,-2 0 1,1 0 13,3-6-7,0-10-10,0-3-3,0-3 0,0 5-7,0 4 6,0 7 1,3 1 0,3 3 0,-1 2 0,3 0-11,-6 0-13,1 17 15,-3 8-4,0 3 11,0-1-3,-5-3 9,-8-4-4,1-7 2,8-11-2,-1 2 17,5-4-11,0 0 12,0 0 13,0 0-29,0-24-2,0-2-38,12 0 6,8 4 3,-4 6-80</inkml:trace>
  <inkml:trace contextRef="#ctx0" brushRef="#br0" timeOffset="653.03">1359-1321 125,'0'0'12,"0"0"-12,0 0-5,0 9-7,0 3 6,0-3 3,0 3 3,-5-6 6,-2 2-3,-2-4 15,1-1-7,1-3 17,2 0-7,2 0-9,3 0 27,0 0-18,0-11-20,0-4 4,0-4 2,0-1-7,0 1 0,0 6 8,6 3-16,0 9 7,7 1-9,-1 0 9,-1 0-12,1 6 10,-3 12-2,-3 1-7,-6 2 7,0 0 1,0-5 4,0-3-2,-2-2 8,-11-7-5,4 2 9,0-6-7,1 0 26,4 0-16,-1 0-1,5-19 9,0 0-16,0-4 5,0-8-10,0 4 0,0 7 0,5 4 0,4 10-12,-4 6-11,5 0-52,-6 0-13,1 19-46</inkml:trace>
  <inkml:trace contextRef="#ctx0" brushRef="#br0" timeOffset="1149.06">1446-1373 102,'0'0'21,"0"0"-20,0 0-2,0 8-14,0 10 7,-5 0 7,-2-4 1,2-1 0,-3-5 9,7-5-9,-4-3 24,1 0 6,2 0-1,-2 0 11,-4 0-22,4 0-10,-5-3 9,3-10-10,3-5 3,3 3-9,0 5-1,0 3 0,0 2-12,0 5 12,0 0 0,0 0 0,0 0-2,0 0-20,0 0-3,0 0 25,0 11-27,0-2-36,0-1-73</inkml:trace>
  <inkml:trace contextRef="#ctx0" brushRef="#br0" timeOffset="1928.11">744-2097 23,'-5'-24'127,"3"9"-111,2 8 13,0 1 31,0 6-53,0-4 2,0 1-9,0 3 0,0 0 1,0 0-2,0 24-26,7 13 27,7 10 3,-1 10 4,-1-2-8,-3-6 1,-2-9 0,-2-13-5,-3-7 5,-2-11 0,0-5 0,0-4 1,0 0 10,0 0-2,0-4 3,0-20 5,0-13-10,-7-10-7,0-5 5,0-10 5,3-2-2,-2 2-2,3 4-6,3 13 18,0 3-17,0 10 11,0 8-12,9 5 0,0 8-5,0 6 5,0 5-3,4 0 3,-3 0-13,2 19 13,-1 9-7,-5 10 4,-1 3-3,-5 0 5,0 1 1,0-3-1,-11-12 9,-2-3-8,-5-9 0,9-8 0,1-3 8,6-2-3,0-2-5,-1 0 0,3 0-6,-2 0 4,2 3-34,0 3-36,-2-2-8,2 1-38</inkml:trace>
  <inkml:trace contextRef="#ctx0" brushRef="#br0" timeOffset="2476.14">1129-2019 140,'0'-11'93,"0"4"-71,0 7 14,0 0 3,0 0-39,0 2-17,-9 27 17,-5 8-4,2 0 8,8-3-8,0-1 0,4-4 4,0-5-2,0-3-6,4-6 7,12 0-5,3-3 6,5 0 7,-2-1-4,-5-1-2,-3-1-1,-3-2 4,-9 1-13,-2 1 7,0 2-5,0 0 3,-11 2 8,-10-2-4,-3-1 4,5-5 6,4-3-3,7-2-5,4 0 6,4 0 17,0-10-21,0-13-4,0-11-5,4-5 5,17-7 2,0 0-2,3 1 0,0 2-1,-6 6 9,-3 6-8,-7 4 1,-6 9 6,-2-2-14,0 7 3,0 4 4,-2 3 0,-8 6-15,-6 0-7,-4 0-34,-5 0-37,2 9-1</inkml:trace>
  <inkml:trace contextRef="#ctx0" brushRef="#br0" timeOffset="2746.15">1441-2663 277,'0'-8'24,"0"5"-20,0 3 6,0 11-10,0 33-9,0 16 4,-15 17 5,-4 8-11,-2 5-81,-2 3-90</inkml:trace>
</inkml:ink>
</file>

<file path=ppt/ink/ink269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7:02:13.717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14 302 133,'0'-5'100,"0"-3"-52,0 2-18,0 6 7,0 0-17,0 0-20,3 0 0,7 0-4,2 19 9,8 18-3,1 12-2,1 5 5,-3 6-6,-3 1 4,-1 2-3,-5-11 0,-5-11 6,-5-16-11,0-12 5,0-7 0,0-6-8,0 0 16,0 0-8,0-5 17,-3-20-10,-15-17 10,-9-12-17,0-15 0,0-3-4,6 0 13,2 3-8,4 3 9,7 6-10,6 6 7,2 9-7,0 7 0,0 5-2,12 8 1,3 5 1,-1 7-1,4 11 5,0 2-11,5 5 7,-2 31-2,0 16-3,-4 6-2,-7 0 7,-6 2 0,-4-8 4,0-2-10,-16 0 6,-10-11 0,-5-8-1,4-12 7,4-12-8,7-6 2,7-1-15,1 0 3,3-15-59,5-4-53,0 0-41</inkml:trace>
  <inkml:trace contextRef="#ctx0" brushRef="#br0" timeOffset="532.03">582 266 212,'0'-9'79,"0"7"-76,0 2 7,0 0-8,-6 16-2,-13 17-3,-2 12 3,-3 7 1,4-5 5,10-2-6,6-6 0,4-3 2,0-10-8,2-2-5,25-2 11,14-4 2,7 2 3,5-7-2,3 2-3,-10 0-1,-9 0-5,-10 6 2,-9 0-6,-14 3 4,-4 6-3,-4 8 9,-30-2 1,-12 1 3,-2-3 0,-1-11 0,8-8-4,14-14 27,13-1-17,7 0 17,7-23 5,0-21-32,29-19-1,24-16-7,12-15 4,5-1 2,-7 8-9,-11 15 11,-18 15 3,-20 16-3,-14 15 5,0 7-2,-18 13-6,-35 6-18,-20 0-62,-11 8-29</inkml:trace>
  <inkml:trace contextRef="#ctx0" brushRef="#br0" timeOffset="5701.32">649 201 48,'-5'-7'29,"5"5"2,0 0 2,0 2-11,0 0-20,0 0 15,-2 0-9,2 0-4,0 0 5,0 0-8,-3 0 4,3 0-2,0 0 3,0 0-6,0 0 0,0 0 2,-4 0-8,-1 0 10,-1 4-4,-1 10 0,-2-4 6,2 6-3,-6-1-3,1-2 0,3 0 2,-1-7 0,6 2-2,2-8 0,2 0-8,0 0 6,0 0 2,0 0 0,0 0 7,0 0-4,0 0-5,14 0 4,9 0 2,6 0-4,5-8 0,3 6-66,-6-2-85</inkml:trace>
</inkml:ink>
</file>

<file path=ppt/ink/ink27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5:01:57.870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0 103 211,'20'-15'80,"10"-1"-76,9-3 20,15 4-16,1 1-8,1 5-11,-8 3 6,-4-1-41,-6 5-24,-9 2-40</inkml:trace>
</inkml:ink>
</file>

<file path=ppt/ink/ink270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7:02:09.226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-1480 906 22,'0'0'30,"0"0"-1,2 0-3,-2 0-21,3 0 8,-3 0-11,0 0-1,2 0-1,-2 0 2,0 0-2,0 0 0,0 0 3,0 2-3,0 9 1,0-2-1,-5-1 3,-5 0 4,0-3-7,1 0 0,1-4 5,1-1 2,0 0-6,0 0 4,2 0 2,3 0-5,2-6 6,0-7-8,0-4 6,0 4 3,0-1-7,0 7-2,2 1 13,5 3-12,1 3-2,-2 0-5,3 0-13,-3 0 18,1 0-11,1 3 12,-4 9-2,2-1-2,-4 2 2,-2 0 2,0-2 0,0 1-6,0-3 6,-2 0 0,-8-5 0,5-4 6,0 0 0,5 0 10,0 0 2,0 0-10,0-11-1,0 4-3,0 1-1,0 1 3,0 0-12,0 0 4,7 5-35,0 0-50</inkml:trace>
  <inkml:trace contextRef="#ctx0" brushRef="#br0" timeOffset="989.05">-1392 902 106,'0'-10'35,"0"9"-29,0-2 3,0 3-9,0 0-7,0 0 3,0 0 2,0 0-2,0 0 4,0 0-11,0 9 11,0 9 0,0 1 2,0-2-7,0 1 0,0-6-1,-2-1 5,-5-4-3,-3-5 4,3 0 4,-2-2 1,-2 0 13,4 0-18,0 0 9,0-4 4,3-11-6,-2 0 6,2-3-9,4-4 6,0 3-6,0 6 3,0 7-7,0 3 0,0 3-12,0 0 11,0 0-17,0 0 15,2 0-1,3 16-8,-5-1 11,0 2-1,0 2 4,0-1-4,-5-3 2,-8-6 0,2-7-1,1 0 3,4-2 7,-5 0 13,4 0-12,0 0 12,2-10-16,5-6 1,0 1 1,0 2-6,0-3-4,5 10 2,5 0 0,-4 6-2,3 0 2,-5 0-28,1 0-8,-3 6-16,-2 5-48</inkml:trace>
  <inkml:trace contextRef="#ctx0" brushRef="#br0" timeOffset="1686.09">-1461 866 25,'2'-1'58,"-2"1"-58,2 0 3,3 0-2,-2 0-1,1 0 0,-1 0 0,-3 1-4,0 6 4,0 1 0,0-1 0,0-3 16,-7 1-16,4 0 12,1-5 9,2 0-10,0 0 23,0 0-12,0 0-4,0 0 6,0 0-22,0 0 3,0 0-5,0 0 0,0 0-3,0 0 3,0 0-4,0 0 3,0 0-34,0 6 9,0 1 0,0 7 0,0-4-28</inkml:trace>
  <inkml:trace contextRef="#ctx0" brushRef="#br0" timeOffset="2421.13">-1280 1298 231,'0'0'66,"0"0"-57,0 0-3,3 0-6,1 0-20,2 18 6,5 8 14,-2 12 0,3 6 0,-4-1 0,-4-1 7,-1-8-7,-3-4 0,0-7 4,0-13-5,0-2 1,0-5 0,0-3 3,0 0 1,0 0 5,0 0 5,0-11-1,0-17 3,0-15-15,-5-7-1,1-7 11,-2 1-6,1 4 1,5 9-1,0 3-5,0 6 16,0 1-11,0 7-5,0 3 0,11 3 0,1 5 0,1 4 0,1 2 0,-1 2-10,-3 6 15,-6 1-5,-1 0 0,-3 0 3,0 0-8,2 1-1,4 21 6,-4 4-6,-2 0 10,0 8-4,0-2 0,-2-1 10,-11-7-13,1 1 3,-1-8-1,7-2-5,-4-6-11,5-3-14,-1 4-20,3-2-33,0-5-5</inkml:trace>
  <inkml:trace contextRef="#ctx0" brushRef="#br0" timeOffset="2781.15">-946 1258 294,'13'-7'32,"10"-9"-23,12 1-5,1 3-3,-3 3-1,-1 2 6,-10 5-6,-5 2 2,-10 0 9,-3 0-20,-4 0 9,0 0 0,0 5-8,0 20 16,0 9-6,0 10 3,-7 8 3,-12 7-4,-3 7-4,-2-3 0,-2-4 0,2-4 3,1-12-3,5-8 0,6-13-24,1-10 1,7-5-40,1-5-15,3-2 1</inkml:trace>
  <inkml:trace contextRef="#ctx0" brushRef="#br0" timeOffset="2952.16">-890 1533 178,'7'-9'53,"7"3"-16,11 1 0,4-1-24,7 1 3,2 5-9,-1 0-9,-4 0 2,-1 0-19,-5 0-26,-8 0-44,-9 0-26</inkml:trace>
  <inkml:trace contextRef="#ctx0" brushRef="#br0" timeOffset="3171.18">-578 822 272,'0'-6'41,"0"6"-31,0 6-10,0 37-18,-5 20 12,-13 8-10,-1 5-88</inkml:trace>
  <inkml:trace contextRef="#ctx0" brushRef="#br0" timeOffset="-2342.14">-362 99 188,'0'0'55,"3"0"-42,-3 0 6,0 0 1,2 0-18,-2 0 4,0 0-6,0 5 0,0-4 3,2 14-4,3 13 1,0 19 0,5 16 6,-3 10 1,0 5-6,-2-4-1,0-8 6,-1-6-6,0-15 0,-4-9 0,2-11-2,-2-10 6,0-10-4,0-4 0,0-1 1,0 0 13,0 0 7,0-13 19,0-20-18,0-21-18,0-15-4,-6-4 0,2-8 0,1 2-7,1 3 10,2 1-3,0 9 7,2 12-5,17 1 9,1 10-11,0 10 1,-4 9-4,-1 9 6,-4 9-3,-1-2 0,2 7 6,1 1-11,4 0 5,1 15-2,2 21-5,-1 12 5,-10 11 2,-9-3 0,0 3 4,-4-7-7,-27-7 3,-10-3 0,-8-5-1,-1-9 3,4-9-4,15-8-12,9-11-41,11 0-14,5 0-77</inkml:trace>
  <inkml:trace contextRef="#ctx0" brushRef="#br0" timeOffset="-1916.11">116 329 281,'0'0'76,"0"0"-73,11 0 1,19-5 15,9-10-15,4 4 5,-2 0-9,-2 3 9,-6 1-4,-6 5 4,-8 2-9,-9 0 0,-6 0-7,-1 0 5,-3 11 2,0 11-3,0 9 7,0 9 2,0 6-5,-10 4 0,-12 2 6,-5-1-3,2-2 0,0-2-4,6-5 1,-1-8-7,6-1-6,2-8-50,2-6-4,1-4-37,1-11-35</inkml:trace>
  <inkml:trace contextRef="#ctx0" brushRef="#br0" timeOffset="-1757.11">148 639 223,'0'-3'90,"6"2"-79,25-4-11,19-1 25,16 4-24,6 2-2,-3 0-58,-15 0-119</inkml:trace>
  <inkml:trace contextRef="#ctx0" brushRef="#br0" timeOffset="17347.99">3000 243 104,'0'0'156,"0"0"-135,0 0-18,2 0 21,0 0-14,1 0-2,0 0-7,-3 0-1,0 0 15,0 2-11,0 23-8,0 21 1,0 30 3,0 15 21,0 8-20,0-1-1,-8-4 0,-5-21 6,7-10-9,-4-16 3,3-13 0,5-15-4,-2-11 8,4-6-4,0-2 3,0 0 2,0 0 10,-2-25 3,-3-23-15,-2-18 1,2-16 2,5-9-6,0-11 0,3-2 5,19-5-6,1 8 1,7 8 0,-1 6 9,0 20-6,-3 10 1,1 21-4,-8 9-3,-2 17-3,-5 7 2,0 3-4,0 0 7,3 13 1,1 27 0,1 15 0,-2 13 0,-8 3-3,-7 5 3,0-8 0,0-8-2,-26-7 7,-13-9-5,-10-2 0,-9-10 4,1-7-5,3-15 1,14-1-9,14-6 9,13-3-38,11 0 8,2 0-18,2 0-89</inkml:trace>
  <inkml:trace contextRef="#ctx0" brushRef="#br0" timeOffset="17905.02">3561 518 274,'0'-16'29,"0"10"-24,0 6 28,0 0-19,-2 0-14,-13 6-2,-8 20-9,-4 7 15,5-1-4,8 2 0,9-3-6,5 1 1,0-1 3,10 1 2,11-1-11,1-1 20,0-3-12,-3-3 3,1-1 0,-4-1 0,-4-3 0,-3 1 0,-9-3 0,0 1-3,0-1-2,-16-1 5,-13-5 0,0-1-3,0-7 9,5-3-6,7 0 7,5 0-2,12 0 13,0-24-18,5-9-1,26-7-2,13-7-5,4 2 8,5-1 0,-5 7 6,-7 4-8,-10 3 2,-8 10 0,-14 2 4,-9 10-4,0 1 0,-5 2 0,-24 2-25,-9 4 3,-4 1-13,4 0-9,1 0 22,8 0-14,4 0 10,2 0-45</inkml:trace>
  <inkml:trace contextRef="#ctx0" brushRef="#br0" timeOffset="18587.06">4126 409 243,'0'0'80,"0"0"-80,2 2-17,2 26 15,1 18-10,-1 15 12,-4 10 3,0 5 4,0-2-7,0-2 0,-13-9 4,1-14-4,0-8 0,3-15 0,1-12-1,5-8 6,1-6-5,2 0 8,0 0 1,0-20 36,0-20-39,0-13-4,0-11 9,0-13-6,0-3 1,5-2-3,5-2 3,-1-2 5,3 4-4,5 4-6,0 13 13,3 9-9,1 5 1,0 12-6,-1 9-3,-3 12-1,-2 12-8,1 6 12,2 0 0,-2 3 2,3 30-9,-2 9 5,-7 12 2,-8 14-7,-2-3 11,-2-2-4,-23-5 0,-8-11 3,-3-5-7,-3-6 4,5-11-4,3-3 0,4-7-27,8-6-2,3-7-23,1-2-58,10 0-69</inkml:trace>
  <inkml:trace contextRef="#ctx0" brushRef="#br0" timeOffset="19053.08">4792 523 233,'0'-5'61,"0"0"-56,-4 5-5,-22 0 19,-7 6-19,-6 18 0,-3 6-3,15 1 8,4-3-7,10-2 2,11 5-8,2-3 0,0-2 7,6 2 1,17-4-4,7-3 6,-1 2-2,2-1 0,-2-4-2,-5 7-5,-10-1 7,-6-1-2,-8 4-1,0-2-2,-22 4 5,-16-5 0,-6-10 1,-2-3 3,10-9-2,7-2 5,10 0 12,9-8-1,8-20 14,2-7-30,6-20 3,31-10-5,16-9 2,7-1-2,1 7 0,-8 10-2,-10 14-1,-14 9-16,-14 7-35,-15 12-30,0 7-96</inkml:trace>
  <inkml:trace contextRef="#ctx0" brushRef="#br0" timeOffset="19306.1">5293-381 291,'4'-4'74,"-4"4"-74,0 24-13,-19 32 9,-14 20-6,-9 15 9,-2 2-61,2 1-60</inkml:trace>
  <inkml:trace contextRef="#ctx0" brushRef="#br0" timeOffset="19877.1298">5509 736 106,'15'0'178,"27"-4"-177,20-13 2,12 0-6,6 1 3,0 3-87,-9 2-4</inkml:trace>
  <inkml:trace contextRef="#ctx0" brushRef="#br0" timeOffset="19681.12">5514 548 274,'0'4'122,"0"-4"-122,22 0 6,24-9-6,15-9 0,10 6-13,2 1-6,-12 3 1,-9 1 4,-13 5-74,-13 2 8,-14 0-8</inkml:trace>
  <inkml:trace contextRef="#ctx0" brushRef="#br0" timeOffset="20310.16">5848 287 134,'0'0'7,"0"0"-7,0 0-4,0 0-1,0 0-22,0 0 27,0 0 9,0 0-2,2 0 25,5 0-3,2 0-2,3 5 2,8-3-20,1 4 8,6-3-4,4 3-9,0 1 5,3 4-9,3-1 0,-4 1 2,1-2 7,-5 0-8,-12-7-1,-10-2 4,-4 0 8,-3 0 1,0 0 13,0 0-5,0 0-19,0 2-2,0 15 0,-10 16-10,-11 18 10,-11 24 0,-13 11 13,-16 14-13,-16 9-4,-15-6-65</inkml:trace>
  <inkml:trace contextRef="#ctx0" brushRef="#br0" timeOffset="41258.35">7177 138 209,'20'-24'38,"-4"-9"-31,-1-1 8,4 3 33,-7 9-34,1 3 5,-1 2-4,-1-1 11,-1 3-16,-2 6-7,-8 3 28,0 2-26,0 4-4,0 0-1,0 0-7,-20 4 3,-16 24 3,-15 20 1,-11 11 3,-1 5-1,8 4-2,10-2 0,17-6-5,8-2 1,16-8 2,4-9 2,7-2-4,29-8 8,11-5-4,12-7 2,7-4 4,-1-6-3,-5-7-3,-9-2 0,-10 0-2,-16 0 6,-7 0-4,-9 0 0,-4 0 9,1-2-14,-5 0 5,-1 2-11,0 0-7,0 0-49,0 0-17,0 0-43</inkml:trace>
  <inkml:trace contextRef="#ctx0" brushRef="#br0" timeOffset="41618.38">7664 321 25,'0'-13'307,"0"5"-279,2 6-13,2 2 27,-2 0-27,0 0-6,-2 0-2,3 0-7,-3 0 0,0 0 4,2 0-10,-2 5-2,0 8-1,7 15 6,0 4 6,3 8 5,-3-4-8,1-3 6,-4 0-10,1-5 4,0-5 0,-3-3-3,1-5 5,-3-2-5,0 0-3,0 2-55,0-4-37,-17-7-79</inkml:trace>
  <inkml:trace contextRef="#ctx0" brushRef="#br0" timeOffset="43794.5">7977 372 95,'0'0'50,"0"0"-44,0 0 26,0 0-11,0 0 16,0 0-10,0 0-6,0 0 9,0 2-29,0-2 1,0 0-2,0 0 6,0 2-10,0 9 4,0 7-2,0 6-7,0 3 15,0 2-6,0 1 0,3-3 5,0-4-7,1 1 2,1-2 0,-2-1-4,0-1 8,-1-3-4,-2-6 0,2-2 0,-2-2-6,0-5-6,2 0-32,-2 0-50</inkml:trace>
  <inkml:trace contextRef="#ctx0" brushRef="#br0" timeOffset="43974.51">7992 249 270,'0'-14'0,"3"6"8,0 3-24,1 5 12,1 0-73,2 0-42</inkml:trace>
  <inkml:trace contextRef="#ctx0" brushRef="#br0" timeOffset="44566.54">8221 504 102,'0'34'0,"5"16"0,-2 5 3,1 0-3,-2 0 0,-2-2 0,0-10 3,0-1-3,0-8 1,0-12 4,0-9 5,0-7-10,0-3 0,0-3 12,0 0-1,0 0 36,0 0 15,0-25-26,0-9-24,0-8-11,0-10 6,0-5 11,0 0-9,11 0-9,5 5 9,1 7-4,2 4 13,-2 9-14,3 9-1,-6 6-6,-2 11 6,-2 3-5,-5 3 2,-5 0 0,0 0-7,0 0-1,0 13 2,0 13 3,0 9 1,0 3-2,-7-9 4,-10 0 0,-5-3-4,-2-5 9,-1-8-5,2 0 0,0-7-7,5-3-8,3-1-43,5-2-36,5 0-67</inkml:trace>
  <inkml:trace contextRef="#ctx0" brushRef="#br0" timeOffset="45031.57">8556 557 137,'0'0'4,"3"12"-4,-3 12-2,2 10 2,-2 6 5,2 1-2,0-4-1,-2 0-2,0-3 3,0-9-5,0-8 2,0-9 0,0-3 7,-4-5-5,4 0 12,0 0 34,0 0 3,0-9 12,0-22-61,0-5 8,0-7-11,4-11 4,11-1 2,5 1-5,-1 3 7,0 11-3,1 2-4,-1 13 0,-2 6-2,-2 10 2,-4 0 0,-4 9 0,-2 0 0,-5 0-6,0 0 6,0 24-12,0 14 9,-2 9 0,-19-2 3,-4-1 0,-1-8 0,2-1-5,1-9 2,12-4-9,-1-11-51,10-1-73</inkml:trace>
  <inkml:trace contextRef="#ctx0" brushRef="#br0" timeOffset="45406.5899">8968 708 192,'18'-8'43,"3"-10"-41,6 5 11,-1-4 6,1 0-8,0-1-10,0 2 29,-6-3-22,-3 0-4,0-6-1,-2 2-3,-3-1 0,-3-5-1,-6 14-1,-4 5 2,0 6 0,0 4 3,0 0-7,-10 0-10,-14 2 14,-5 18 0,-2 8-4,-2 8-1,1 4 5,7 1 0,4-5 3,9-3 3,10-4-6,2-8 0,0-4 1,2-1-8,25-9-1,19-3-22,11-4-42,9 0-70</inkml:trace>
  <inkml:trace contextRef="#ctx0" brushRef="#br0" timeOffset="45790.61">9856 249 175,'29'-54'29,"-8"15"0,-3 12 16,-11 10-13,-7 14-22,0 3 16,0 0-26,0 16-12,-5 27 9,-10 9 6,4 11-2,1-2-1,8-8 3,-1-11-7,3-6 4,0-11 0,0-10-4,0-8 6,0-7-2,-2 0 0,-3 0-9,-4 0 8,-11 0-16,-12-7 6,-8 2 11,-4 2-5,-4 3 5,2 0 0,-4 18 3,1 9-1,13-1-2,12-3 1,17-7-1,7 2-11,14-2 11,39-7 7,30 0 14,15-4-6,6-4-15,-14-1-82</inkml:trace>
  <inkml:trace contextRef="#ctx0" brushRef="#br0" timeOffset="46598.6599">10860-459 312,'16'-18'0,"-11"10"-1,-5 8-29,-5 26 27,-34 27-8,-19 33 11,-14 24 0,-3 21 9,11 17-8,12 3 3,24-1 3,18-10-12,10-18 5,19-14 0,25-17-5,6-12 9,4-14-4,-8-20 0,-10-11 12,-12-18-23,-13-5 15,-5-9-4,-6-2 2,0 0-1,0 0-2,0 0-41,0-8-162</inkml:trace>
  <inkml:trace contextRef="#ctx0" brushRef="#br0" timeOffset="47011.68">11253 51 151,'0'-2'143,"0"2"-143,0 2-18,-15 33 17,-19 11-7,-5 14 16,5-3-13,13 2 5,7-6 0,12-5-5,2-7 2,0-11 3,0-8 0,4-11-5,13-6 2,7-5 6,8 0 12,8 0 12,-3-16-24,-4-1 20,-9-3-16,-7 2-1,-5-3 25,-4 2-31,-8-1 0,0 1 0,0 1-17,-23 2 14,0-2-38,-6 8-23,0-2-24,8 5-68</inkml:trace>
  <inkml:trace contextRef="#ctx0" brushRef="#br0" timeOffset="47426.71">11534 112 189,'2'0'101,"-2"0"-97,0 0-8,0 17-4,0 11 2,0 10-3,0 2 12,0-3-5,0-1 2,2-13 0,9-6-4,-7-12 7,2-3-3,-4-2 16,5 0 20,3-5 24,4-16-30,7-5-30,4-7 12,-6 6-8,-2 3 6,-7 6 8,-6 12-17,-1 6 7,-3 0-8,0 0-9,0 0 6,0 12-25,0 16 26,2 5-2,8 7 8,2-6-8,5-8-1,0-7-17,2-7-3,3-2-40,4-10-5,1 0-50</inkml:trace>
  <inkml:trace contextRef="#ctx0" brushRef="#br0" timeOffset="48077.74">11922 264 210,'0'-9'0,"0"-1"19,15 8 13,12-4-32,6 3 0,13-1 19,2 1-9,0 3 2,-9-2-8,-13 2 0,-8 0 6,-13 0-7,-5 0 0,0 0-6,0 0 3,0 0 0,-2 0-10,-13 9 10,0 15 0,3-1 10,9 4-10,3-4 0,0 3-8,15-5 4,15 0 2,3 2 2,8-6-4,-3-4 3,-4-5 1,-7 2-3,-15-9 11,-5 2-8,-7-2 0,0-1-6,-3 5 5,-24 6-12,-6 0 13,-11 5 24,4-6-20,5 0 9,12-2-13,4-5-3,9 0-1,5-3-15,5 0-21,0 0-81</inkml:trace>
  <inkml:trace contextRef="#ctx0" brushRef="#br0" timeOffset="47642.7198">12099-96 247,'0'0'47,"0"0"-47,0 11-7,-10 32-5,-9 19 9,2 14 6,7 8-1,8-6 1,2 1-1,0-7-2,0-10 0,2-10-4,6-8 3,-4-11-45,-2-16-39,-2-7-56</inkml:trace>
  <inkml:trace contextRef="#ctx0" brushRef="#br0" timeOffset="48324.7599">12492 112 269,'0'0'54,"0"0"-54,2 0-5,0 5 0,0 20-7,6 10 12,-4 7 0,2-3 2,1 6 0,-5-4-1,3-7-1,-5-3 0,0-7-9,0-5 3,0-6-87,0-7-54</inkml:trace>
  <inkml:trace contextRef="#ctx0" brushRef="#br0" timeOffset="48503.7698">12544-63 95,'0'-14'229,"0"10"-214,0 1 5,0 3-20,4 0-17,-4 0-57,0 7-56</inkml:trace>
  <inkml:trace contextRef="#ctx0" brushRef="#br0" timeOffset="49164.81">12740-138 298,'2'0'7,"-2"0"-7,0 22-27,0 19 27,0 18 5,0 8 0,0 7-2,0-4-3,0-1 0,0-6-4,0-16 7,2-8-3,2-11 0,-2-13 4,-2-11-9,0-4 10,0 0-1,0 0 23,0 0-11,0-19-3,0-4-13,0 2-2,0 2-9,-12 11 10,-3 4 1,-6 4-2,-3 0-2,-3 4-2,5 13 4,8 3-5,6-7 1,8 2-6,0 0 0,5-3 7,25 1 5,12-1 14,12-5-9,6-7-4,0 0 4,-3 0-1,-3 0-4,1-19 0,-6 0 2,-4-4-2,-4-3 1,-12-7 1,-4 1 11,-6-2-5,-12-2-8,-5 14 0,-2 9 5,0 10-1,-2 3-4,-22 0 0,-9 11-4,-4 21 1,5 4 3,14 6 0,9 0-7,9-6 3,4-7 8,34 3 4,13-16 11,17-3-15,3-8 12,4-5-16,-10 0-21,-9 0-101</inkml:trace>
  <inkml:trace contextRef="#ctx0" brushRef="#br0" timeOffset="51143.92">11173 142 9,'0'0'16,"0"0"6,0 0-18,0 0 9,0 0 11,0 0-7,0 0 15,0 0-11,0 0 4,0 0 4,0 0-16,0 0 22,0 0-19,0 0-4,0 4 5,0-4-13,7 0 0,3 0-4,-1 0 5,0 0-11,0 0 6,-3 10-2,6 6-2,6 13-8,3 13 12,8 9-2,2 8-43,-4-3-49</inkml:trace>
  <inkml:trace contextRef="#ctx0" brushRef="#br0" timeOffset="58120.32">3385 2743 297,'0'-7'36,"0"1"-31,0 6 18,0 0-17,0 0-6,-9 30-7,-13 13 7,-2 12 1,-2 2-1,8-4 0,11-2-1,5-10-2,2-5 3,0-1 0,6-6-5,19-1-1,7-5 4,6-8 2,1-5-3,-1 1-6,-14-1 8,-9-2-4,-13 5-9,-2-1 13,-4 10-9,-28-1 10,-7 7-9,1-14 20,7-3-11,11-9 3,11-2-1,7 0 25,2-11-12,0-18-5,4-11-10,23-11-8,6 1 2,11-5 6,4-1 0,1 6-7,-8 1 3,-8 5 4,-16 6 5,-10 0-1,-7 5-1,-5 6-3,-26 0-3,-8 3 1,-2 6-24,8 0-10,9 6-19,9 4-18,15 1-56</inkml:trace>
  <inkml:trace contextRef="#ctx0" brushRef="#br0" timeOffset="58352.33">4041 1866 271,'0'-21'27,"0"15"-21,0 6 28,-12 3-34,-20 41-7,-13 19 6,-8 16 1,1 4-7,5 5 4,10-1-9,12-3-22,0-8-85</inkml:trace>
  <inkml:trace contextRef="#ctx0" brushRef="#br0" timeOffset="57594.2899">2652 2467 169,'-2'-30'17,"2"8"-7,0 19 51,0 3-23,0 0-34,0 0-4,0 0 0,0 6-14,0 36 13,0 18 1,0 21 11,2 13 10,5 0-21,0-8 9,-3-9-9,0-10 0,-1-14-2,-3-6 5,0-10-3,0-12 0,0-12 7,0-13-8,0 0 4,0 0-3,0 0 19,0-16-6,0-25 20,0-14-33,0-21 4,0-7-7,0-11 3,0-8 0,0 3-4,9 3 8,6 3-4,4 11 0,2 4 3,4 13-4,4 10 1,2 14 0,3 6-1,-1 18 6,3 7-5,-5 10 0,4 0 5,-7 35-12,-8 16-2,-5 12 9,-13 9 0,-2 3 6,-12-2-9,-26-5 3,-8-7 0,-4-6-3,6-14 8,2-11-5,11-7 0,4-5-14,10-7 2,3-3-37,4 0-13,6-2-18,-1 0-42</inkml:trace>
  <inkml:trace contextRef="#ctx0" brushRef="#br0" timeOffset="58902.36">4348 2576 312,'0'0'0,"4"33"-38,4 18 38,-2 16 0,3 9 7,-8-2-12,-1-4 5,0-5 0,0-8-2,0-8 4,-1-15-2,-8-10 0,3-12 4,3-6-9,0-6 10,1 0-2,2-6 27,0-30-11,0-12-19,0-18 0,0-10 0,2-9 14,19-3-14,-3-3 2,9 2 0,-6 6 9,4 11-8,-2 6-2,4 12 5,-6 6-5,4 17 4,-2 11-3,0 7-2,1 11 8,0 2-14,-7 0 6,-5 4-1,-5 27-1,-7 14-5,0 16 7,-23 3 0,-19 0 5,-4-2-6,2-12 1,11-6-10,4-4-7,7-8-60,6-10-26</inkml:trace>
  <inkml:trace contextRef="#ctx0" brushRef="#br0" timeOffset="59270.39">4948 2688 248,'29'-15'0,"5"0"10,2 7 17,-3-2-13,-4 9-8,-7-1-1,-7 2 1,-8 0 10,-3 0-16,-2 6 0,-2 23 1,0 9 4,-2 17 2,-21 6 2,-7 2-9,-5-5 9,-9 7-4,-4-2-5,-1-1 0,6-2 4,12-6-11,7-7 2,4-17-43,4-10-15,1-7-48</inkml:trace>
  <inkml:trace contextRef="#ctx0" brushRef="#br0" timeOffset="59436.39">4911 2988 271,'13'-3'23,"11"1"7,12 2-17,9-1-13,9 1-4,-1 0-9,-1 0-59,-4 0-81</inkml:trace>
  <inkml:trace contextRef="#ctx0" brushRef="#br0" timeOffset="60203.44">6025 2916 112,'0'0'82,"25"0"-82,21-3-16,12-11 7,10 5-20,3-4-28,-11 1 7,-10-1 17</inkml:trace>
  <inkml:trace contextRef="#ctx0" brushRef="#br0" timeOffset="59653.41">5833 1862 36,'0'0'303,"0"19"-303,-15 40-7,-21 26 0,-9 13 14,-9 11-14,-6-1-47,-3-2-153</inkml:trace>
  <inkml:trace contextRef="#ctx0" brushRef="#br0" timeOffset="60042.43">6035 2897 44,'0'0'220,"0"0"-212,5-3 21,12-10 1,9 1-23,14-7-14,10 0 14,7 2 1,6 6-8,-1-2-1,-7 7-11,-9 3 11,-13 3-23,-10 0-20,-16 0-80</inkml:trace>
  <inkml:trace contextRef="#ctx0" brushRef="#br0" timeOffset="61086.49">6096 3069 126,'0'6'15,"0"-6"7,0 0 66,0 0-56,12 0 10,26-6 18,23-9-40,21-9 0,10 0-20,0 1-13,-13 13-15,-19 4-142</inkml:trace>
  <inkml:trace contextRef="#ctx0" brushRef="#br0" timeOffset="60525.46">6430 2593 102,'-12'-28'30,"6"9"15,4 8 6,2 6-8,0 5-43,0 0 3,0 0-8,0 0-11,6 0 16,13 5 9,8 11-7,0 11 12,10 8-12,1 6-2,-1 5 1,-3 3 5,-5 8-6,-8-3 0,-14 5-9,-7-5 6,-11-5-8,-28-5 1,-5-16 6,1-11 8,9-14 10,11-3 9,12-3 10,11-36 44,0-8-62,23-16-14,22-6 2,16 2 2,8 4-10,-4 15-13,-7 18-68,-20 9-106</inkml:trace>
  <inkml:trace contextRef="#ctx0" brushRef="#br0" timeOffset="52658.01">11319 1195 121,'0'-10'6,"0"1"-1,0 9 28,0 0-10,0 0 13,0 0-6,0 0-13,0 0-17,0 0-11,0 0 9,0 9-5,0 9 7,0 9 2,-2 5 2,-5 11-4,-2 9 0,4 0 10,3-1-15,2-4 5,0-11 0,0-7-4,0-10 2,0-9 2,0-10 0,4 0 1,1 0-7,5 0 12,8 0-2,4 0 22,1-5-21,-5-6-5,-8 4 21,-3 1-21,1-3 11,-1 0-11,3-2 0,4-4-1,-1 0-7,3-7 5,-5 3 3,2-6 0,-3 2-4,-1-3 8,-2-7-4,6 2 0,-4-5 4,1 6-4,-3 8 1,-1 11 4,-4 9 20,-2 2-22,2 0-3,-2 0 0,0 4-25,0 30 20,0 12 1,0 13 4,4 0-3,2-7 8,3-6-5,-2-18 0,2-9-2,2-6-4,-7-10 2,4-3 1,-4 0-1,3 0 8,5-16 26,5-10-6,-2-9-21,0-5 16,-6-5-18,0-5 2,-3 2-6,-6 8-5,0 7 4,0 9-27,0 15-17,0 3-30,0 6-94</inkml:trace>
  <inkml:trace contextRef="#ctx0" brushRef="#br0" timeOffset="52885.0199">12089 1465 134,'0'15'2,"0"12"1,0-6-1,-5 1 16,3-5-17,-1 1-1,1-2 12,2-3-9,0-1 5,0 1-8,0-4 0,0 2-4,0-7-7,0 0-61</inkml:trace>
  <inkml:trace contextRef="#ctx0" brushRef="#br0" timeOffset="53079.03">12118 1098 327,'0'-15'40,"0"9"-32,0 4 13,0 2-21,0 0-5,7 0-7,7 0-35,6 4-5,-3 18-1,-2 4-50</inkml:trace>
  <inkml:trace contextRef="#ctx0" brushRef="#br0" timeOffset="53498.05">12294 1357 26,'5'4'26,"-3"7"-9,3 6-5,1 7 16,0 9-1,-1-3-13,-3 1 6,-2-5-20,0-2 1,0-8 12,0-4-7,0-6-2,0-6 1,0 0-1,0 0 47,0 0-6,0 0-12,2 0 4,8-18-23,7-12-3,7-4-11,10-10 0,2 3-6,-4 6 6,-6 14 0,-11 14-4,-6 5 8,-6 2-4,-1 0 0,0 0 0,5 17-5,3 14 5,5 8 0,-3 0-2,3-5 6,1 1-12,-4-9 8,0-5-32,0-5-32,-2-9-49,-1-7-27</inkml:trace>
  <inkml:trace contextRef="#ctx0" brushRef="#br0" timeOffset="54268.1">12969 1104 240,'5'0'45,"-3"0"-22,-2 0-23,0 3-10,2 26 9,4 11-2,-2 15 3,1-1 3,1 3 3,-6-5-6,4-11 0,-4-11 0,2-10-2,-2-11 2,0-7-3,0-2 0,0 0-20,0 0 9,-19 0 9,-2 0-5,-4-9 1,6-2-7,-1 7 16,3 2 0,3 2 5,-3 0-11,-2 5 6,4 14 0,9-3-7,0 4 0,6-4 5,0-3-1,8-5 6,13-2 0,6-1 16,4-5-11,8 0 2,2 0-6,5-2 0,-1-11-4,-1 0 11,-1 1-11,-9 2 0,-2-3 2,-5 5 18,-6-3-17,-3 2 16,-3 1-7,-5 1-3,-5 2 12,-5 3-12,0 2 1,0 0-10,0 0-24,-15 0 15,-2 23 9,-4 7 0,5-5 2,5 4-2,9-14-3,2 3 2,0-9-18,0-3 17,0-4-6,0-2 8,17 0 9,6 0-3,4-8 11,3-5-4,-4-6-12,-7 2 21,-7 3-14,-5 2 20,-7 3-4,0 2-21,0 2 0,-7 0-3,-11-1-23,-9-3-10,2 2-36,6 1-45,9 6-8</inkml:trace>
  <inkml:trace contextRef="#ctx0" brushRef="#br0" timeOffset="54744.13">13678 1334 217,'0'-5'74,"0"5"-68,0 0-12,0 7-8,-5 20 13,-6 4-7,3 6 14,1-3-6,7-5 0,0-8 1,0-8-7,0-8 4,0-5 2,0 0 3,5 0 11,7 0 17,4-15-22,6-3-2,-3-3-10,3-1 3,-5 2 0,-7 8 0,-5 9 6,-5 3-12,0 0 5,0 0-10,0 0 8,0 0-13,0 2 3,2 5 12,5 8 1,3-9 1,2 2-1,0-1 0,3-7-2,0 0 5,1 0 2,1 0-5,2 0 7,-2 0-13,-3-2 7,-1-6-1,-9-2 24,-2 0-3,1-2 21,-3 3-9,0 0-33,0 0 11,0 0-11,0 4-13,0 0-5,-9-2-30,0 0-18,5 5-28,-1-4-42</inkml:trace>
  <inkml:trace contextRef="#ctx0" brushRef="#br0" timeOffset="73318.19">2081 4510 157,'-7'-20'13,"2"11"1,5 6 40,0 3-16,0 0-8,0 0-23,0 0 4,0 0 6,0 0-14,0 0-6,0 24-1,9 21 4,5 11 15,-2 11-14,1 7 1,-6-7 4,-4-7 0,-1-12-5,-2-8-1,0-15 1,0-6-1,0-16 2,0 0-2,0-3 12,0 0-11,0-18 28,0-17-22,0-17-1,-2-13-6,2-15 5,0-11-2,2-6-2,20-1 7,4 5-3,6 6-5,1 9 0,3 15 0,1 11 6,-3 17-6,-6 11 0,-4 15 0,-3 9-9,-5 0 9,1 9 0,-2 31-1,-6 18-6,-9 11 7,-3 8 0,-33-1 6,-12-7-3,-10-9-3,-2-14 0,7-9 0,7-13 7,11-8-11,14-13 4,9-1-19,8-2 1,4 0-44,0 0-45,0-11-72</inkml:trace>
  <inkml:trace contextRef="#ctx0" brushRef="#br0" timeOffset="73836.22">2712 4484 277,'4'-11'33,"-4"7"-23,0 4 22,0 0-12,-6 0-19,-15 24 5,-4 8-6,4 1 0,6 6 4,5 0-10,8-5 8,2 3-2,0-2 0,7-2-3,25-5 3,4-1 0,5-2 1,-3-9-6,-8-2 9,-12-1-4,-8-7 0,-10 3-3,0-1-1,-2 5 4,-24 1 0,-14-1 8,-4-5-5,0-6 1,10 1-3,12-3 3,15 0 10,7-3-4,0-12-1,7-12-9,22-1 3,7-9-3,10-3 0,2 4 1,1-10-6,-7 3 5,-3-5 0,-12 4-2,-13 5 8,-11 5-6,-3 5 0,-10 5-5,-17 9 1,-10 11-23,-12 4-15,3 0-14,5 0-25,12 2 14,20 7-76</inkml:trace>
  <inkml:trace contextRef="#ctx0" brushRef="#br0" timeOffset="74069.23">3344 4037 233,'5'-22'79,"-5"9"-79,0 11 51,0 2-29,-17 9-19,-17 22-6,-9 10-4,7 4 6,7 2-21,10 3-46,2-3-37</inkml:trace>
  <inkml:trace contextRef="#ctx0" brushRef="#br0" timeOffset="74330.25">3626 4605 290,'0'0'75,"17"0"-75,26-13 5,18-1 8,14 4 1,7-3-14,-5 8-1,-7-5-8,-15 6-43,-11 2-23,-17 2-58</inkml:trace>
  <inkml:trace contextRef="#ctx0" brushRef="#br0" timeOffset="74684.27">4005 4228 196,'-8'0'47,"2"0"-41,6 7-11,0 14 5,0 5 0,12-2 6,17-5-5,7 1 9,2-7 7,8-4-13,0-1 16,-5-6-3,-5-2-8,-11 0 11,-7 3-18,-10-1 5,-4 2-7,1 2 7,-1 8-11,0 7 4,-4 10 0,-4 7 3,-26 8-3,-13 2 6,-3-2-5,-6-3 5,10-2-12,3-7-3,5-7-82,5-10-36</inkml:trace>
  <inkml:trace contextRef="#ctx0" brushRef="#br0" timeOffset="75148.2899">4717 4247 306,'16'-19'38,"-1"6"-37,-8 9 53,-2 4-35,-3 0-16,-2 12-6,0 22 4,0 13-1,0 7 3,-12-1 4,-5 0-5,7-5-2,8-10 0,2-7-2,0-9 2,0-7 0,19-8 0,-2-7 1,7 0-6,5-4 7,7-20-2,3-5 2,2-5 5,-4-5-7,-6-3 0,-5 0 2,-4 0-9,-8 7 8,-7 2-1,-5 9 0,-2 7 5,0 8-12,-23 5 6,-23 4-12,-17 0 9,-14 2-32,9 9-36,15 3-47,20-3-42</inkml:trace>
  <inkml:trace contextRef="#ctx0" brushRef="#br0" timeOffset="75642.32">5587 4204 217,'6'-10'47,"-6"9"-3,0-1 13,0 2-38,0 0-16,-2 0-3,-27 17 0,-11 22 4,-10 7 5,-2 1-8,12 3-1,13-6 0,15-5-5,12-4-2,0-11 6,0-6 1,24-6-3,12-11-5,15-1 11,4 0-3,6-10 3,-4-16 7,-6-5-10,-2-1 0,-8-8 0,-7 0 0,-11-4 4,-9 5-4,-8 8 13,-6-1-11,-6 11 4,-28 6-6,-16 6-13,-3 7 12,-2 2-40,12 0-13,11 3-41,7 18-78</inkml:trace>
  <inkml:trace contextRef="#ctx0" brushRef="#br0" timeOffset="76062.35">6241 4148 294,'0'-3'50,"0"3"-31,0 0-2,0 0-17,-14 18-7,-14 16 7,-8 10 2,6 4 6,9-3-12,12-2 4,9-5-4,0-4-1,16-9-2,13-4 7,5-11-3,6-7-4,4-3 7,-3 0 4,-3-13-1,-4-11 5,-8-2-4,-4-8 9,-5 3 1,-3-6-5,-8 0 13,-4 5-13,-2-4-8,-2 10-1,-27 7-5,-15 7-1,-4 4-7,2 8-24,13 0-7,14 0-40,19 13-78</inkml:trace>
  <inkml:trace contextRef="#ctx0" brushRef="#br0" timeOffset="76409.37">6953 4141 309,'0'-5'44,"0"5"-13,0 0-7,-9 0-24,-20 27-1,-8 12-7,-6 6 12,12 3-4,14-3 0,13-1-6,4-7 0,15-7 6,20-8-5,1-8 0,0-8 10,1-6 5,-4 0 3,-2-6-6,-2-23 26,-8 1-18,-1-10-4,-10 2 1,-8-6-8,-2-1-3,-2 2-1,-28 5-14,-13 14 4,-15 8-45,-16 8-28,1 4-107</inkml:trace>
  <inkml:trace contextRef="#ctx0" brushRef="#br0" timeOffset="77046.4">8169 4364 132,'-27'0'24,"10"0"6,7-8 49,7 8-39,3 0-23,0 0 9,0 0-20,0 0 12,0 0-15,30 0 8,20 0-11,23 0 13,11-3-10,7-1-2,3 0-1,-4 2-6,-5-3-11,-13 1-50,-27-3-13,-14 3-53</inkml:trace>
  <inkml:trace contextRef="#ctx0" brushRef="#br0" timeOffset="77368.42">8511 4108 153,'-10'-2'22,"8"2"-22,2 0 10,0 0-10,0 0 3,14 13-3,7 4 21,10-1-15,11 1 26,6 0-14,6-1-9,0-6 7,-6-3-14,-8-3 10,-14-4 8,-6 0-4,-8 3 17,-8-3-27,-4 2-2,0 0-4,0 9-5,0 18-4,-27 7 3,-10 19 6,-15-1 14,-3 2-12,7 0 2,12-9-4,16-3-15,13-5-42,7-15-60,0-11-51</inkml:trace>
  <inkml:trace contextRef="#ctx0" brushRef="#br0" timeOffset="77788.4399">9576 3961 350,'18'-11'0,"13"0"14,9 4-15,12 7 2,2 0-1,0 0 8,-3 0-5,-12 18 3,-12 3-6,-12 8 0,-13 8-2,-2 8 7,-8 9-5,-28 3 1,-14 1 1,0-5 4,-3-1 1,8-7-7,8-7 0,15-11 7,15-6-15,7-12 5,0 3-12,27-4 15,18 3 0,13-9 12,7-2-4,0 0-8,-4 0-1,-4 0-26,-3-13-12,-15-1-13,-16 5-31,-13-10-103</inkml:trace>
  <inkml:trace contextRef="#ctx0" brushRef="#br0" timeOffset="78010.4599">9746 4323 29,'52'-13'31,"6"1"-31,1 7 0,-7-3-8</inkml:trace>
  <inkml:trace contextRef="#ctx0" brushRef="#br0" timeOffset="78582.4899">9783 4271 274,'0'-4'81,"0"-3"-61,0 3 7,0-3-27,13 3-6,6-3-6,0 4 7,1 3-41,-1 0-11,2 0-8,-4 0-16,5 3-42</inkml:trace>
  <inkml:trace contextRef="#ctx0" brushRef="#br0" timeOffset="79011.51">10232 4301 191,'13'0'12,"16"0"-1,11 0 15,5 0-19,7-3 4,1-6-11,-1-5 0,2 1 14,-10 2-12,-6-4 9,-12-2 12,-11 0-21,-8-3-2,-7-2 6,0 6-6,-22 3 0,-21 10-7,-10 3 4,-5 0 3,8 0 0,8 11-7,9 10 10,6 3-3,8 4 0,7-2-3,9 6-1,3-4-6,19-3 10,23 0-2,13-9 2,7-3-2,6-6-67,-7-7-86</inkml:trace>
  <inkml:trace contextRef="#ctx0" brushRef="#br0" timeOffset="79580.55">10835 4047 104,'19'-2'43,"1"0"-30,-1 2 17,2 0-2,-2 12-24,6 11 16,-3 7-15,-1 7-2,-3 7-4,-6 2 6,-8-1-5,-4-2 1,0-2 8,-4-5-9,-19-12 0,4-3 0,5-13 0,1-8 6,7 0 0,3 0 19,3 0-11,0-4 21,0-13-26,0-12-9,18-5-5,7-2 5,7-7 13,7 4 3,9 3-12,6 5 5,3 5-1,3 4-5,-4 5 10,-10 6-10,-13 7 6,-18 4-5,-11 0-3,-4 0-2,0 11-6,0 22 5,-4 8-4,-2 6 12,6 2-6,0-11 0,3-3 0,18-9-4,9-10 10,6-10-3,3-6 8,-1 0-9,-1 0 28,-6-14-3,-10-9 1,-8-6 10,-13-5-33,0-2-5,-52-11-8,-34 5-54,-30 2-15,-21 2-91</inkml:trace>
  <inkml:trace contextRef="#ctx0" brushRef="#br0" timeOffset="81494.66">3026 6076 355,'-7'0'58,"7"0"-58,7 0 0,42-8 8,13-8-8,9 2-1,7-1-1,-6 7 4,-6 1 0,-11 7-1,-11 0-1,-18 0 6,-12 15-6,-8 16 0,-6 16 2,-13 6 2,-22 10 4,-11-3-7,-5 3 2,-2 0 0,-1-4 2,6-3 2,2-6-7,10-4 0,9-10-6,6-7-5,7-7-30,1-10-26,7-5-52,0-7-88</inkml:trace>
  <inkml:trace contextRef="#ctx0" brushRef="#br0" timeOffset="81688.67">3146 6388 291,'10'-4'40,"9"-3"-27,23 1 6,15 1 2,18 4-21,7-2-1,0-3-9,0 1-28,-10 1-41,-13-3-19</inkml:trace>
  <inkml:trace contextRef="#ctx0" brushRef="#br0" timeOffset="81912.68">3884 5081 337,'0'0'20,"-2"6"-18,-24 43-2,-13 32 0,-4 10 0,1 6-5,11-5-1,12-10-51,9-4-68</inkml:trace>
  <inkml:trace contextRef="#ctx0" brushRef="#br0" timeOffset="82138.69">4118 6026 337,'10'-18'35,"9"-3"-34,27-1-1,19-1 0,10 5-1,6 2-21,-6 0-20,-6 0-29,-15 4-16,-12 0-2</inkml:trace>
  <inkml:trace contextRef="#ctx0" brushRef="#br0" timeOffset="82430.7099">4420 5725 113,'-31'0'76,"8"0"-49,11 0-12,10 0 2,2 4-17,0 7 0,8-3 10,23-2-3,7-1 20,6-5 4,2 0-28,-7 0 10,1 3-7,-6-2-3,-6 6 9,-1 3-12,-8 3 1,-6 10 1,-6 4 4,-7 9-6,0 14 1,-20 5 4,-20-1 12,-5-1-17,-2 0 2,4-11-2,6 2-34,5-12-59,5-4-99</inkml:trace>
  <inkml:trace contextRef="#ctx0" brushRef="#br0" timeOffset="81014.63">2206 5996 178,'0'-7'206,"0"-4"-206,0-2 8,0 3 11,0 7-3,0 3-16,0 0 0,0 0-7,3 7 3,3 18 4,9 13 0,0 14 4,1 8 7,-3 5-8,-6-2-1,-2-4-2,-3-9 7,0-11-11,-2-12 4,3-12 0,-3-15-4,0 0 10,0 0-2,0-5 11,0-29 1,0-17-8,2-16-7,5-14-1,4-10 2,5-10 3,2-6-5,7-1 1,4 5 5,4 21-6,7 21 0,-5 23 0,3 17 0,-3 16-3,1 5 3,3 1 0,-5 35 1,-3 16-8,-12 11 7,-13 5 0,-6 4 0,-6-3 7,-25-6-5,-9-3-2,-7-18 0,-1-7 2,-5-8-2,5-8-1,8-13-21,13-3-39,4-3-14,14 0-34,6 0-124</inkml:trace>
  <inkml:trace contextRef="#ctx0" brushRef="#br0" timeOffset="83166.75">5548 5512 194,'0'-22'61,"0"6"-45,0 4 36,0 12 11,-7 0-53,-10 0-9,-12 25-1,-14 16 0,-10 14 35,3 7-27,8 4 7,13-5-14,14-3 3,13-3-8,2-11 2,0-14 2,17-8-1,10-14 5,11-8-3,16 0 9,8-18-9,8-19 9,-2-8-10,-11-3 0,-9-4 0,-16 1 6,-15 0-6,-17 5 0,0-4-11,-17 9 11,-19 6-9,-5 6-4,-5 9 11,3 9-17,2 3 9,7 6-31,7 2-30,10 0-11,8 4-44</inkml:trace>
  <inkml:trace contextRef="#ctx0" brushRef="#br0" timeOffset="83608.78">6230 5403 345,'0'-10'9,"0"7"7,0 3 18,-12 3-34,-10 27 0,-5 11-8,-3 5 5,3 5-3,9 1 6,3-3-1,12-3 1,3-6-2,3-5-6,26-7 8,5-9-5,4-8 7,4-11-2,0 0 0,-2-16 2,-3-17 8,-6 0-8,-5-9 3,-4-3 6,-5-7-9,-13-4 3,-4-7-5,0-3 3,0 11 11,-18 13-4,-4 16-1,-2 17-7,-8 9-2,1 0-2,-5 9-5,3 19-53,6 7-13,13 1-29,14-9-60</inkml:trace>
  <inkml:trace contextRef="#ctx0" brushRef="#br0" timeOffset="84043.8">6946 5340 68,'0'-7'339,"0"1"-336,-19 6-3,-12 0 16,-13 13-16,-12 24 0,-7 10 0,8 8-4,10 0 3,13-1 1,25-6-4,7-7-3,4-14 4,31-2 3,5-14 0,8-11 2,10 0 0,0-5-1,3-22-1,-11-4 1,-2-8 8,-9-8-4,-7 0-3,-11-10 6,-11 2 9,-10 5-17,0 13 0,-12 9-1,-27 19-7,-14 9 6,-10 0-18,8 7-24,9 14-13,17 4-38,24-4-44</inkml:trace>
  <inkml:trace contextRef="#ctx0" brushRef="#br0" timeOffset="84344.82">7447 5330 242,'0'0'138,"0"0"-129,-7 0-5,-22 8 7,-10 31-8,-9 16-3,5 3 0,14 1-8,15-3 8,14-7-10,0-7 5,31-6 0,13-9 10,6-16-1,5-9-4,-1-2 6,-6-9 5,-7-16-8,-9-9 2,-14-6 19,-6-2-15,-9-5 15,-3-3-16,-17 2-8,-24 5-1,-12 8-18,-7 11-7,2 10-29,2 7-54,17 4-92</inkml:trace>
  <inkml:trace contextRef="#ctx0" brushRef="#br0" timeOffset="84863.85">8477 5599 255,'-14'8'80,"14"-8"-74,6 0-1,46 0 35,29 0-40,30 0 6,14-6-10,-2 2 4,-16-2 0,-9 3 1,-18-6 4,-12 3-10,-18-2-7,-18-2-45,-16 4-65</inkml:trace>
  <inkml:trace contextRef="#ctx0" brushRef="#br0" timeOffset="85208.87">9043 5327 222,'-25'0'55,"4"0"-48,10 0 3,8 6-2,3 9-8,3 6 0,23-2 20,10-4-11,11 1 6,3-3 8,3-6-17,2 3 3,-2-1-8,-7-3 5,-7-4-1,-10 3-2,-12 1 2,-10-4-5,-7 5 1,0 8-2,0 11-3,-19 15 4,-21 9 11,-10 7-9,-3 3 11,2-3-12,13-4 8,11-6-16,11-6 7,11-9-42,5-8-26,0-6-78</inkml:trace>
  <inkml:trace contextRef="#ctx0" brushRef="#br0" timeOffset="85618.89">9827 5325 331,'13'-30'0,"5"5"16,16 0 13,10 2-29,6 10 0,0 5 11,2 8-6,-6 0-3,-6 0 13,-3 0-14,-14 8 6,-8 15-7,-10 17 0,-5 13-6,-9 6 12,-37 12-2,-15-1 0,-9-1-2,-2-1 2,4-3-4,16-9 0,16-10-1,19-11 1,13-12-1,4-7-3,12-4 0,30-6 0,16-3 4,14-3-12,11 0-9,-4 0-36,-8-9-10,-14-3-46</inkml:trace>
  <inkml:trace contextRef="#ctx0" brushRef="#br0" timeOffset="86106.92">9994 5601 238,'14'0'38,"10"-7"-27,15-8-11,12 6 12,4 3-9,2-3-4,-1 4 2,-8-3 0,0-3 22,-4 1-18,-2-3 11,-7-5-4,-8 5-3,-10 0-2,-8 2-2,-7 1-5,-2 2 16,0 5-12,-2-2-2,-19 5-2,-9 0-6,-5 0 2,-2 7-5,-1 17 7,4 0 1,7 9-11,6 2 11,6 3 2,6-4 0,9-2-1,0-5 0,9-4 0,27-7 4,15-7-1,9-9-6,5 0-6,1 0-45,-11 0 4,-10-9-41,-13-7-47</inkml:trace>
  <inkml:trace contextRef="#ctx0" brushRef="#br0" timeOffset="86662.95">10739 5330 23,'21'-20'120,"4"3"-107,4 9 3,5 5 19,-1 3-24,0 0-4,-1 11 16,-1 15-9,-2 3 5,-4 13-6,-6 2-13,-7-1 10,-10 3-10,-2-5 0,-5-6-1,-21-3 4,-6-9-6,2-2 3,-8-13 0,13-4 1,4-4 1,12 0 9,9 0 11,0-4-8,3-19-14,26-9-15,9-6 12,8-6 3,8 0 6,1 8 16,2 5-8,2 7-14,-4 3 31,-7 6-17,-14 6-7,-14 4 3,-14 5-8,-6 0-4,0 16-6,0 23 8,-15 16 5,-1 5-5,-1-1 2,10-7-2,7-3 1,0-11-1,29-4 0,9-9 2,10-12-7,4-13 13,3 0-7,-5-24 12,-2-13-9,-9-9 24,-14-7-16,-14-2 3,-11 0-15,-31 7-1,-36 8-31,-21 11-2,-10 11-61,6 10-59</inkml:trace>
</inkml:ink>
</file>

<file path=ppt/ink/ink271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7:03:04.548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651 62 294,'0'-40'11,"0"18"-11,8 20-1,16 2-12,10 23-9,14 40 22,15 38 0,-1 29 2,-3 31 2,-7 25-4,-13 16 5,-11 18-4,-17 3-1,-11 0 0,-21-6-4,-45-2 4,-38-13 0,-35-18 10,-32-17-10,-21-19 0,-5-20-9,8-10-130</inkml:trace>
</inkml:ink>
</file>

<file path=ppt/ink/ink272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7:03:40.486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52 889 289,'-32'14'21,"13"-8"-19,17-6 1,2 0 12,0 0 28,0 2-31,0 4-12,14 3 1,18 3 1,11 5 13,10-1-13,5 2 3,7-3 4,12-1-3,18 0-6,13-4 4,12 1 3,10-1-7,8-7 0,8-1 0,4-2-2,7 0 8,12-4-5,8-19 3,8-3-3,20-10 7,9-2-7,13 1-1,10-1 0,1 1 0,11-3 0,9 4 0,3-2 2,6 5-2,-2-1 2,2-3-1,-2-3 3,-4 2 5,1 2-7,-7-2-2,4 0 0,-5 10 6,-8-7-2,-3 4-4,-16 0 0,-6 3 4,-3 1-5,-13 3 1,-2-4 0,-9 2 1,-2-3 1,0 4 0,-6-2-2,-1 4 0,-3 2-1,1 6 1,3-3 0,1 3-3,1 0 10,5 6-7,5 5 0,-2 0 1,8 4-1,-2 0 0,-4 0 0,3 0-1,-1 2 3,-7 4-2,0 1 1,-5-5 0,-11 2 10,-7-4-6,-8 0-3,-16 0 0,2 0 1,-1 0 5,-3 0-8,-7 7 0,-8 0 9,-16 1-6,-19-4-1,-17-4 7,-26 0-6,-22 0 7,-17 0-10,-12 0-13,0 0-28,-29 0-45,-42 0-31,-41 0-99</inkml:trace>
</inkml:ink>
</file>

<file path=ppt/ink/ink273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7:03:42.263"/>
    </inkml:context>
    <inkml:brush xml:id="br0">
      <inkml:brushProperty name="width" value="0.06667" units="cm"/>
      <inkml:brushProperty name="height" value="0.06667" units="cm"/>
      <inkml:brushProperty name="fitToCurve" value="1"/>
    </inkml:brush>
    <inkml:brush xml:id="br1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-1283-143 162,'0'-6'113,"0"3"-89,0 3 0,0 0 36,0 0-46,0 0-8,0 0-6,0 0 0,0 11-7,-7 26 5,-18 16 2,-10 20 5,-3-2 0,3-7-4,6-10-1,8-16 2,4-2-7,7-15 2,8-8 3,2-11 0,0-2-13,0 0 13,0-12 0,18-20 1,9-17 19,3-2-17,-1-7 4,-1-5-7,3-4 5,-5 0-1,-1 4-1,-3 13 7,-6 13 5,-4 15-12,-5 9 4,-7 8-5,4 5 0,-4 0-4,0 0-7,0 10-1,2 18 9,5 15 1,3 13 0,-1 1 0,-2 3 3,-2-6-4,-3-6 2,4-4-1,-6-13 0,2 0 5,-2-11-10,0-6 5,0-1-19,0 3-6,0-6-17,0 1 14,-2-4-4,-6-3-7,-1 1 9,-3 1-18,-3-6-31,-2 0-28</inkml:trace>
  <inkml:trace contextRef="#ctx0" brushRef="#br0" timeOffset="233.01">-1406 148 221,'0'-9'69,"0"4"-67,0 3 61,0 0-19,0-7-44,16 0-3,9-3 3,6-2 1,-1 5-1,-3 7 0,-2 0-12,0 2-21,-2 0 0,4 0 3,2 0-25,0 0-36</inkml:trace>
  <inkml:trace contextRef="#ctx0" brushRef="#br0" timeOffset="759.04">-869 19 272,'0'0'18,"0"0"-14,0 18-8,-2 18 3,-5 7 1,0 0 0,-1-8 3,2-9-5,0-6 2,6-11 0,-3-9-1,3 0 6,0 0 0,0 0 9,0-6 7,0-19-9,0-15-12,0-4 0,0-5 2,3-11 5,9 5-2,5 7-1,3 9-4,-3 15 9,-2 15-9,-1 9-2,-1 0 2,5 9-8,6 26 8,5 6 0,0 0 2,2-7-4,-3-4 2,-4-12 0,-7-3 0,-5-11 5,-2-4-3,2 0 7,5-2 8,9-25 14,1-11-8,1-5-7,-1-2-3,-3-4-12,-7 4 17,-5 6-12,-4 11-2,-8 9-4,0 5-3,0 10-5,0-1-24,0 5-28,0 0-21,0 0-52</inkml:trace>
  <inkml:trace contextRef="#ctx0" brushRef="#br0" timeOffset="978.05">-172-320 95,'7'0'94,"-7"0"-67,0 0 12,2 9-9,1 30-6,-3 9 5,2 11-20,-2 2 9,0-8-16,0-3-1,0-3-1,0-16 0,0-2-1,0-7-32,0-14-31,0-6-5,0-2-80</inkml:trace>
  <inkml:trace contextRef="#ctx0" brushRef="#br0" timeOffset="1270.07">-247-365 137,'-5'-33'35,"5"18"4,0 3 10,7 3-35,26 4-7,14 5-1,8 0-6,6 0 15,-1 32-13,-3 2 19,-3 13-15,-14 3 4,-11-1 9,-14 4-18,-15-6 8,0 0 0,-22-5-7,-21 0 18,-13-3-16,-1-11 7,1-3-4,12-9-1,15-9-12,20-2 5,7-5-30,2 0 1,11-5-29,26-17-47,13-4-33</inkml:trace>
  <inkml:trace contextRef="#ctx0" brushRef="#br0" timeOffset="4192.2299">5734-692 179,'-47'0'184,"12"0"-180,6 0 5,24 0 31,5 0-19,0 0-12,0 0-3,19 0-1,21 0 7,15-3-6,17-15 7,7-3-12,-2 2-2,-11 4 1,-13-1-35,-19 9-10,-15-3-23,-13 2-19,-6 4 2</inkml:trace>
  <inkml:trace contextRef="#ctx0" brushRef="#br0" timeOffset="4514.25">5900-927 7,'-21'-2'214,"6"0"-195,6 2-4,9 0 13,0 0-28,0 2 0,0 7 0,14 7 25,15-6-13,7-1 17,8 0 0,-3-8-23,2 4 9,0 1-12,1-4 3,-1 0 11,-2 1-17,-9 3 10,-11 3-9,-6 2 4,-8 8-9,-7 7 4,0 16 0,-5 10 6,-33 2-2,-8 7-2,-10-3-2,6-9 5,6-4-9,13-12 4,12-8-4,11-8-19,8-8-59,0-7 11,10-2-81</inkml:trace>
  <inkml:trace contextRef="#ctx0" brushRef="#br0" timeOffset="4954.28">6613-1022 285,'19'-8'42,"10"-8"-5,15 6-22,14 5 5,2 2-17,-3 3-1,-8 0 5,-20 5-7,-15 19 0,-14 10 6,-2 23-3,-37 6-1,-14 9 1,-8 0 7,2-7-6,8-10-3,11-7 6,10-12-5,16-7 8,12-8-10,2-5 0,2-5-4,33-4 8,19-7-4,14 0 1,8 0 1,-3-18-4,-14 0-39,-9-3 9,-16 2 2,-11 2-22,-10-1-30,-13 3-77</inkml:trace>
  <inkml:trace contextRef="#ctx0" brushRef="#br0" timeOffset="5422.31">6610-729 199,'0'2'99,"15"-2"-92,15 0-7,15 0 27,18-4-20,12-11 2,2 8-2,-4-4-1,-2 2 19,-10-2-19,-4 1 11,-3-5-7,-11-2-3,-5-6-4,-9 2-3,-10-1 0,-7 6 10,-6-1-8,-6 4 12,0 7-10,0 2 1,0 1-10,-22 3 4,-10 0-4,-6 0 1,1 13-5,1 17 9,5 2-2,5 8 2,2-1-4,9 0 4,9-8 0,6-2-2,6-3 2,30-9 0,12-5 0,10-7-1,5-5-12,-1 0-51,-3-9-19,-13-8-64</inkml:trace>
  <inkml:trace contextRef="#ctx0" brushRef="#br0" timeOffset="5984.34">7525-1015 169,'0'-13'68,"2"6"-63,17-1 22,8 3-6,4 5-16,6 0 1,-1 0 1,-3 8-4,1 15 10,-5 5-13,-2 2 13,-11 6-9,-9 2-1,-7-6 5,0 0-7,-11-2 6,-16-7 3,0-4-9,4-7 9,2-6-8,15-4 1,3-2 13,3 0-13,0 0 17,0-9 1,22-21-21,9-9-1,11-8-5,6 1 6,2 4 0,-2 10 5,-9 5-3,-7 11 6,-14 5-8,-5 6 22,-11 5-18,-2 0-1,0 0-3,0 7-2,-19 27 2,-5 10 0,0 8 5,7 5-4,11-9-1,6-7 0,0-7-1,25-8-5,7-13 4,6-7 0,5-6 2,1 0 2,-1-24 4,-9-8 0,-7-1 5,-10-4-8,-11-2 19,-6 0-22,0 6-5,-6 10 4,-21 3-35,-9 12 4,-10 4-45,0 4-115</inkml:trace>
  <inkml:trace contextRef="#ctx0" brushRef="#br0" timeOffset="1440.08">710-312 225,'61'-35'31,"3"0"-17,16 4 19,12 5-2,4 5-30,0 5 2,-9 1-6,-8 7-27,-18-1-19,-20 5 13,-15 1-66,-18-1-3</inkml:trace>
  <inkml:trace contextRef="#ctx0" brushRef="#br0" timeOffset="1779.1">1122-698 162,'-36'-5'40,"12"5"-4,12 0 10,4 0-46,8 11-6,0 4-3,11 3 9,19 3 13,17-7-1,3-4 21,3-4-15,4-3-18,0-3 15,0 0-12,1 0 1,-5 0 6,-7-6-7,-10 3 5,-13 3-4,-10 0 0,-10 0-7,-3 30 3,0 16 0,-16 7 14,-19 11-14,-8 3 13,-6 2-13,1-11 1,7-7 0,7-15-1,13-5-9,8-11-45,9-8-49,4-9-80</inkml:trace>
  <inkml:trace contextRef="#ctx0" brushRef="#br0" timeOffset="2534.14">2592-692 130,'-16'20'21,"-32"14"-6,-22 22 27,2 7 5,35-22-33,13-2-11,11-1 6,9-6-9,0-7 0,36-10 6,15-7-5,9-8 10,7 0 7,1-14-17,-5-11 15,-6-7-8,-6 1 0,-10-2 17,-7 1-14,-12 1 12,-13 2-11,-9 0-10,-4 2 13,-32 4-15,-15 3 0,-7 8 0,-2 12-6,1 0 3,14 8 3,11 16-11,17-1-8,17 1-65,0-1-23,30-14-76</inkml:trace>
  <inkml:trace contextRef="#ctx0" brushRef="#br0" timeOffset="2932.16">3386-860 313,'0'-21'88,"0"3"-77,0 17 14,-17 1 14,-10 12-39,-12 22-11,-9 11 6,0 4 5,6 3 0,17-6-6,13-3 5,12-4-2,0-5 1,21-9-6,15-14 3,12-9 4,11-2 1,3-7 0,3-20-15,-5-8 15,-6 1 1,-9-4 1,-12 1 10,-6 1-6,-12 0 0,-10 4-4,-5 0-2,-9 0-1,-33 5 0,-11 12-19,-7 12 15,0 3-11,9 7 10,15 15-13,17 9-49,14-4-20,5-5-68</inkml:trace>
  <inkml:trace contextRef="#ctx0" brushRef="#br0" timeOffset="3322.19">4212-989 303,'0'-7'118,"-10"-2"-107,-17 9-8,-15 0-3,-11 38-8,-5 12 4,4 3 2,15 2 1,12-6 1,20-10-11,7-4 10,0-8-10,31-11 11,9-11-5,8-5 10,6 0-8,1-13 3,-1-18-10,-6-3 10,-2-5 5,-8-5-1,-10 1 16,-10 4-3,-13 4 3,-5 9-20,-5 6 6,-34 8-7,-19 6 1,-9 6-12,1 0-10,14 15-19,16 8 0,21 2-21,15-4-53,0-6-47</inkml:trace>
  <inkml:trace contextRef="#ctx0" brushRef="#br0" timeOffset="3645.2">4781-1033 347,'0'0'66,"0"0"-61,-14 0 8,-13 26-13,-2 24-8,0 11 2,8-3 5,14-4 1,7-4-4,0-11-6,31-10 4,10-10 6,5-17 0,4-2 8,4-6-7,-4-26 1,-2-7 11,-7-5-13,-9-3 21,-16-2-6,-7 1-4,-9 6-10,-15 5-1,-29 9-2,-18 8-11,-9 9-40,-1 11-20,15 0-94</inkml:trace>
  <inkml:trace contextRef="#ctx0" brushRef="#br1" timeOffset="64491.68">-4528 746 3,'-7'-16'104,"7"3"-74,0 6 8,0-1 15,4 1-7,23 3-21,-10-4 0,-7 8 14,-10 0-14,0 0-12,0 0-11,0 0-2,0 13-3,0 23 3,0 13 0,5 19 13,5-5-13,1-3 0,-1-8 4,-4-11-1,0-8-3,-6-11 0,0-11 2,0-6 1,-2-5-3,-2 0 9,2-3 16,0-28-14,-6-14-6,-5-15-5,-1-18-1,3-4 1,7-9 0,4-4 0,6 2 3,24 9 0,3 17-2,-3 17-1,-4 20-1,3 15-2,0 7-5,1 8 8,-5 0-1,-2 23-1,-8 15-4,-6 8 6,-9 4-2,0-3-2,-24 3 8,-20-6-3,-14-3 8,5-6-8,10-9-1,13-13-12,24-13-22,6 0-24,0-7-42,0-12-96</inkml:trace>
  <inkml:trace contextRef="#ctx0" brushRef="#br1" timeOffset="65651.75">-3767 834 31,'0'0'109,"0"0"-79,5 0 12,19-14-7,-10 2-7,-9 0 3,-5 2-6,0 8 1,-2-2-4,-5 1 6,0 3-10,-13 0-16,-12 7-2,-14 25 0,-2 1 4,10 1-6,19-8 2,19-6-9,0-4 2,12-4 7,17 2-3,-2 2 3,1-2 0,11 4-3,2-6 0,5-4 1,-10 0-3,-14 5-9,-13-3 12,-9 3-6,0 0-2,0-7 8,0 4-5,-14 1 7,-15-6 10,-12 6-7,-5-2 6,3-5-7,9-4 3,20 0 13,14-16-9,0-19-8,7-6-1,12-8 0,1-6 5,3 5-5,8 0-7,4 6-10,-4 12-20,-10 3-5,-6 8-40,-12 5-30</inkml:trace>
  <inkml:trace contextRef="#ctx0" brushRef="#br1" timeOffset="65894.76">-3434 162 218,'12'-10'43,"-5"6"-17,-7 4 6,0 20-32,-7 26-6,-17 17 6,-6 5 0,5 2-1,2-4-13,12-3-75,4-12-87</inkml:trace>
  <inkml:trace contextRef="#ctx0" brushRef="#br1" timeOffset="66395.7899">-3326 994 238,'-2'25'4,"2"0"-3,0 12 0,0 9 2,0 1-1,0-1 3,0-4-5,0-13 0,0-6 3,0-12-2,0-7-1,-2-1 2,0-3 15,2 0 17,0-17 2,0-24-29,0-13-1,0-14 19,0-8-16,0-13-1,0-4 8,0 8-16,2 17 12,5 15 8,5 16-16,-4 11 2,5 8-6,2 13-1,-1-2-2,3 7 3,1 0 2,-1 5-2,-3 16-3,-3 7 2,-5 6-6,-6 6 7,0 4 0,-15-2 3,-18 2 2,-7-7-5,5-4-8,6-16-16,12-9-34,11-6-20,6-2-36</inkml:trace>
  <inkml:trace contextRef="#ctx0" brushRef="#br1" timeOffset="66723.81">-2998 894 287,'20'0'36,"1"-12"-26,9-3-2,13-1-3,5 5-5,-4 1 0,-8 5 7,-20 5-5,-11 0 0,-5 0-2,0 12 2,0 23-2,-12 18 8,-7 9 2,-13 4 6,-4-1-16,-5-7 11,-2-4-7,4-6-2,12-11-2,18-15 0,9-13-27,0-7-29,-3-2-48,-10 0-80</inkml:trace>
  <inkml:trace contextRef="#ctx0" brushRef="#br1" timeOffset="66873.82">-2909 1020 12,'18'-4'196,"3"-7"-173,8 4 8,2 3-9,8 0-18,3-5-4,-3 3-12,-5 0-41,-9-7-95</inkml:trace>
  <inkml:trace contextRef="#ctx0" brushRef="#br1" timeOffset="67069.83">-2408 306 177,'-18'27'65,"-1"9"-53,-6 8 12,3 5 4,-4 5-26,0-5-2,0-4-7,3-1-113</inkml:trace>
  <inkml:trace contextRef="#ctx0" brushRef="#br1" timeOffset="67504.86">-2358 1178 289,'-8'0'65,"8"-4"-54,0 0 43,0 1-50,8 3-4,15-2-10,11 0 7,9-6 6,14-1-6,7 2 0,-1-4-20,-7 3-26,-18 0-12,-17-3-8,-8-1-44</inkml:trace>
  <inkml:trace contextRef="#ctx0" brushRef="#br1" timeOffset="67789.87">-2042 945 114,'-20'-14'42,"6"8"16,8 4 2,4 2-17,2 0-30,0 0-5,0 0-6,0 0-2,6 4-7,-4 4 4,0 5-1,-2-8 4,0 2 5,2 4-4,6-1 14,3 7-10,6-4 7,7-1-6,6 3-4,6 2 7,5 7-9,-5 4 0,-8 7-1,-15 1-1,-13 4 2,0-4 0,-10-5-6,-21-1-19,-7-8-38,-8-3-56</inkml:trace>
  <inkml:trace contextRef="#ctx0" brushRef="#br1" timeOffset="62847.59">-5745 508 56,'5'0'46,"2"0"-22,4 0 18,12-2 1,-4-2-17,-10-5-1,-9 3-7,0 4 5,-5 2 7,-2 0-15,7 0 5,0 0-1,0 0-10,0 0 8,0 0-12,-22 0 2,-16 17-7,-15 10 5,-11 13-5,14-2 0,13 0 0,14-8 1,21-9-1,2-3 0,0-2 1,10-8 3,19 8-2,9-8-1,12-1-1,10 1 0,1-4-7,-8 1 7,-12 8-1,-14 4-5,-15 4 6,-8 10-9,-4 7-2,0 2 9,-21 1 1,-18-2 1,-9-4 17,-10-7-9,1 1 11,5-14-19,17-9 7,15-6-7,13 0 0,2-6-4,-4-7-16,-9-5-21,-3 5-14,-1 0-37,15-2-61</inkml:trace>
  <inkml:trace contextRef="#ctx0" brushRef="#br1" timeOffset="63302.62">-5319 680 315,'0'0'45,"0"0"-37,-11 7-3,-9 14 13,3 3-15,-2 6 0,0 9 0,7-3-3,12-2 0,0-5 7,24-4-6,16-15 0,4 0 1,2-10 5,-8 0-7,-7 0 0,-6-22-5,-8 2 3,-5 0 4,-8-7 3,-2 5-5,-2-4 7,0-2-3,-4 4-4,-17 1 5,-8 4 15,-1 9-11,2 1-3,1 1-6,6-1 0,4 4-4,7 0-14,5 1-19,3 0-19,2 4-28,0 0-20</inkml:trace>
  <inkml:trace contextRef="#ctx0" brushRef="#br1" timeOffset="63440.62">-4868 1039 243,'0'25'40,"-17"9"-10,-25 10 29,-15 4-31,7-10-27,7-7-1,1-7-49,4-5-80</inkml:trace>
  <inkml:trace contextRef="#ctx0" brushRef="#br1" timeOffset="68607.92">-1271 825 181,'0'9'66,"0"0"-64,0-5 29,3 5-24,9-1 1,-3 3-8,-4 11 7,-3 8 3,-2 4 4,0 8-8,0 4 8,0-3-14,-2-7 1,2-1 4,-2-8 0,2-8-5,0-8 0,0-3-3,-3-8-4,-2 0-24,1 0-24,1-8-37</inkml:trace>
  <inkml:trace contextRef="#ctx0" brushRef="#br1" timeOffset="68861.9299">-1225 668 57,'0'-10'223,"0"1"-200,0 5 6,0-2 35,9-1-64,20-1 4,-5-1-8,-6 1-5,-9 7-9,-9 1-34,0 0-40,0 0-50</inkml:trace>
  <inkml:trace contextRef="#ctx0" brushRef="#br1" timeOffset="69297.9599">-1054 913 82,'5'21'36,"9"-9"-22,8 8 36,6 6-23,-5-2-12,-11 9-6,-12-1 13,0-1-12,-18-1-3,-6-11 8,3-6 1,7-5 1,14-8-2,0 0-6,0 0 16,19-8-6,-5-15 0,1-8-15,-4-13-4,12-8 0,10-6 6,19-8 0,5 15-12,-7 11 6,-16 26 0,-16 14 1,-14 0 2,-4 0-5,0 10 2,0 25-8,0 7 8,0 5 0,0-1 0,0-8-1,0-7-16,0-14-43,9-4-19,11-8-26,-3-5-11</inkml:trace>
  <inkml:trace contextRef="#ctx0" brushRef="#br1" timeOffset="69657.98">-315 704 227,'0'0'68,"0"0"-37,-12 0 0,-15 4-28,-6 18-3,-9 6 9,4 9-7,7-2 8,16-1-10,15-8-11,0-8 9,22-3 4,4-3-4,4 1 1,-1 0-3,2 2 4,7-1-3,4-3 3,-9-1-3,-8-1 6,-14 5-4,-11-1 1,0 4-5,0 2 4,-11-1 2,-19 1 20,-13 0 3,-1-1-18,8-2 6,14-13-12,17-3-10,5 0-24,0-3-30,0-9 0,-2 2-35</inkml:trace>
  <inkml:trace contextRef="#ctx0" brushRef="#br1" timeOffset="70062">-117 586 360,'-15'-4'18,"8"-5"15,7 7-1,0 2-32,0-2-16,10 2-41,2 0-28,-3 0 8,-2 19-93</inkml:trace>
  <inkml:trace contextRef="#ctx0" brushRef="#br1" timeOffset="69877.9899">-78 805 172,'0'15'38,"0"-1"-25,0 12 25,0 8-15,0 7-16,0 3-6,0-7 9,0-4-10,0-1-5,-3-11-24,-3-5-60,0-7-43</inkml:trace>
  <inkml:trace contextRef="#ctx0" brushRef="#br1" timeOffset="70714.0399">208 563 29,'10'0'282,"3"0"-253,-5 0-9,-2 0-20,-6 32-1,0 20 1,-8 15 13,-1 5-12,9 2 4,0-9-4,0-15 4,19-12-3,-2-13-2,-5-14 0,-12-5 0,0-6 5,0 0-5,-10 0 13,1 0-9,6-31-1,3-6-3,0-4 0,-7 3-1,-6 5 8,-10 18-1,-6 6-6,-4 9 4,-2 0-6,4 20 3,2 15-1,5 5 11,2 1-11,8-2 3,11 0-2,3-8 3,3-4-2,21-8 0,5-9-1,9-1-1,11-9-7,8 0-6,13-22-10,5-13-5,5-5 19,-8-1-2,-8-3 4,-12 3 2,-8-3 10,-11-1-2,-4 1-3,-10 6 0,-14 4 8,-5 9-6,0 10 5,-5 9 12,-12 2-11,-8 4-8,-2 5-2,-8 28 2,-11 15 5,-4 13-4,7 15 13,16-6-9,22-4-4,5-12 10,37-19-10,24-14 7,12-12 1,16-9-9,10-22-18,7-28-74,3-8-184</inkml:trace>
  <inkml:trace contextRef="#ctx0" brushRef="#br1" timeOffset="72094.12">1647 816 265,'0'0'4,"0"0"14,15 0-18,18 3 5,11 6 8,12 0-7,9-3-6,2-6 2,1 0-2,-10-12 0,-13-7 6,-13-3-5,-12-1 18,-8-2 1,-5-5-2,-3-4 2,-2 1-15,6-5 4,-1 4 1,3 5-10,-2 10 16,-8 11-15,0 8 0,0 0-1,0 0-5,-6 12-6,-3 20 6,-1 7 5,-7 10 0,-7 6 0,0 6 0,0-4-2,9-2 5,9-9-3,6-19 0,0-8 1,0-16-2,2-3 2,8 0-1,-6 0 1,1-3 3,3-9-4,2 1 2,13-4 2,4 0-5,1 2 1,1 0 0,-4 8-1,-4 3-7,-4 2 8,-5 0-10,-8 7 10,0 11-4,4-1 8,19-11-4,9-3 0,10-3-1,2 0 0,-11-15 2,-13-1-1,-10-5 3,-6 1 1,1-8-4,3-1 0,5-7 0,5 0-8,-8 11 7,-8 4 1,-6 14 5,-2 7 2,-19 0-7,0 13-4,2 15 4,-4 13 3,2 5-2,2 2 1,9-1-2,10-5 4,5-16-5,26-7 1,6-15-29,9-4-25,4 0-60</inkml:trace>
  <inkml:trace contextRef="#ctx0" brushRef="#br1" timeOffset="71368.08">1734 550 56,'30'-34'127,"1"-1"-100,1 12 40,-11 18 2,-12-3-36,-9 8-2,0 0-31,-14 9-6,7 28 4,7 12 2,0 17 20,0 16-13,0 5-7,-3 5 7,-12-3-5,13-14-4,2-17 1,0-23-48,17-16-19,-7-10-40,-10-9-58</inkml:trace>
  <inkml:trace contextRef="#ctx0" brushRef="#br1" timeOffset="72724.15">3863 547 121,'0'0'217,"-14"0"-217,-8 0 1,-14 24 15,-10 15-3,-4 11-13,0 11 0,22-5-5,16-2-8,12-10 13,0-10 9,17-9-3,12-13-6,0-12 0,-3 0 5,-6 0 9,-6-19-11,0-11 2,8 1-5,5-5 2,1 8-3,-3 8 1,-13 9 0,-12 9-2,0 0 0,0 0-10,-5 20 0,-2 9 12,7 8 3,0-1-3,16-10 0,20-7 2,10-11 4,3-8-6,0 0 5,-12-16-2,-5-15 9,-14-3-6,-3 2 18,-5-7-5,-5 0-6,-5 0 10,0 1-16,-21 5-3,-9 11 1,3 13-5,13-2-9,14 8-13,0 3-44,0 0-11,0 0-62</inkml:trace>
  <inkml:trace contextRef="#ctx0" brushRef="#br1" timeOffset="73079.17">4273 493 401,'-13'-13'38,"-1"-6"-37,12 1 42,2 7-43,0-2-20,12 5 14,5 5-25,-7 3-56,-6 0-44</inkml:trace>
  <inkml:trace contextRef="#ctx0" brushRef="#br1" timeOffset="73490.2">4273 493 198,'159'72'13,"-145"-64"-1,0 10 14,1 8-7,4 8-12,1 3 5,1 5-7,-3 1-5,-9-4 7,-9-2-7,0-4 0,-14-9 6,-15-3-5,6-13 11,12-5-5,11-3-1,0 0 20,0-22-3,0-11-17,7-10-6,12-11 0,12 1 6,13-5 2,12 13-8,-8 15 16,-10 10-12,-13 11 12,-15 9-8,-8 0-5,-2 11-6,0 20 0,0 7 3,0 4 3,7 1 1,7-4-8,1-5-18,-3 0-54,-5-9-35</inkml:trace>
  <inkml:trace contextRef="#ctx0" brushRef="#br1" timeOffset="72898.16">4383 714 175,'-16'12'135,"11"-5"-128,5-4 6,0 7 2,0 11-8,0 8 12,0 9-9,-5 3-7,-4-4-6,3-9-9,6-2-55,0-13-50</inkml:trace>
  <inkml:trace contextRef="#ctx0" brushRef="#br1" timeOffset="73964.23">5356 411 13,'0'-4'317,"0"4"-297,0 0 17,0 0-31,0 23-6,0 27-10,0 14 10,-2 7 10,-9 1-7,-1-8 2,8-6-4,4-11 2,0-18-4,6-17 4,4-9-3,-5-3 2,-5 0-1,0 0 16,-15-18-10,-2-15-5,8-8-4,4-5-3,3-2 5,-5 7-3,-10 13-1,-10 13 3,-6 13-4,-9 2 2,-3 8-1,-10 26 8,-8 13 3,1 11 4,10 4-10,23-5-1,26-6-2,3-15 2,21-6 4,19-10 0,10-16-8,10-4 4,9-11-33,0-23 5,2-8-26,-11 2 2,-9 0-11,-10 6-29,-8 8 24</inkml:trace>
  <inkml:trace contextRef="#ctx0" brushRef="#br1" timeOffset="74342.25">5681 710 166,'-10'0'22,"1"0"32,4 0-22,2 0-26,1 0 16,-8 0-9,-5 11-9,-3 6 12,0 3-9,2 3 1,3 4-8,11-1 4,2 4-4,0-6 3,13-6 0,10-5 0,6-5 1,-2-8 10,-6 0-3,-3 0 7,-7 0 10,-1-14-14,1-5 3,2-4 2,1-5-18,-2-7 27,-3 2-17,-9-6-9,0 5 12,-27 2-14,-7 9-3,-5 12-20,5 11-20,11 0-2,9 0-25,10 9-10,4 0-66</inkml:trace>
  <inkml:trace contextRef="#ctx0" brushRef="#br1" timeOffset="74721.27">5971 645 87,'42'-15'105,"2"0"-41,-5 6 13,-13 5-17,-18 4-30,-8 0 11,-13 0-41,-18 13-1,4 15 1,6 7 2,9 8 2,7 1 1,5-8-1,0-7-7,0-14 3,21-11-15,2-4 13,0 0 2,2-18 1,0-5-1,10 1-4,-4 5 4,-5 7 0,-14 5 0,-12 5-5,0 0-7,0 4 0,0 26 2,0 13 6,15 3 4,7 0 0,12-16 0,4-14 11,6-16-11,6 0 15,1-34 4,1-7-11,-8-4 7,-19-3-15,-17-2 0,-8-6-3,-21-6-17,-33-2-36,-20 1-73</inkml:trace>
</inkml:ink>
</file>

<file path=ppt/ink/ink274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7:20:36.750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1361 140 155,'0'0'69,"0"0"-69,4 0-12,-2 8 8,3 22 3,-1 4 2,1 11 8,0-3-5,-1 7 10,2 7 5,-2-1-17,-2 2 16,3-2-11,-2 1-6,0-14 6,-1-4-5,0-9-2,1-15 0,-1-4 10,1-3-14,-3-7 4,0 0 0,0 0 8,0 0-7,0 0 10,0-17 2,0-14-13,0-16 0,0-5-10,0-11 5,-5 2-2,-5 0 8,0-3-1,3 3 0,4 5-11,1-3 10,0 4-7,-5 1 8,4-4-6,3 2 14,0 4-8,0 5 3,0 7 1,20 0 14,4 6-18,6-7 4,10 11-9,-2 7 10,4 8-5,-7 8 0,-4 7-2,-6 0-5,-6 7 2,-2 29 5,-5 12 0,-7 14 3,-5 4-3,0 4 0,-15-4 1,-14 1 7,-11-10-1,-2-5-5,1-5 10,0-14-7,10-12 14,2-3-13,8-6-2,6-7 16,7-2-19,6-3 16,2 0 9,0 0-26,0 0 16,0 0-16,0 0 0,4 0 0,2 0 9,-1 0-9,2 0 0,9 10-4,7 21-4,4 12 10,3 3-2,2 7 0,0-2 6,-1-1-6,-2-10 0,-5-5 2,-2 0-10,-6-6 8,1-12-7,-2-3 2,-1-1-66,-5-6-20,4-7-55</inkml:trace>
  <inkml:trace contextRef="#ctx0" brushRef="#br0" timeOffset="-924.06">539 199 130,'-2'0'115,"2"0"-99,0 0 1,0 0-15,0 0-4,0 4-6,0 21-4,0 13 12,0 10 6,0 11 5,2 2-3,-2 3-4,0-3 3,0 3-3,0-12 2,0 3 0,0-2-6,0-10 0,0-12 0,-2-13 6,2-8-6,0-10 0,0 0 2,0 0 10,0 0-4,0-20 24,0-19-24,0-17-1,0-13-13,0-1 6,0-2 0,0 0-8,0-1 10,0 6-2,0 1 0,0 10 7,0 2-7,0 6 0,-3 12 0,3-2-4,0 8 5,0-3-1,0 2 0,0 8 1,5 0-6,9 3 5,13-3 0,7 5-6,5 1 8,4 11-2,-4 6 0,-3 0-2,-2 3-5,-8 22 1,-7 11 2,-5 10 4,-14 0-13,0 18 11,-4-1 0,-28 3 2,-5-6 13,-3-13-7,7-14-5,11-12 7,10-16 1,12-5 0,0 0 3,0 0-10,0 0 16,7 0-16,16-28 8,12-1-10,12 2 4,1-1-8,-3 10 4,-6 16 0,-9 2-12,0 0 9,-1 35 3,-2 14-5,-6 9 2,-9 1-1,-8 7-1,-4 1 5,-2-7-8,-27 2 14,-13-9-6,-10 6 7,-3-6-6,-2-10 13,-2-1-9,6-15-1,5-2 5,7-11-1,10-7-8,12-7 2,4 0 3,5 0 0,4-28-5,0-3-1,3-1-7,3 6-7,0 0 7,0 14-12,9-1-73,9 13-20,7 0-54</inkml:trace>
  <inkml:trace contextRef="#ctx0" brushRef="#br0" timeOffset="-2822.17">-78-4 56,'-2'3'236,"-1"-3"-217,3 0-7,0 0-11,0 0 27,0 0-16,0 0 10,0 0 21,0 0-28,0 0 17,0 0-17,0 0-15,0 0 14,0 0-8,0 0-6,0 0 0,0 0 1,0 7-9,0 18 4,-2 19 4,0 17-1,-1 16 5,1 11 2,-4 10-6,2 1 9,-1 3-9,0-12 0,5-10 0,0-6-3,0-10 10,0-18-7,0-17 0,0-18 4,0-11-9,0 0 5,0 0 0,0 0 5,0 0 3,0 0-16,0 0 8,0-17-59,8-15-30,6-21-159</inkml:trace>
  <inkml:trace contextRef="#ctx0" brushRef="#br0" timeOffset="-2088.12">-417 126 64,'-9'10'35,"9"-7"-22,0-3 5,-2 0 3,2 2 13,0-2-21,-2 6 13,-3-3 4,0 2-20,-1 4 21,3-6-20,3-3-5,0 0 16,0 0-22,0 0 14,0 0-8,0 0 3,0 0-7,3 0 1,11 0-3,22-17 18,24-12-18,22-5 17,8-8-10,-6 1 1,-10 7-1,-9 4-7,-6 5 0,-9 5 0,-9 5 6,-12 4-7,-12 5 1,-10 3 0,-7-1-4,0 1 5,0 3-1,0-2 0,0-1-9,0 3 9,0 0-24,0 0-20,0 0-50,-5 21-2</inkml:trace>
  <inkml:trace contextRef="#ctx0" brushRef="#br0" timeOffset="476.02">2191-459 188,'8'-26'50,"-1"15"-48,-1 5 35,-2 1-27,-2 5 0,-2 0-10,2 0 2,5 11 1,5 23-1,5 12 3,3 13 11,-3 11-13,-2 7 18,-4 6-6,-6 5-12,-5 7 10,0 9-10,-3 0-1,-21 3 7,0-11-3,2-20-2,6-22-4,8-24 0,6-16 3,2-12 2,0-2-5,0 0 13,26 0-11,47-16 24,47-34 2,44-16 17,20-13-10,-11 13-31,-25 13 5,-31 19-9,-27 14 9,-23 15-19,-26 5 6,-19 0-29,-22 28-36,-30 10-110</inkml:trace>
  <inkml:trace contextRef="#ctx0" brushRef="#br0" timeOffset="11807.67">-390 2598 113,'-2'0'24,"2"0"16,0 0-9,0 0 1,0 0-11,0 0-18,0 0 13,0 0-16,0 8-20,0 22 20,0 10-2,11 12 2,-4 4 2,2-4 7,-2 0-7,-2-4-2,4-5 0,-5-4-4,0-10 12,-1-3-8,-3-12 0,0 1 5,2-13-14,-2-2 9,0 0-4,0 0-1,0 0-7,0 0 7,0 0-103,-2-23 45</inkml:trace>
  <inkml:trace contextRef="#ctx0" brushRef="#br0" timeOffset="12361.7">-454 2738 63,'-4'0'44,"4"0"-44,0 0 30,0 0-18,0 0-5,0 0-1,0 0 1,0 0-1,0 0 24,0 0-19,0 0 14,0 0-2,0 0-18,0 0 18,0 0-14,0 0-8,-5 0 7,5 0 0,0 0-4,0 0 1,0 0 1,0 0 3,0 0-7,0 0-2,0 0 1,0 0 3,0 0-4,0 0 0,0 0 4,0 0 3,0 0-4,0-3-1,0 0 5,0-4 2,0 5-3,0-3-2,2 1-2,1 1 25,6-8-26,5-10 9,4 7-10,-7-3 6,-1 10-8,-8 5 2,0 2 0,0 0-9,7-9 8,-2 3-2,7-5 1,6-4-18,-1 2 19,-2 0-13,-5 4-7,-8 7 4,-4 2-35,0 0 5,0 0-42,0 0-46</inkml:trace>
  <inkml:trace contextRef="#ctx0" brushRef="#br0" timeOffset="13664.78">22 2784 60,'1'0'61,"-1"0"-61,5 0-9,3 0 8,-2 11-4,6 18 5,1 4 1,2 5 3,-3 1 3,-1 1-7,2 4 2,-4-7-3,0-5 5,-1-3-4,-1-6 0,-2-5 3,-5-13-5,0 1 2,0-6 0,0 0 14,0 0-8,0 0 33,0 0 16,0-26-24,0-12-30,-3-8 1,-3-9-2,-5-2 0,5-7 5,-2 4-10,4 1 5,4 7 0,0 12-2,0 8 2,0 9 0,0 5 0,2 13 1,8 2-8,0 3 7,3 0 0,-3 0-6,2 11-12,-3 18 15,-1 6 1,-5 0 1,-3-3 1,0-4 0,-5 3 1,-12-11 8,-3 5-8,-1-8 7,0 0-8,4-12-6,5-5 2,2 0-54,8 0-66</inkml:trace>
  <inkml:trace contextRef="#ctx0" brushRef="#br0" timeOffset="11368.65">-183 1734 92,'-3'0'51,"3"0"-47,0 0 22,0 0-20,0 0 1,0 0-1,0 0-2,0 0 15,0 0-19,0 0 2,0 0-4,0 0 1,5 11 1,7 9-2,-1 8 7,3 8 3,4-1-8,-4-2 0,2-2-2,2 1 7,-4-4-5,-1 1 0,-1-6 7,-8-9-9,1 1 2,-2-6 0,-3-7 0,0-2 9,0 0-2,0 0 12,0 0-3,0 0 24,2 0-31,0 0 10,1 0 15,5-15-20,4-16 11,-1-12-25,6 2 0,0 1 1,-5 10 3,-2 9-4,2-7 0,-5 3-1,3-1-5,-1 3 5,-6 8-8,0 3 1,-3 9-10,0 3-24,0 0-59,-9 10-85</inkml:trace>
  <inkml:trace contextRef="#ctx0" brushRef="#br0" timeOffset="10839.62">-104 1461 5,'0'-5'34,"-3"0"-15,3-1 18,0 2-23,0 3 5,0-6 3,-3 4-16,1-5 1,2 6 3,0-3 5,0 2 17,0 1-27,0-1 14,0 3 7,0-3-20,-2 3 17,2 0-16,0 0-7,0 0 6,0 0-6,0 0 0,0 0 0,0 23-22,0 11 22,0 13-1,0 7 2,7-1 1,0 2 5,1-3-7,-1-3 3,-2-11 8,-3-9-13,-2-7 2,0-10 0,0-7-5,0-2 10,3-3-5,-3 0 1,2 0 7,-2 0-13,0 0 5,0 0-4,0 0-1,0-3-54,0-15-88</inkml:trace>
  <inkml:trace contextRef="#ctx0" brushRef="#br0" timeOffset="13062.74">-210 2816 149,'0'0'41,"0"0"-33,0 0 4,0 0-6,0 0-12,0 0-6,0 0 12,0 0-8,2 0 7,-2 0 1,4 11-3,2 9 7,0 1-3,3 4-1,-2-8 0,0 7-3,0-7 7,0-9-5,-2 2 1,-1-7 0,1-1-2,1-2 7,-2 0-5,1 0 11,0 0-9,2 0 18,-3-2-14,2-11-5,-2-5 16,0 0-12,0-10-3,1 7 0,-3-6 6,-2-1-1,0 4-7,0 7 0,0 2 0,0 12 2,0 3 13,-2 0-15,-3 0-7,-1 0 5,-3 0-11,-3 0 13,-2 13-2,-1 5 3,3-3-2,5-2-6,1-5-37,0 7 32,-4-4-14,3-6-21,3 5-35</inkml:trace>
  <inkml:trace contextRef="#ctx0" brushRef="#br0" timeOffset="15961.91">725 2341 67,'-2'-7'42,"2"7"-25,0 0 13,0-5-3,0 5-21,0 0 14,0 0-9,0 0-6,0 0-5,0 0-13,0 20-1,0 18 12,0 8 4,0 0 1,7 1-3,-2-12 0,2-6-3,-2-3 4,-1-12-1,-4-3 0,0-4 8,0-7-11,0 0 3,0 0 0,0 0 19,0 0-15,0 0 14,0-21-9,0-11 5,0-8-15,0-6 1,-7 0 0,0 0-5,2-1 7,3 6-2,2 4 0,0-2 0,0 5-7,0 9 7,12 8 0,6-1-4,-2 8 6,1 3-2,2 7 0,-7 0-11,3 6 7,-4 25-3,-3 1 7,-4 7-2,-4 3-9,0 0 9,0-1 0,-21 2 4,2-5 15,-3-10-17,7-6 0,8-17 5,5-5 2,2 0-5,0 0-2,0 0-7,0 0 5,4 0-10,7 0 12,3 0-5,3-2 13,0-1-8,-6 3 0,1 0 0,-2 0-6,-1 0 3,2 23 3,-7 3 0,-1 4 0,-3-2-4,0 4 4,-5-3 0,-15-3 16,2-8-15,1-4 13,2-6-1,5-5-8,4-3 0,0 0-5,4 0 0,0-8-3,0-25-32,-1 0-40,3-6-47</inkml:trace>
  <inkml:trace contextRef="#ctx0" brushRef="#br0" timeOffset="14702.84">636 1468 41,'-3'-23'59,"3"8"-39,0 5 17,0 2-23,0 8 23,0 0-37,0 0 2,0 0-8,0 0-10,6 23 16,10 10-2,5 12 8,2 2-6,-4 0 0,2-8 0,0-6 3,-8-7 0,-6-9-3,0-12 6,-3-2-1,-2-3 6,-2 0 9,0 0 11,3 0 18,3-3-17,8-28 3,3-9-35,6-4 12,-5 4-17,-3-1 5,0 9-5,-1 1 5,-2 4-22,-2 8 2,-1 9-17,-2 10-53,1 0-12</inkml:trace>
  <inkml:trace contextRef="#ctx0" brushRef="#br0" timeOffset="14341.82">725 1150 121,'3'-4'39,"-1"2"-37,0 2 20,1 0-14,-3-4 2,0 4-5,0 0 0,0 0 1,0 0-6,0 0-13,4 29 11,1 6 0,5 14 2,0 4 9,-1-2-5,-2 4 6,-2-6-10,1-4 3,-4 1-2,3-12 0,-3-5-1,-2-6 0,0-2-1,0-6-3,0-2-3,0-4-21,0 0 10,-15-2-70</inkml:trace>
  <inkml:trace contextRef="#ctx0" brushRef="#br0" timeOffset="16358.93">1026 2365 31,'7'-11'16,"6"-2"-6,-1 1 39,0 4-48,-5-7 10,1 7 10,-3-7-14,-3 3 16,0 2-9,0-8-14,-2 7 16,0-2-10,0 5 0,0 5 6,-2 3-10,-2 0 11,1 0-13,-3 0-4,-1 0 1,-7 9 6,0 17-2,-3 9-1,2-1 9,9 3-13,-5 1 4,9-7 0,2-4-11,0-3 9,0-14-4,0 2 6,2-6 0,9-2-6,3-4 3,6 0 3,3 0-2,2 0-12,-2-6-44,-3-10-50</inkml:trace>
  <inkml:trace contextRef="#ctx0" brushRef="#br0" timeOffset="16627.95">1154 2052 26,'-4'-12'94,"4"6"-81,0 6 24,0 0-19,0 0-18,0 0-3,0 3-11,0 25 13,0 17 1,0 7 11,4 3-7,0 3 9,5-6-13,-5-9 4,1-2-4,-2-14 7,1-2-9,-4-11 2,3-7-6,1 4 4,-1-11-16,-1 0-12,3 0-92</inkml:trace>
  <inkml:trace contextRef="#ctx0" brushRef="#br0" timeOffset="17004.97">1258 2118 119,'0'-5'34,"0"5"-18,0 0 5,0 0-21,0 5-19,0 25 19,2 4-6,3 6 6,5 1 10,-3-3-3,3-10-6,0-5-1,-4-8 0,-1-7-4,-1-8 2,-2 0 2,-1 0 14,-1 0-10,5 0 25,0-8-8,-2-10-10,4-4-5,-5-4 0,0 0 1,-2-4-7,0 2 2,0 2 16,0-3-16,0 5 2,-8 7-4,-5 3 1,3 5-8,1 4 4,-1 5-19,4 0 12,-5 0-54,6 0 25,0 7-36</inkml:trace>
  <inkml:trace contextRef="#ctx0" brushRef="#br0" timeOffset="17477.99">1258 2118 101,'140'-137'8,"-140"137"46,0 0-54,0 0 0,0 5-8,0 23 4,0 2 4,0-2 2,6-5 4,3-8-3,0-7-3,-2-5 0,0-3-3,-5 0 12,4 0-9,-4 0 21,2 0-12,4-21 3,-1 1-12,-2 12 0,-2 1-1,-1 7 8,-2 0-14,0 0 5,0 0-22,7 0 13,1 13-6,4 4 17,4 1 2,2-3 4,-2-10-1,2-2-5,-6-3 1,2 0 13,1 0-9,-4-12 10,1-14-7,-2 3-4,-8-3 12,-2-3-9,0-3-2,0-3-5,-19-8-5,-1 3 1,1-6 1,5 5-26,1 5-2,4 14-44</inkml:trace>
  <inkml:trace contextRef="#ctx0" brushRef="#br0" timeOffset="18477.05">1818 1357 79,'-5'-14'26,"5"3"-1,0 2 44,0 0-46,0 6 5,0 3-16,0 0-4,0 0 4,0 0-12,0 0-2,0 7-6,17 21-3,4 4 11,4 10 0,-1-1 0,-3-3-5,-4-8 10,-5-7-5,-2-13 0,-6-6 4,0-4-4,-4 0 0,0 0 3,0 0 27,4 0-10,6-29 29,4-17-49,6-15 10,1 0-15,0 3 5,1 2-7,-3 18 5,-2 9-23,0 17 7,-4 12-52,-1 0-79</inkml:trace>
  <inkml:trace contextRef="#ctx0" brushRef="#br0" timeOffset="19480.1098">2003 1918 81,'0'0'58,"0"0"-58,0 10-5,0 6 1,0 8-6,0 14 10,0-4 0,0 1 5,0-7-2,0 0-3,0-10 0,0-5 0,0-8 4,0-5-4,0 0 4,0 0-3,0 0 21,0 0 5,0-5 29,0-29-50,0-14 4,0-9-12,0-6 2,0 0 0,0-5 9,11 10-9,-3 9 0,4 12-1,-5 13 6,3 9-10,-5 10 5,1 5-8,0 0 2,-1 0-4,4 5 10,-4 25-2,1 10-5,-6 1-1,0 6 7,0-7 1,0-7-4,-13-2 6,3-11-2,2 0 0,2-15 1,1-2 7,5-3-6,0 0-2,0 0 18,0 0-17,0 0 11,0 0-5,0 0-6,0 0 4,0 0-5,0-6 0,0 6-6,2 0 1,1 0 3,7 0 0,2 0-2,3 0-4,2 3 8,-1 12 0,4 3-4,-4-2 9,-2-6-6,1-5 1,-7-2 0,-1-3 0,-1 0 5,5 0 0,1-14 14,0-16-19,3-7 20,-4 0-20,6-6 0,1-3 11,-7 8-7,1 5-4,-4 16 1,-6 14 10,-2 3-12,0 0 1,0 0-18,0 3 10,0 26-7,5 3 15,1 2 0,2 5 5,-4-11-11,4-7 6,-4-1-6,-4-9 2,0-2-45,0-4-24,0-5-13</inkml:trace>
  <inkml:trace contextRef="#ctx0" brushRef="#br0" timeOffset="18123.03">1907 921 63,'0'-4'62,"0"2"-25,0 2 15,0 0-22,0 0-14,0 0 0,0 0 11,0 0-18,0-3 21,0 3-26,0 0-4,0 0 0,2 30-24,5 12 24,1 13 2,0 9 7,5 1-10,-3-9 1,3-7 0,-7-3-5,2-4 10,-1-11-5,-3-8 0,-1-3-2,-1-8-4,-2 2-1,0-4-8,0-3-19,0 1-59,0-6-22</inkml:trace>
  <inkml:trace contextRef="#ctx0" brushRef="#br0" timeOffset="20072.14">2310 1524 74,'156'62'38,"-156"-53"-38,-10 21 5,1 9-8,-1-1 3,6 2-5,4-7 4,0-8-6,0-5 7,0-2 0,0-10 4,0-2-4,0-6 3,0 0-2,0 0 17,0 0-8,0 0 22,0 0-17,2 0-11,5 0-8,5 8 1,3 12 0,-3 15 3,0 13-12,-5 9 9,-7 3 2,0 2 1,0-2-7,-3-11 11,-11-5-4,-3-16 9,3-14-4,-1-4 14,5-10-9,6 0 2,2 0 19,2-10-31,0-21-3,0-7-17,0-11 9,19-3-2,1 3-38,1 0-8</inkml:trace>
  <inkml:trace contextRef="#ctx0" brushRef="#br0" timeOffset="19647.12">2310 1524 183,'-6'-5'71,"6"3"-50,0 2-14,0 0-7,0 0-60,0 0-37,0 0 38,8 17-4</inkml:trace>
  <inkml:trace contextRef="#ctx0" brushRef="#br0" timeOffset="20511.1698">2570 1633 26,'2'-43'68,"0"8"-13,1 9-8,-3 3-31,2 10 26,0 8-21,-2 5-21,0 0 24,0 0-24,0 0-5,0 41-20,0 13 25,9 19 8,-3-2-7,2-4 3,-4-1-2,1-11 5,-3-10-7,3-14 0,-5-10 0,2-13-4,1-8 7,-3 0-3,2 0 16,4 0-13,-1-29 10,-1-12-13,-2-17 0,4-5 8,-2-6-8,-2 5 0,3 6 1,-2 12 7,2 16-5,-3 20-1,-2 7 0,0 3-2,0 0-5,0 3-11,0 31 4,3 21 12,6 9 5,0 7-5,3-3 0,1-4-5,1 2 1,-3-13-1,-3-5-16,-6-5-73,-2-8-21</inkml:trace>
  <inkml:trace contextRef="#ctx0" brushRef="#br0" timeOffset="20631.18">2681 1928 198,'0'-38'11,"21"-3"-11,13 6 0,7 4-30,7-5-50</inkml:trace>
  <inkml:trace contextRef="#ctx0" brushRef="#br0" timeOffset="21588.23">3038 1072 136,'0'-10'29,"0"8"-4,0 2 22,0 0-42,0 0-2,0 0-6,0 0-16,14 28 19,6 22 0,1 1 5,1 5-5,-3-7 0,-5-7 7,-1-15-9,-6-12 2,-3-9 0,-1-6 8,-3 0-7,0 0 32,0 0 5,5-21 8,5-13-18,2-18-24,4-6-4,-2 10 0,4 3-6,-6 17 1,-5 15-7,0 12-30,1 1-19,-4 0-78</inkml:trace>
  <inkml:trace contextRef="#ctx0" brushRef="#br0" timeOffset="21264.21">3126 750 92,'-2'-8'76,"2"5"-60,0 3 37,0 0-36,0-3-1,0 3-16,0 0 13,0 0-5,0 0-8,0 0 0,0 0-6,0 6-9,0 23 13,0 11-1,2 18 6,2 5 0,0 6 2,0-8-5,4-3 0,-4-7-2,-1-12-3,3-4 4,-4-7-12,-2-4 9,0-7-62,0-5-57</inkml:trace>
  <inkml:trace contextRef="#ctx0" brushRef="#br0" timeOffset="36731.1">3172 1638 22,'0'-10'45,"0"0"-44,0 10 14,0-3 4,0 3-3,0 0 23,0 0-17,0 0 0,0 0 1,0 0-20,0 0 3,0 0-6,0 0 7,0 0-16,0 0 9,0 0-11,0 13 7,0 23-3,0 12 7,0 5 6,3 2-4,4 2 2,3-9-2,-3-8-2,3-3 0,-3-7 6,0-10-8,-2-8 2,1-7-9,5-5 7,1 0 4,5 0 9,4-4 16,4-21-25,1-3 17,0-8-19,-2-1 0,0-4 0,-1-5 5,-4 3-5,-5-1 0,-4 9 0,-3 10-1,-7 5 1,0-1 0,0 13-1,0-5 4,0 11-3,0-1 7,0 1 0,0-6-3,0 5-4,0 3 0,0-4-3,0 4 11,0-6-8,0-1 0,0 0 7,0-8-11,0 4 4,0-7 0,0 6-3,0-2 10,0 0-7,0 0 0,-2 2 5,0-3-5,-1 7 5,1 5-5,2-1 0,0 4 2,0 0-5,0 0-4,-6 10-17,2 18 20,-1 18 2,-2 10 2,5 2 0,2 3 10,0-10-16,0-4 6,0-5 0,2-12-8,12-5 3,1-7 1,-1-7 3,6-5 2,4-6-1,5 0 2,7-2 0,2-31-2,-1-10 6,-8-9-6,-3 3 1,-6-10 8,-4-3-14,1-5 5,-8-3 0,-1-10-7,-6-4 7,-2-3 0,0 1 0,0 13 4,0 19-7,-2 16 5,-2 23-2,-2 7 11,4 4-4,-1 4-14,1 0 5,0 30-14,-3 28 11,2 21 8,3 12-3,0-4 0,0 4 8,0-5-12,0 0 4,0-2 0,3-3-3,-3-3 8,2-5-5,1-13 0,-1-5 3,-2-9-9,0-15 6,0 0 0,0-14-7,0-6 1,0-8-16,0-3-36,0 0-30</inkml:trace>
  <inkml:trace contextRef="#ctx0" brushRef="#br0" timeOffset="36903.11">3720 1730 126,'0'-25'31,"15"-1"1,14-3-31,11-3-1,6 6-1,2-4-4,-2-1 2,-2-1-25,-3 1-13,-5-7-49</inkml:trace>
  <inkml:trace contextRef="#ctx0" brushRef="#br0" timeOffset="37244.13">4108 1381 48,'-4'-45'239,"4"3"-215,0 1-2,28-10-21,21-5-1,8 10-14,6 13-12,3-9-83</inkml:trace>
  <inkml:trace contextRef="#ctx0" brushRef="#br0" timeOffset="37103.1199">4132 1008 80,'0'-20'14,"0"11"45,0 9-29,0 0-29,0 0-1,0 32-22,0 24 20,0 23 2,8 9 0,2 1 11,-2 3-9,3-8-2,-3-8 0,1-10-8,-5-11 2,0-17-67</inkml:trace>
</inkml:ink>
</file>

<file path=ppt/ink/ink275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7:22:00.802"/>
    </inkml:context>
    <inkml:brush xml:id="br0">
      <inkml:brushProperty name="width" value="0.13333" units="cm"/>
      <inkml:brushProperty name="height" value="0.13333" units="cm"/>
      <inkml:brushProperty name="color" value="#3165BB"/>
      <inkml:brushProperty name="fitToCurve" value="1"/>
    </inkml:brush>
  </inkml:definitions>
  <inkml:trace contextRef="#ctx0" brushRef="#br0">0-2 222,'14'17'79,"-4"-13"-68,-10-4 8,2 0 4,0 0 9,-2 0-17,3 0-14,-3 0 26,0 0-21,0 0-3,0 0 5,0 0 1,0 7-7,0-7-2,0 5 1,0-3-10,0 5 8,0-3-6,0 18 4,0 12-9,0 18 12,10 15 6,-3 1-1,3-4-1,-6-5-4,4-10 0,-2-7-1,-1-5 11,3-8-12,-6-7 2,3-8 0,-5-5-1,0-6 4,2-3-3,-2 0 0,3 0 10,-3 0-17,0 0 7,0 0-22,0 0-17,0 0-102</inkml:trace>
  <inkml:trace contextRef="#ctx0" brushRef="#br0" timeOffset="6294.36">106 57 1,'0'0'5,"0"0"1,0 0 12,0 0-18,0 0 11,0 0 6,0 0-11,0 0 17,0 0-17,0 0-4,0 0 3,0 0 2,0 0-7,0 0 6,0 0-1,0 0 10,0 0-12,0 0 0,0 0 16,0 0-12,0 0 11,0 0-3,0 0-15,0 0 16,0 0-12,0 0-1,0 0 5,0 0 0,0 0-8,0 0 0,0 0 5,0 0 3,0-3-7,0-3-1,-3 6 0,1-4 10,2 3-10,-3 1 0,1 0 0,2-3 1,0 3 5,-2 0-6,2-3 0,0 3 9,0 0-5,-3 0-3,3-4 0,0 4 11,0 0-6,0 0-4,-2 0-2,2 0 10,0 0-10,0 0 0,0 0 0,0 0 2,0 0 5,0 0-7,0 0 0,0 0 8,0 0-6,0 0-2,0 0 0,0 0 3,0 0 3,0 0-6,0 0 0,0 0-10,0 0 6,0 0-7,0 10 8,-2 21-7,-4 10 18,1 2-8,-1 7 0,3-2 6,-2-4-13,5 2 7,0-6 0,0-2-6,0 0 6,0-10 0,0 0 0,0-8-6,5-4 2,1-7-6,0 0 10,2-7-6,-1 1 12,2 1-1,9-1-2,3-3 0,8 0 10,0 0-8,-1 0-5,2 0 0,-7 0 11,-1 0-10,-2-10-1,-6-4 1,0-3 13,-1-7-12,-4 2 4,-1-10 5,-2-3-7,-3-6-6,-1 2 2,2-6 0,-4 7 7,0 0-2,0-4 2,0 13-7,-9-1 9,0 5-6,0 11-3,-2-7 0,4 10-8,2 2 10,-2 4-2,3 5 0,-4-3-2,-7 3-6,-6 0 5,-6 0 3,-2 0-4,0 0 4,4 4 0,-2 13 0,-2-7-15,7 5 15,6-7-32,5-2-26,11-3-37</inkml:trace>
  <inkml:trace contextRef="#ctx0" brushRef="#br0" timeOffset="7575.43">160 63 13,'0'-2'15,"0"2"0,0 0 10,0 0-17,0-4 15,0 4-17,0 0 2,0-3 7,-2 3-11,0 0 2,0 0-6,-1 0 5,3 0-7,-2 0 2,-1 0 0,1 0-2,-3 0 7,-1 0-5,0 0 0,0 0 0,-3 0-6,0 0 6,2 0 0,2 0-1,-3 0 5,4 0-6,1 0 2,-3 0 0,0 7-7,4-5 7,-2 3 0,1 1 0,0 9 1,-3-4-4,1 9 3,-1 1 0,-1-4-5,3 3 7,1 0-2,1 1 0,2-4-2,0 3 0,0-5 2,0 1-10,0-3 9,0 5-12,0-8 13,0 8-4,0-3 8,0 3-8,0-8 4,0 2 0,0-3-2,0-3-3,5-1 5,4 8-1,1-5 6,-1 0-11,1 4 13,1-4-5,-8 1 3,8 6 0,-7-9-5,-1-1 0,4-2 7,-5 0-12,3 4 5,-1-6 0,2 3 0,-3-2 5,1 4 0,-2-3-2,4 6 0,-4-6-2,0 2 0,3-2-1,-1-1 5,1 2-2,4-4-6,0 0 3,0 0 0,9 0 9,-4 0-8,-1 0 5,5 0-6,-4 0-3,5 0-2,-2 0-12,2 0-56</inkml:trace>
  <inkml:trace contextRef="#ctx0" brushRef="#br0" timeOffset="9659.55">883 99 4,'8'-28'78,"-3"0"-64,-3 4-4,0 13 18,-2 1 1,0-1-14,0 2 18,0 4 0,0 2-24,0 3 10,0 0-19,0 0 2,0 0 7,0 0-3,0 0-4,0 0-2,0 0 1,-17 3-6,-10 21 8,0 5-3,-8 11 0,4 6 8,1 0-11,9 7 3,5-2 0,9-8-1,3 7 1,4-10 0,0 0-2,4-5-3,19-4 0,13-1-3,6-7 8,6-5 6,-1-13-6,1-5 3,-3 0 5,-6 0-4,-6-23 9,-4-6-13,-5 1 2,-8-4 12,-2-9-12,-5 3 10,-7 2-12,-2-9 2,0 7 11,0 5-12,-8 0-1,-6 2 7,0 6 0,-6 4-7,1 0 0,0 7 1,0 2-9,2 9 4,-1 0-6,0 3 7,-2 0-40,-5 0-21,7 18-14,3-1-53</inkml:trace>
  <inkml:trace contextRef="#ctx0" brushRef="#br0" timeOffset="11236.64">1488-3 77,'0'-20'49,"0"-1"-34,0 7 25,0 7 0,0 4-20,0 0 17,0 3-16,0 0 5,0 0-21,0 0 3,0 0-16,0 13-5,0 23 8,0 19-3,-7 6 16,2 10-8,-2-5 0,5-5 6,0-3-6,-1-7 0,0-7 0,0-10-1,1-5 6,2-6-5,0-5 0,0-11 1,0 0-11,0-3 9,0 1-5,0-5-8,17 0-71,8 0-52</inkml:trace>
  <inkml:trace contextRef="#ctx0" brushRef="#br0" timeOffset="11663.66">1898-107 114,'0'-17'106,"0"12"-103,0 5-4,0 0 3,0 0-4,0 16-21,0 26 23,-8 27 0,-4 7 3,5 2 3,3-1-6,4-19 6,0 1-10,0-16 4,2-2 0,19-6-2,2-12 8,4-11-6,2-7 15,-2-5-2,-3 0 5,-2 0 3,3-26 7,-2-8-5,2-7-20,-6-8 12,-7-6-15,-6 4 0,-3-5 0,-3 10 5,0-1 3,-9 10-8,-15 5-10,-3 6 6,-5 3-13,1 6-18,5 8-40,1-3-104</inkml:trace>
</inkml:ink>
</file>

<file path=ppt/ink/ink276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7:22:15.833"/>
    </inkml:context>
    <inkml:brush xml:id="br0">
      <inkml:brushProperty name="width" value="0.13333" units="cm"/>
      <inkml:brushProperty name="height" value="0.13333" units="cm"/>
      <inkml:brushProperty name="color" value="#3165BB"/>
      <inkml:brushProperty name="fitToCurve" value="1"/>
    </inkml:brush>
  </inkml:definitions>
  <inkml:trace contextRef="#ctx0" brushRef="#br0">87 57 7,'0'-7'34,"2"-4"-13,-2 4 7,0 0-19,2-3 5,-2 7 12,0-2-24,0 5 22,0 0-4,0 0-11,0 0-8,0 0-1,0 5 0,-12 33 4,-2 11 2,-5 9-1,2 9-5,3-3 0,3-3 1,7-7 0,4-5-1,0-12 0,0-4 6,2-7-9,11-6 3,1-11 0,0-3-4,4-6 1,5 0 3,6-6 9,6-23-8,1-2 9,-1-10-10,-5 3 0,-1-2-3,-4-4 12,-6 4-9,-4 5 3,-7-3 1,-2 10 5,-6-3-9,0 4 1,0 1 8,-7 0-4,-13 1-3,-1 4 1,-4 0 3,2 10-10,0-2 4,4 8 0,2 3-1,0-2 4,2 4-10,1 0 7,0 0-6,-7 6 5,2 14-12,0-5 7,5 0-23,9-7-20,3-5-18</inkml:trace>
  <inkml:trace contextRef="#ctx0" brushRef="#br0" timeOffset="585.03">620-145 145,'0'-13'6,"0"11"20,0 2 34,0 0-42,0 0-9,0 0-9,0 0-4,0 0 0,0 32-7,0 19 11,0 21 11,0 16-10,0 1 12,0 4-13,0-4 1,0-5 0,2-5 3,4-15-4,-1-13 0,-1-16 5,-1-12-6,0-11 1,1-11 0,-2-1-5,1 0 0,3 0 0,0 0-2,0-28-14,7-10-24,4-8-74</inkml:trace>
  <inkml:trace contextRef="#ctx0" brushRef="#br0" timeOffset="1125.06">1144-257 172,'0'-7'27,"0"7"-27,0 0 0,0 14-1,-16 34 2,-11 16-1,-2 12 3,3-4 2,1-9-3,11 1-2,5-14 0,4-9-2,5-8 10,0-6-8,0-13 0,1-2-1,14-9-6,0-3 7,2 0 0,5 0 15,-1-15-12,6-14 6,0-3-9,2-5 7,-1-10-8,-6 6 5,-5-4-4,-8 4 5,-5 5 7,1-2-6,-5 5-6,0 3 1,0 5 1,-7 8 3,-6 3-5,-7 4 0,-4 2-3,0 3 1,2-1-4,8 6-13,0-2 5,7 2-19,-1-4 16,-1 0-14,9 4-48</inkml:trace>
  <inkml:trace contextRef="#ctx0" brushRef="#br0" timeOffset="1559.08">1673-484 83,'0'-9'70,"0"6"-65,0 3 15,0 0 1,0 0-18,0 8-3,-7 35-4,-14 24 4,-3 9 7,-1 7-7,6-2 12,12-8-9,2-9-3,5-13 0,0-10 8,12-12-11,13-8 3,-2-13 0,9-6-1,4-2 8,4 0 2,5-22-2,1-16-1,0-14 5,-10-3-11,-4-3 0,-10 0 17,-10 4-14,-10 1 7,-2 2 1,0 4-5,-22 10-12,-10 4 6,-14 8-30,-4 10-30,-8 10-62</inkml:trace>
</inkml:ink>
</file>

<file path=ppt/ink/ink277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7:23:10.560"/>
    </inkml:context>
    <inkml:brush xml:id="br0">
      <inkml:brushProperty name="width" value="0.13333" units="cm"/>
      <inkml:brushProperty name="height" value="0.13333" units="cm"/>
      <inkml:brushProperty name="color" value="#3165BB"/>
      <inkml:brushProperty name="fitToCurve" value="1"/>
    </inkml:brush>
  </inkml:definitions>
  <inkml:trace contextRef="#ctx0" brushRef="#br0">238-11 145,'4'0'97,"-4"0"-90,0 0-1,0 0 9,0 0-13,0 0 0,0 0 12,0 0-1,0 0 10,0 0-20,0 0-2,0 0 15,0 0-14,0 0-1,0 0 1,0 0 9,-13 15-14,-16 8 3,-5 8-2,-5 13-4,3 1 11,4 7-5,8 2 1,5 0 8,9-5-12,6-3 3,4-6-2,0-5-7,4-3 8,21-6 1,10-6 4,9-11 2,2-9 2,2 0-8,-10-3 0,0-26 5,-10 1-1,-6 1 3,-5-6-6,-5 4 6,-6-5-5,0 3-2,-3-7 1,-3 10 2,0-3 2,0 1-3,-3-2-2,-9 1 6,-5 1 0,1 2-5,0 3 0,-2 6-1,3 5 1,5-1-1,-2 9 0,3-2-14,1-7 13,2 13-33,0-3-33,6 5-38,0 0-29</inkml:trace>
  <inkml:trace contextRef="#ctx0" brushRef="#br0" timeOffset="1922.11">762-11 51,'0'-11'36,"0"8"-19,0 3 4,0 0 10,0 0-22,0 0-1,0 0 26,0 0-20,0 0 13,0 0-7,0 0-13,0 0 21,0 0-18,0 0-3,0 0 11,0 0-16,0 0 7,0 0-9,0 0 6,0 0-14,0 0 8,0 12-6,0 16 0,0 15 9,0 9-3,0-2 0,0-5 6,0-1-6,0-5 0,0 0 0,0-4-2,0-2 9,0-1-7,0-6 0,0 0 0,0-12-3,0-6 4,0-2-1,0-6 0,0 2 1,0-2-5,0 0 4,0 0-4,0 0-3,0-12-8,0-8-49,0-10-65</inkml:trace>
  <inkml:trace contextRef="#ctx0" brushRef="#br0" timeOffset="2318.13">1005-124 223,'0'-6'32,"0"1"-25,0 5 13,0 0-3,0 0-13,0 0-4,0 0-1,0 0-2,0 25-5,0 17 8,0 9 14,0 0-13,0 0 9,0 4 0,0-4-8,0-2 10,0-5-10,0-3 2,0-6 3,0-8-1,0-2-6,0-6 0,0-6 9,0-4-13,0-6 4,0-3-3,0 0-4,0 0-14,0 0-6,7-20-97</inkml:trace>
  <inkml:trace contextRef="#ctx0" brushRef="#br0" timeOffset="2746.15">1380-295 261,'0'-12'69,"0"6"-69,0 6 1,0 0 8,0 0-9,0 10-23,0 35 23,0 17 0,0 17 3,0 2 2,-3-5 2,3-14-7,0-10 0,0-12 0,0-9-5,3-7 5,6-11 0,0-1 0,-2-9-3,3-3 3,3 0 1,3-10 14,8-23 8,0-4-14,-2-6-3,-5-1 3,-5-1-5,-4-1-8,-6 2 4,-2 4 0,0 5 0,0-3 0,-10 9 0,-9 3-4,-8 12-20,-6 6 3,-1 8-36,-7 0-79</inkml:trace>
</inkml:ink>
</file>

<file path=ppt/ink/ink278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7:22:00.802"/>
    </inkml:context>
    <inkml:brush xml:id="br0">
      <inkml:brushProperty name="width" value="0.13333" units="cm"/>
      <inkml:brushProperty name="height" value="0.13333" units="cm"/>
      <inkml:brushProperty name="color" value="#3165BB"/>
      <inkml:brushProperty name="fitToCurve" value="1"/>
    </inkml:brush>
  </inkml:definitions>
  <inkml:trace contextRef="#ctx0" brushRef="#br0">0-2 222,'14'17'79,"-4"-13"-68,-10-4 8,2 0 4,1 0 9,-3 0-17,2 0-14,-2 0 26,0 0-21,0 0-3,0 0 5,0 0 1,0 7-7,0-7-2,0 5 1,0-3-10,0 5 8,0-3-6,0 18 4,0 12-9,0 18 12,10 15 6,-3 1-1,3-4-1,-6-5-4,5-10 0,-3-7-1,-2-5 11,4-8-12,-5-7 2,1-8 0,-4-5-1,0-6 4,2-3-3,-2 0 0,3 0 10,-3 0-17,0 0 7,0 0-22,0 0-17,0 0-102</inkml:trace>
  <inkml:trace contextRef="#ctx0" brushRef="#br0" timeOffset="6294.36">106 57 1,'0'0'5,"0"0"1,0 0 12,0 0-18,0 0 11,0 0 6,0 0-11,0 0 17,0 0-17,0 0-4,0 0 3,0 0 2,0 0-7,0 0 6,0 0-1,0 0 10,0 0-12,0 0 0,0 0 16,0 0-12,0 0 11,0 0-3,0 0-15,0 0 16,0 0-12,0 0-1,0 0 5,0 0 0,0 0-8,0 0 0,0 0 5,0 0 3,0-3-7,0-3-1,-2 6 0,-1-4 10,3 3-10,-3 1 0,1 0 0,2-3 1,0 3 5,-2 0-6,2-3 0,0 3 9,0 0-5,-2 0-3,2-4 0,0 4 11,0 0-6,0 0-4,-3 0-2,3 0 10,0 0-10,0 0 0,0 0 0,0 0 2,0 0 5,0 0-7,0 0 0,0 0 8,0 0-6,0 0-2,0 0 0,0 0 3,0 0 3,0 0-6,0 0 0,0 0-10,0 0 6,0 0-7,0 10 8,-2 21-7,-4 10 18,2 2-8,-2 7 0,2-2 6,-1-4-13,5 2 7,0-6 0,0-2-6,0 0 6,0-10 0,0 0 0,0-8-6,5-4 2,1-7-6,0 0 10,2-7-6,-1 1 12,3 1-1,7-1-2,4-3 0,8 0 10,0 0-8,0 0-5,0 0 0,-6 0 11,0 0-10,-4-10-1,-4-4 1,-1-3 13,-1-7-12,-4 2 4,-2-10 5,0-3-7,-5-6-6,0 2 2,2-6 0,-4 7 7,0 0-2,0-4 2,0 13-7,-8-1 9,-2 5-6,1 11-3,-1-7 0,3 10-8,2 2 10,-2 4-2,2 5 0,-2-3-2,-8 3-6,-6 0 5,-6 0 3,-2 0-4,-1 0 4,5 4 0,-2 13 0,-2-7-15,8 5 15,4-7-32,7-2-26,10-3-37</inkml:trace>
</inkml:ink>
</file>

<file path=ppt/ink/ink279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7:23:10.560"/>
    </inkml:context>
    <inkml:brush xml:id="br0">
      <inkml:brushProperty name="width" value="0.13333" units="cm"/>
      <inkml:brushProperty name="height" value="0.13333" units="cm"/>
      <inkml:brushProperty name="color" value="#3165BB"/>
      <inkml:brushProperty name="fitToCurve" value="1"/>
    </inkml:brush>
  </inkml:definitions>
  <inkml:trace contextRef="#ctx0" brushRef="#br0">238-11 145,'4'0'97,"-4"0"-90,0 0-1,0 0 9,0 0-13,0 0 0,0 0 12,0 0-1,0 0 10,0 0-20,0 0-2,0 0 15,0 0-14,0 0-1,0 0 1,0 0 9,-13 15-14,-16 8 3,-5 8-2,-5 13-4,3 1 11,4 7-5,8 2 1,5 0 8,9-5-12,6-3 3,4-6-2,0-5-7,4-3 8,21-6 1,10-6 4,9-11 2,2-9 2,2 0-8,-10-3 0,0-26 5,-10 1-1,-6 1 3,-5-6-6,-5 4 6,-6-5-5,0 3-2,-3-7 1,-3 10 2,0-3 2,0 1-3,-3-2-2,-9 1 6,-5 1 0,1 2-5,0 3 0,-2 6-1,3 5 1,5-1-1,-2 9 0,3-2-14,1-7 13,2 13-33,0-3-33,6 5-38,0 0-29</inkml:trace>
  <inkml:trace contextRef="#ctx0" brushRef="#br0" timeOffset="1922.11">762-11 51,'0'-11'36,"0"8"-19,0 3 4,0 0 10,0 0-22,0 0-1,0 0 26,0 0-20,0 0 13,0 0-7,0 0-13,0 0 21,0 0-18,0 0-3,0 0 11,0 0-16,0 0 7,0 0-9,0 0 6,0 0-14,0 0 8,0 12-6,0 16 0,0 15 9,0 9-3,0-2 0,0-5 6,0-1-6,0-5 0,0 0 0,0-4-2,0-2 9,0-1-7,0-6 0,0 0 0,0-12-3,0-6 4,0-2-1,0-6 0,0 2 1,0-2-5,0 0 4,0 0-4,0 0-3,0-12-8,0-8-49,0-10-65</inkml:trace>
  <inkml:trace contextRef="#ctx0" brushRef="#br0" timeOffset="2318.13">1005-124 223,'0'-6'32,"0"1"-25,0 5 13,0 0-3,0 0-13,0 0-4,0 0-1,0 0-2,0 25-5,0 17 8,0 9 14,0 0-13,0 0 9,0 4 0,0-4-8,0-2 10,0-5-10,0-3 2,0-6 3,0-8-1,0-2-6,0-6 0,0-6 9,0-4-13,0-6 4,0-3-3,0 0-4,0 0-14,0 0-6,7-20-97</inkml:trace>
  <inkml:trace contextRef="#ctx0" brushRef="#br0" timeOffset="2746.15">1380-295 261,'0'-12'69,"0"6"-69,0 6 1,0 0 8,0 0-9,0 10-23,0 35 23,0 17 0,0 17 3,0 2 2,-3-5 2,3-14-7,0-10 0,0-12 0,0-9-5,3-7 5,6-11 0,0-1 0,-2-9-3,3-3 3,3 0 1,3-10 14,8-23 8,0-4-14,-2-6-3,-5-1 3,-5-1-5,-4-1-8,-6 2 4,-2 4 0,0 5 0,0-3 0,-10 9 0,-9 3-4,-8 12-20,-6 6 3,-1 8-36,-7 0-79</inkml:trace>
</inkml:ink>
</file>

<file path=ppt/ink/ink28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5:01:58.207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13-4 108,'-9'-1'123,"9"1"-96,-2 0-21,0 9 8,2 16-12,0 1 2,0 3 13,13-4-16,10-4 2,4-3 8,-4-7-7,2-7 2,-2-4 7,0 0-12,4 0 13,-4 0-5,4 0-9,0-7 1,-4 4 3,-8 3-4,-5 0 0,-6 0-11,-4 19 6,0 15-6,-14 8 11,-20 4 9,-9 4-6,-7-3-3,-1 4 0,5-6-26,7-4-68</inkml:trace>
</inkml:ink>
</file>

<file path=ppt/ink/ink280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7:20:36.750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1361 140 155,'0'0'69,"0"0"-69,4 0-12,-2 8 8,3 22 3,-1 4 2,1 11 8,0-3-5,-1 7 10,2 7 5,-2-1-17,-2 2 16,3-2-11,-2 1-6,0-14 6,-1-4-5,0-9-2,1-15 0,-1-4 10,1-3-14,-3-7 4,0 0 0,0 0 8,0 0-7,0 0 10,0-17 2,0-14-13,0-16 0,0-5-10,0-11 5,-5 2-2,-5 0 8,0-3-1,3 3 0,4 5-11,1-3 10,0 4-7,-5 1 8,4-4-6,3 2 14,0 4-8,0 5 3,0 7 1,20 0 14,4 6-18,6-7 4,10 11-9,-2 7 10,4 8-5,-7 8 0,-4 7-2,-6 0-5,-6 7 2,-2 29 5,-5 12 0,-7 14 3,-5 4-3,0 4 0,-15-4 1,-14 1 7,-11-10-1,-2-5-5,1-5 10,0-14-7,10-12 14,2-3-13,8-6-2,6-7 16,7-2-19,6-3 16,2 0 9,0 0-26,0 0 16,0 0-16,0 0 0,4 0 0,2 0 9,-1 0-9,2 0 0,9 10-4,7 21-4,4 12 10,3 3-2,2 7 0,0-2 6,-1-1-6,-2-10 0,-5-5 2,-2 0-10,-6-6 8,1-12-7,-2-3 2,-1-1-66,-5-6-20,4-7-55</inkml:trace>
  <inkml:trace contextRef="#ctx0" brushRef="#br0" timeOffset="-924.06">539 199 130,'-2'0'115,"2"0"-99,0 0 1,0 0-15,0 0-4,0 4-6,0 21-4,0 13 12,0 10 6,0 11 5,2 2-3,-2 3-4,0-3 3,0 3-3,0-12 2,0 3 0,0-2-6,0-10 0,0-12 0,-2-13 6,2-8-6,0-10 0,0 0 2,0 0 10,0 0-4,0-20 24,0-19-24,0-17-1,0-13-13,0-1 6,0-2 0,0 0-8,0-1 10,0 6-2,0 1 0,0 10 7,0 2-7,0 6 0,-3 12 0,3-2-4,0 8 5,0-3-1,0 2 0,0 8 1,5 0-6,9 3 5,13-3 0,7 5-6,5 1 8,4 11-2,-4 6 0,-3 0-2,-2 3-5,-8 22 1,-7 11 2,-5 10 4,-14 0-13,0 18 11,-4-1 0,-28 3 2,-5-6 13,-3-13-7,7-14-5,11-12 7,10-16 1,12-5 0,0 0 3,0 0-10,0 0 16,7 0-16,16-28 8,12-1-10,12 2 4,1-1-8,-3 10 4,-6 16 0,-9 2-12,0 0 9,-1 35 3,-2 14-5,-6 9 2,-9 1-1,-8 7-1,-4 1 5,-2-7-8,-27 2 14,-13-9-6,-10 6 7,-3-6-6,-2-10 13,-2-1-9,6-15-1,5-2 5,7-11-1,10-7-8,12-7 2,4 0 3,5 0 0,4-28-5,0-3-1,3-1-7,3 6-7,0 0 7,0 14-12,9-1-73,9 13-20,7 0-54</inkml:trace>
  <inkml:trace contextRef="#ctx0" brushRef="#br0" timeOffset="-2822.17">-78-4 56,'-2'3'236,"-1"-3"-217,3 0-7,0 0-11,0 0 27,0 0-16,0 0 10,0 0 21,0 0-28,0 0 17,0 0-17,0 0-15,0 0 14,0 0-8,0 0-6,0 0 0,0 0 1,0 7-9,0 18 4,-2 19 4,0 17-1,-1 16 5,1 11 2,-4 10-6,2 1 9,-1 3-9,0-12 0,5-10 0,0-6-3,0-10 10,0-18-7,0-17 0,0-18 4,0-11-9,0 0 5,0 0 0,0 0 5,0 0 3,0 0-16,0 0 8,0-17-59,8-15-30,6-21-159</inkml:trace>
  <inkml:trace contextRef="#ctx0" brushRef="#br0" timeOffset="-2088.12">-417 126 64,'-9'10'35,"9"-7"-22,0-3 5,-2 0 3,2 2 13,0-2-21,-2 6 13,-3-3 4,0 2-20,-1 4 21,3-6-20,3-3-5,0 0 16,0 0-22,0 0 14,0 0-8,0 0 3,0 0-7,3 0 1,11 0-3,22-17 18,24-12-18,22-5 17,8-8-10,-6 1 1,-10 7-1,-9 4-7,-6 5 0,-9 5 0,-9 5 6,-12 4-7,-12 5 1,-10 3 0,-7-1-4,0 1 5,0 3-1,0-2 0,0-1-9,0 3 9,0 0-24,0 0-20,0 0-50,-5 21-2</inkml:trace>
  <inkml:trace contextRef="#ctx0" brushRef="#br0" timeOffset="476.02">2191-459 188,'8'-26'50,"-1"15"-48,-1 5 35,-2 1-27,-2 5 0,-2 0-10,2 0 2,5 11 1,5 23-1,5 12 3,3 13 11,-3 11-13,-2 7 18,-4 6-6,-6 5-12,-5 7 10,0 9-10,-3 0-1,-21 3 7,0-11-3,2-20-2,6-22-4,8-24 0,6-16 3,2-12 2,0-2-5,0 0 13,26 0-11,47-16 24,47-34 2,44-16 17,20-13-10,-11 13-31,-25 13 5,-31 19-9,-27 14 9,-23 15-19,-26 5 6,-19 0-29,-22 28-36,-30 10-110</inkml:trace>
  <inkml:trace contextRef="#ctx0" brushRef="#br0" timeOffset="11807.67">-390 2598 113,'-2'0'24,"2"0"16,0 0-9,0 0 1,0 0-11,0 0-18,0 0 13,0 0-16,0 8-20,0 22 20,0 10-2,11 12 2,-4 4 2,2-4 7,-2 0-7,-2-4-2,4-5 0,-5-4-4,0-10 12,-1-3-8,-3-12 0,0 1 5,2-13-14,-2-2 9,0 0-4,0 0-1,0 0-7,0 0 7,0 0-103,-2-23 45</inkml:trace>
  <inkml:trace contextRef="#ctx0" brushRef="#br0" timeOffset="12361.7">-454 2738 63,'-4'0'44,"4"0"-44,0 0 30,0 0-18,0 0-5,0 0-1,0 0 1,0 0-1,0 0 24,0 0-19,0 0 14,0 0-2,0 0-18,0 0 18,0 0-14,0 0-8,-5 0 7,5 0 0,0 0-4,0 0 1,0 0 1,0 0 3,0 0-7,0 0-2,0 0 1,0 0 3,0 0-4,0 0 0,0 0 4,0 0 3,0 0-4,0-3-1,0 0 5,0-4 2,0 5-3,0-3-2,2 1-2,1 1 25,6-8-26,5-10 9,4 7-10,-7-3 6,-1 10-8,-8 5 2,0 2 0,0 0-9,7-9 8,-2 3-2,7-5 1,6-4-18,-1 2 19,-2 0-13,-5 4-7,-8 7 4,-4 2-35,0 0 5,0 0-42,0 0-46</inkml:trace>
  <inkml:trace contextRef="#ctx0" brushRef="#br0" timeOffset="10839.62">-104 1461 5,'0'-5'34,"-3"0"-15,3-1 18,0 2-23,0 3 5,0-6 3,-3 4-16,1-5 1,2 6 3,0-3 5,0 2 17,0 1-27,0-1 14,0 3 7,0-3-20,-2 3 17,2 0-16,0 0-7,0 0 6,0 0-6,0 0 0,0 0 0,0 23-22,0 11 22,0 13-1,0 7 2,7-1 1,0 2 5,1-3-7,-1-3 3,-2-11 8,-3-9-13,-2-7 2,0-10 0,0-7-5,0-2 10,3-3-5,-3 0 1,2 0 7,-2 0-13,0 0 5,0 0-4,0 0-1,0-3-54,0-15-88</inkml:trace>
  <inkml:trace contextRef="#ctx0" brushRef="#br0" timeOffset="11368.65">-183 1734 92,'-3'0'51,"3"0"-47,0 0 22,0 0-20,0 0 1,0 0-1,0 0-2,0 0 15,0 0-19,0 0 2,0 0-4,0 0 1,5 11 1,7 9-2,-1 8 7,3 8 3,4-1-8,-4-2 0,2-2-2,2 1 7,-4-4-5,-1 1 0,-1-6 7,-8-9-9,1 1 2,-2-6 0,-3-7 0,0-2 9,0 0-2,0 0 12,0 0-3,0 0 24,2 0-31,0 0 10,1 0 15,5-15-20,4-16 11,-1-12-25,6 2 0,0 1 1,-5 10 3,-2 9-4,2-7 0,-5 3-1,3-1-5,-1 3 5,-6 8-8,0 3 1,-3 9-10,0 3-24,0 0-59,-9 10-85</inkml:trace>
  <inkml:trace contextRef="#ctx0" brushRef="#br0" timeOffset="13062.74">-210 2816 149,'0'0'41,"0"0"-33,0 0 4,0 0-6,0 0-12,0 0-6,0 0 12,0 0-8,2 0 7,-2 0 1,4 11-3,2 9 7,0 1-3,3 4-1,-2-8 0,0 7-3,0-7 7,0-9-5,-2 2 1,-1-7 0,1-1-2,1-2 7,-2 0-5,1 0 11,0 0-9,2 0 18,-3-2-14,2-11-5,-2-5 16,0 0-12,0-10-3,1 7 0,-3-6 6,-2-1-1,0 4-7,0 7 0,0 2 0,0 12 2,0 3 13,-2 0-15,-3 0-7,-1 0 5,-3 0-11,-3 0 13,-2 13-2,-1 5 3,3-3-2,5-2-6,1-5-37,0 7 32,-4-4-14,3-6-21,3 5-35</inkml:trace>
  <inkml:trace contextRef="#ctx0" brushRef="#br0" timeOffset="13664.78">22 2784 60,'1'0'61,"-1"0"-61,5 0-9,3 0 8,-2 11-4,6 18 5,1 4 1,2 5 3,-3 1 3,-1 1-7,2 4 2,-4-7-3,0-5 5,-1-3-4,-1-6 0,-2-5 3,-5-13-5,0 1 2,0-6 0,0 0 14,0 0-8,0 0 33,0 0 16,0-26-24,0-12-30,-3-8 1,-3-9-2,-5-2 0,5-7 5,-2 4-10,4 1 5,4 7 0,0 12-2,0 8 2,0 9 0,0 5 0,2 13 1,8 2-8,0 3 7,3 0 0,-3 0-6,2 11-12,-3 18 15,-1 6 1,-5 0 1,-3-3 1,0-4 0,-5 3 1,-12-11 8,-3 5-8,-1-8 7,0 0-8,4-12-6,5-5 2,2 0-54,8 0-66</inkml:trace>
  <inkml:trace contextRef="#ctx0" brushRef="#br0" timeOffset="15961.91">725 2341 67,'-2'-7'42,"2"7"-25,0 0 13,0-5-3,0 5-21,0 0 14,0 0-9,0 0-6,0 0-5,0 0-13,0 20-1,0 18 12,0 8 4,0 0 1,7 1-3,-2-12 0,2-6-3,-2-3 4,-1-12-1,-4-3 0,0-4 8,0-7-11,0 0 3,0 0 0,0 0 19,0 0-15,0 0 14,0-21-9,0-11 5,0-8-15,0-6 1,-7 0 0,0 0-5,2-1 7,3 6-2,2 4 0,0-2 0,0 5-7,0 9 7,12 8 0,6-1-4,-2 8 6,1 3-2,2 7 0,-7 0-11,3 6 7,-4 25-3,-3 1 7,-4 7-2,-4 3-9,0 0 9,0-1 0,-21 2 4,2-5 15,-3-10-17,7-6 0,8-17 5,5-5 2,2 0-5,0 0-2,0 0-7,0 0 5,4 0-10,7 0 12,3 0-5,3-2 13,0-1-8,-6 3 0,1 0 0,-2 0-6,-1 0 3,2 23 3,-7 3 0,-1 4 0,-3-2-4,0 4 4,-5-3 0,-15-3 16,2-8-15,1-4 13,2-6-1,5-5-8,4-3 0,0 0-5,4 0 0,0-8-3,0-25-32,-1 0-40,3-6-47</inkml:trace>
  <inkml:trace contextRef="#ctx0" brushRef="#br0" timeOffset="16627.95">1154 2052 26,'-4'-12'94,"4"6"-81,0 6 24,0 0-19,0 0-18,0 0-3,0 3-11,0 25 13,0 17 1,0 7 11,4 3-7,0 3 9,5-6-13,-5-9 4,1-2-4,-2-14 7,1-2-9,-4-11 2,3-7-6,1 4 4,-1-11-16,-1 0-12,3 0-92</inkml:trace>
  <inkml:trace contextRef="#ctx0" brushRef="#br0" timeOffset="16358.93">1026 2365 31,'7'-11'16,"6"-2"-6,-1 1 39,0 4-48,-5-7 10,1 7 10,-3-7-14,-3 3 16,0 2-9,0-8-14,-2 7 16,0-2-10,0 5 0,0 5 6,-2 3-10,-2 0 11,1 0-13,-3 0-4,-1 0 1,-7 9 6,0 17-2,-3 9-1,2-1 9,9 3-13,-5 1 4,9-7 0,2-4-11,0-3 9,0-14-4,0 2 6,2-6 0,9-2-6,3-4 3,6 0 3,3 0-2,2 0-12,-2-6-44,-3-10-50</inkml:trace>
  <inkml:trace contextRef="#ctx0" brushRef="#br0" timeOffset="17004.97">1258 2118 119,'0'-5'34,"0"5"-18,0 0 5,0 0-21,0 5-19,0 25 19,2 4-6,3 6 6,5 1 10,-3-3-3,3-10-6,0-5-1,-4-8 0,-1-7-4,-1-8 2,-2 0 2,-1 0 14,-1 0-10,5 0 25,0-8-8,-2-10-10,4-4-5,-5-4 0,0 0 1,-2-4-7,0 2 2,0 2 16,0-3-16,0 5 2,-8 7-4,-5 3 1,3 5-8,1 4 4,-1 5-19,4 0 12,-5 0-54,6 0 25,0 7-36</inkml:trace>
  <inkml:trace contextRef="#ctx0" brushRef="#br0" timeOffset="17477.99">1258 2118 101,'140'-137'8,"-140"137"46,0 0-54,0 0 0,0 5-8,0 23 4,0 2 4,0-2 2,6-5 4,3-8-3,0-7-3,-2-5 0,0-3-3,-5 0 12,4 0-9,-4 0 21,2 0-12,4-21 3,-1 1-12,-2 12 0,-2 1-1,-1 7 8,-2 0-14,0 0 5,0 0-22,7 0 13,1 13-6,4 4 17,4 1 2,2-3 4,-2-10-1,2-2-5,-6-3 1,2 0 13,1 0-9,-4-12 10,1-14-7,-2 3-4,-8-3 12,-2-3-9,0-3-2,0-3-5,-19-8-5,-1 3 1,1-6 1,5 5-26,1 5-2,4 14-44</inkml:trace>
  <inkml:trace contextRef="#ctx0" brushRef="#br0" timeOffset="14341.82">725 1150 121,'3'-4'39,"-1"2"-37,0 2 20,1 0-14,-3-4 2,0 4-5,0 0 0,0 0 1,0 0-6,0 0-13,4 29 11,1 6 0,5 14 2,0 4 9,-1-2-5,-2 4 6,-2-6-10,1-4 3,-4 1-2,3-12 0,-3-5-1,-2-6 0,0-2-1,0-6-3,0-2-3,0-4-21,0 0 10,-15-2-70</inkml:trace>
  <inkml:trace contextRef="#ctx0" brushRef="#br0" timeOffset="14702.84">636 1468 41,'-3'-23'59,"3"8"-39,0 5 17,0 2-23,0 8 23,0 0-37,0 0 2,0 0-8,0 0-10,6 23 16,10 10-2,5 12 8,2 2-6,-4 0 0,2-8 0,0-6 3,-8-7 0,-6-9-3,0-12 6,-3-2-1,-2-3 6,-2 0 9,0 0 11,3 0 18,3-3-17,8-28 3,3-9-35,6-4 12,-5 4-17,-3-1 5,0 9-5,-1 1 5,-2 4-22,-2 8 2,-1 9-17,-2 10-53,1 0-12</inkml:trace>
  <inkml:trace contextRef="#ctx0" brushRef="#br0" timeOffset="18477.05">1818 1357 79,'-5'-14'26,"5"3"-1,0 2 44,0 0-46,0 6 5,0 3-16,0 0-4,0 0 4,0 0-12,0 0-2,0 7-6,17 21-3,4 4 11,4 10 0,-1-1 0,-3-3-5,-4-8 10,-5-7-5,-2-13 0,-6-6 4,0-4-4,-4 0 0,0 0 3,0 0 27,4 0-10,6-29 29,4-17-49,6-15 10,1 0-15,0 3 5,1 2-7,-3 18 5,-2 9-23,0 17 7,-4 12-52,-1 0-79</inkml:trace>
  <inkml:trace contextRef="#ctx0" brushRef="#br0" timeOffset="19480.1098">2003 1918 81,'0'0'58,"0"0"-58,0 10-5,0 6 1,0 8-6,0 14 10,0-4 0,0 1 5,0-7-2,0 0-3,0-10 0,0-5 0,0-8 4,0-5-4,0 0 4,0 0-3,0 0 21,0 0 5,0-5 29,0-29-50,0-14 4,0-9-12,0-6 2,0 0 0,0-5 9,11 10-9,-3 9 0,4 12-1,-5 13 6,3 9-10,-5 10 5,1 5-8,0 0 2,-1 0-4,4 5 10,-4 25-2,1 10-5,-6 1-1,0 6 7,0-7 1,0-7-4,-13-2 6,3-11-2,2 0 0,2-15 1,1-2 7,5-3-6,0 0-2,0 0 18,0 0-17,0 0 11,0 0-5,0 0-6,0 0 4,0 0-5,0-6 0,0 6-6,2 0 1,1 0 3,7 0 0,2 0-2,3 0-4,2 3 8,-1 12 0,4 3-4,-4-2 9,-2-6-6,1-5 1,-7-2 0,-1-3 0,-1 0 5,5 0 0,1-14 14,0-16-19,3-7 20,-4 0-20,6-6 0,1-3 11,-7 8-7,1 5-4,-4 16 1,-6 14 10,-2 3-12,0 0 1,0 0-18,0 3 10,0 26-7,5 3 15,1 2 0,2 5 5,-4-11-11,4-7 6,-4-1-6,-4-9 2,0-2-45,0-4-24,0-5-13</inkml:trace>
  <inkml:trace contextRef="#ctx0" brushRef="#br0" timeOffset="18123.03">1907 921 63,'0'-4'62,"0"2"-25,0 2 15,0 0-22,0 0-14,0 0 0,0 0 11,0 0-18,0-3 21,0 3-26,0 0-4,0 0 0,2 30-24,5 12 24,1 13 2,0 9 7,5 1-10,-3-9 1,3-7 0,-7-3-5,2-4 10,-1-11-5,-3-8 0,-1-3-2,-1-8-4,-2 2-1,0-4-8,0-3-19,0 1-59,0-6-22</inkml:trace>
  <inkml:trace contextRef="#ctx0" brushRef="#br0" timeOffset="20072.14">2310 1524 74,'156'62'38,"-156"-53"-38,-10 21 5,1 9-8,-1-1 3,6 2-5,4-7 4,0-8-6,0-5 7,0-2 0,0-10 4,0-2-4,0-6 3,0 0-2,0 0 17,0 0-8,0 0 22,0 0-17,2 0-11,5 0-8,5 8 1,3 12 0,-3 15 3,0 13-12,-5 9 9,-7 3 2,0 2 1,0-2-7,-3-11 11,-11-5-4,-3-16 9,3-14-4,-1-4 14,5-10-9,6 0 2,2 0 19,2-10-31,0-21-3,0-7-17,0-11 9,19-3-2,1 3-38,1 0-8</inkml:trace>
  <inkml:trace contextRef="#ctx0" brushRef="#br0" timeOffset="19647.12">2310 1524 183,'-6'-5'71,"6"3"-50,0 2-14,0 0-7,0 0-60,0 0-37,0 0 38,8 17-4</inkml:trace>
  <inkml:trace contextRef="#ctx0" brushRef="#br0" timeOffset="20511.1698">2570 1633 26,'2'-43'68,"0"8"-13,1 9-8,-3 3-31,2 10 26,0 8-21,-2 5-21,0 0 24,0 0-24,0 0-5,0 41-20,0 13 25,9 19 8,-3-2-7,2-4 3,-4-1-2,1-11 5,-3-10-7,3-14 0,-5-10 0,2-13-4,1-8 7,-3 0-3,2 0 16,4 0-13,-1-29 10,-1-12-13,-2-17 0,4-5 8,-2-6-8,-2 5 0,3 6 1,-2 12 7,2 16-5,-3 20-1,-2 7 0,0 3-2,0 0-5,0 3-11,0 31 4,3 21 12,6 9 5,0 7-5,3-3 0,1-4-5,1 2 1,-3-13-1,-3-5-16,-6-5-73,-2-8-21</inkml:trace>
  <inkml:trace contextRef="#ctx0" brushRef="#br0" timeOffset="20631.18">2681 1928 198,'0'-38'11,"21"-3"-11,13 6 0,7 4-30,7-5-50</inkml:trace>
  <inkml:trace contextRef="#ctx0" brushRef="#br0" timeOffset="21588.23">3038 1072 136,'0'-10'29,"0"8"-4,0 2 22,0 0-42,0 0-2,0 0-6,0 0-16,14 28 19,6 22 0,1 1 5,1 5-5,-3-7 0,-5-7 7,-1-15-9,-6-12 2,-3-9 0,-1-6 8,-3 0-7,0 0 32,0 0 5,5-21 8,5-13-18,2-18-24,4-6-4,-2 10 0,4 3-6,-6 17 1,-5 15-7,0 12-30,1 1-19,-4 0-78</inkml:trace>
  <inkml:trace contextRef="#ctx0" brushRef="#br0" timeOffset="21264.21">3126 750 92,'-2'-8'76,"2"5"-60,0 3 37,0 0-36,0-3-1,0 3-16,0 0 13,0 0-5,0 0-8,0 0 0,0 0-6,0 6-9,0 23 13,0 11-1,2 18 6,2 5 0,0 6 2,0-8-5,4-3 0,-4-7-2,-1-12-3,3-4 4,-4-7-12,-2-4 9,0-7-62,0-5-57</inkml:trace>
  <inkml:trace contextRef="#ctx0" brushRef="#br0" timeOffset="36731.1">3172 1638 22,'0'-10'45,"0"0"-44,0 10 14,0-3 4,0 3-3,0 0 23,0 0-17,0 0 0,0 0 1,0 0-20,0 0 3,0 0-6,0 0 7,0 0-16,0 0 9,0 0-11,0 13 7,0 23-3,0 12 7,0 5 6,3 2-4,4 2 2,3-9-2,-3-8-2,3-3 0,-3-7 6,0-10-8,-2-8 2,1-7-9,5-5 7,1 0 4,5 0 9,4-4 16,4-21-25,1-3 17,0-8-19,-2-1 0,0-4 0,-1-5 5,-4 3-5,-5-1 0,-4 9 0,-3 10-1,-7 5 1,0-1 0,0 13-1,0-5 4,0 11-3,0-1 7,0 1 0,0-6-3,0 5-4,0 3 0,0-4-3,0 4 11,0-6-8,0-1 0,0 0 7,0-8-11,0 4 4,0-7 0,0 6-3,0-2 10,0 0-7,0 0 0,-2 2 5,0-3-5,-1 7 5,1 5-5,2-1 0,0 4 2,0 0-5,0 0-4,-6 10-17,2 18 20,-1 18 2,-2 10 2,5 2 0,2 3 10,0-10-16,0-4 6,0-5 0,2-12-8,12-5 3,1-7 1,-1-7 3,6-5 2,4-6-1,5 0 2,7-2 0,2-31-2,-1-10 6,-8-9-6,-3 3 1,-6-10 8,-4-3-14,1-5 5,-8-3 0,-1-10-7,-6-4 7,-2-3 0,0 1 0,0 13 4,0 19-7,-2 16 5,-2 23-2,-2 7 11,4 4-4,-1 4-14,1 0 5,0 30-14,-3 28 11,2 21 8,3 12-3,0-4 0,0 4 8,0-5-12,0 0 4,0-2 0,3-3-3,-3-3 8,2-5-5,1-13 0,-1-5 3,-2-9-9,0-15 6,0 0 0,0-14-7,0-6 1,0-8-16,0-3-36,0 0-30</inkml:trace>
  <inkml:trace contextRef="#ctx0" brushRef="#br0" timeOffset="36903.11">3720 1730 126,'0'-25'31,"15"-1"1,14-3-31,11-3-1,6 6-1,2-4-4,-2-1 2,-2-1-25,-3 1-13,-5-7-49</inkml:trace>
  <inkml:trace contextRef="#ctx0" brushRef="#br0" timeOffset="37244.13">4108 1381 48,'-4'-45'239,"4"3"-215,0 1-2,28-10-21,21-5-1,8 10-14,6 13-12,3-9-83</inkml:trace>
  <inkml:trace contextRef="#ctx0" brushRef="#br0" timeOffset="37103.1199">4132 1008 80,'0'-20'14,"0"11"45,0 9-29,0 0-29,0 0-1,0 32-22,0 24 20,0 23 2,8 9 0,2 1 11,-2 3-9,3-8-2,-3-8 0,1-10-8,-5-11 2,0-17-67</inkml:trace>
</inkml:ink>
</file>

<file path=ppt/ink/ink281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7:26:29.057"/>
    </inkml:context>
    <inkml:brush xml:id="br0">
      <inkml:brushProperty name="width" value="0.13333" units="cm"/>
      <inkml:brushProperty name="height" value="0.13333" units="cm"/>
      <inkml:brushProperty name="color" value="#ED1C24"/>
      <inkml:brushProperty name="fitToCurve" value="1"/>
    </inkml:brush>
  </inkml:definitions>
  <inkml:trace contextRef="#ctx0" brushRef="#br0">2-7 3,'0'0'72,"0"0"-39,0 0-13,0 0-5,0 0 0,0 0-13,2 0-2,-2 0 19,0 0-15,0 0 11,0 0-8,0 0-5,0 0 6,0 0-5,0 0 1,0 0 9,0 0-11,0 0 17,0 0-4,0 0-3,0 0 16,0 0-20,0 0 7,0 0 4,0 0-13,0 0 13,3 0-8,-3 0-4,0 0 15,2 0-21,-2 0 9,0 0 5,0 0-14,0 0 11,0 0-12,2 0 2,-2 0-9,3 0 2,5 3 1,4 29 1,7 14 3,10 27 9,5 17-9,7 14 0,4-1-3,6 10 4,2-3-1,-2-6 0,-6-9 7,-8-11-7,-10-18 0,-11-13 0,-4-15-5,-6-15 8,-4-15-3,2 2 0,-4-10 6,0 0 2,0 0-8,0 0 1,0 0-2,0-13 1,0-2-14,0-2-88,-4 3-192</inkml:trace>
</inkml:ink>
</file>

<file path=ppt/ink/ink282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7:26:36.201"/>
    </inkml:context>
    <inkml:brush xml:id="br0">
      <inkml:brushProperty name="width" value="0.13333" units="cm"/>
      <inkml:brushProperty name="height" value="0.13333" units="cm"/>
      <inkml:brushProperty name="color" value="#ED1C24"/>
      <inkml:brushProperty name="fitToCurve" value="1"/>
    </inkml:brush>
  </inkml:definitions>
  <inkml:trace contextRef="#ctx0" brushRef="#br0">3176-1494 132,'0'-38'37,"0"9"-21,0 9 13,0 13 29,0 7-26,-3 0-31,0 0-1,-3 12-4,-6 37-2,-8 20 5,1 14 2,2 5 3,5-1-4,7-10 0,5-4-7,0-9 7,0-9-5,22-17 2,2-10-12,7-19 7,10-9-32,1 0-47,6 0-46</inkml:trace>
  <inkml:trace contextRef="#ctx0" brushRef="#br0" timeOffset="578.03">3366-1177 162,'0'0'24,"0"0"-24,7 0 0,18 0 0,8-3 13,0 0-10,-1-2 2,-3-1 5,-10-7-9,-1 8 12,-2-1-4,-4 4-9,0-2 7,-4 4-5,-3 0-2,-3 0 0,0 0 7,-2 0-6,0 0 3,0 0-4,0 0 6,0 0-5,0 0-2,2 0-1,1 6-9,4 20 7,1 7 4,-1 3 0,0 2 3,0 3-3,0-6 0,-1-3-6,-2-9-59,-2-9-31</inkml:trace>
  <inkml:trace contextRef="#ctx0" brushRef="#br0" timeOffset="242.01">3448-1753 189,'0'-2'39,"0"2"-36,0 0 3,-5 17-6,-3 32-23,-3 31 23,-1 22 13,4-1-13,4 3 15,4-9-15,0-4 0,0-10-5,7-10-1,0-18-3,1-9-11,-8-22-36,0-11-36</inkml:trace>
  <inkml:trace contextRef="#ctx0" brushRef="#br0" timeOffset="749.04">3658-1660 284,'0'-17'0,"0"-1"4,0 16-12,0 2-1,0 0-38,2 16-47,9 21 20</inkml:trace>
  <inkml:trace contextRef="#ctx0" brushRef="#br0" timeOffset="1072.06">3875-1408 123,'0'0'61,"0"0"-47,-8 15-14,-13 13 0,2 7 0,5 4 0,8 6-7,6-7 5,0 0 2,3-9 3,12-7-3,-2-6 3,0-9 1,-3-7-1,4 0 13,-1 0 9,-2-12 7,1-16 13,-2-10-28,-1-2-1,-3-10-16,-2-2 2,-4 6-7,0 2-4,0 9-24,0 7-21,-2 10-47,-8 8-13</inkml:trace>
  <inkml:trace contextRef="#ctx0" brushRef="#br0" timeOffset="1387.07">3875-1408 16,'94'-122'20,"-77"151"14,2 9-21,0-3-6,-5 8 9,-3-5-5,-7-7 4,-4-6-2,0-5-11,0-13 19,0-1-16,0-6 0,0 0 19,3 0-4,4 0 34,7-18-11,6-15-31,5-8-2,0 6-7,2 9-3,-8 9 1,-3 14 2,-1 3-3,0 0 0,2 20-6,0 16 2,-3 2-1,-2 3 5,-2 2-5,-3-4-11,-1-5-12,0-6-46,-2-7-119</inkml:trace>
  <inkml:trace contextRef="#ctx0" brushRef="#br0" timeOffset="-8838.51">-1684-311 13,'-10'0'60,"0"0"-60,7 0 3,3-15-3,0 2 14,0 5-3,0 3 11,0 1 5,0 4 4,0 0 6,0 0-21,0 0-3,0 0 0,0 0-11,0 0 5,0 0 5,0 0-9,0 0 21,0 0-13,0 0-4,0 0 11,0 0-17,0 0 11,0 0-12,0 0 4,0 0-4,0 0 0,0 0 0,15 14 7,10 12-3,8 4 2,11 4 0,4 9-4,13 7 5,3 11-4,4 6-3,2 6 0,-3-5 8,-1-4-9,-3-9 1,-8-8 0,-7-16-3,-5-7 5,-9-11-2,-5-5 0,-10-1 8,-5-7-8,-3 0 0,-9 0 1,-2 0-1,0 0 7,0 0-7,0 0 3,0 0 5,0 0-5,0 0-3,0 0 0,2 0-3,-2 0 5,0 0-2,0 0 0,0 0-5,0 0 2,0-7-7,0-1-6,5 0-36,-2-19-159</inkml:trace>
  <inkml:trace contextRef="#ctx0" brushRef="#br0" timeOffset="-2972.17">-298 197 30,'-2'0'27,"-5"0"-27,1 0 1,2 0 1,4 0 5,0 0-3,0 0 24,0 0-14,0 0-3,0 0 2,-2 0-10,-5 0-4,-3 2 1,-4 8 0,-3 0 7,0 0 3,2-5-4,3-2 17,2 0-18,6-3 10,2 0 5,2 0-4,0 0 11,0 0-21,0 0-5,0 0 5,0 0-4,0 0 10,4 0-6,8 0-5,7 0 9,6-10-7,4 3-3,0-4 0,0 1 5,2 0-5,3-5 0,0 2 0,-6 0-3,-2-2 3,-3 0-1,-7 2 0,-4-5-20,-5 3-6,-5-5-23,-2 0-22,0 2 9,-2 1-14</inkml:trace>
  <inkml:trace contextRef="#ctx0" brushRef="#br0" timeOffset="-2640.16">-177-130 19,'-4'-6'17,"1"3"24,3 3-14,0 0-26,0 0 5,0 0-6,0 0 1,12 0 15,6 20-7,3-2 14,6-5-4,1-6-15,4 2 8,-7-9-9,2 0-3,-5 0 10,-8 0-7,-4 0 2,-6 0-5,-1 0 2,0 0-5,0 5 3,-3 3 0,0 2-4,0 8 7,0 4-3,0 12 2,-13 8 4,-4 4 5,-1-6-11,0 4 0,0-11 2,8 0 3,2-13-5,3-5 0,5-10-13,0-5 2,0 0-88</inkml:trace>
  <inkml:trace contextRef="#ctx0" brushRef="#br0" timeOffset="-2123.13">732-583 82,'0'-13'64,"0"9"-61,0 4-3,0 0 0,-14 0-3,-3 17 7,-7 11-4,-5 11 12,1 16-11,-4 4 14,5 4-11,3-2-2,12-5 9,9-5-11,3-6 0,3-12 3,21-3 3,7-9-2,9-10 9,0-6-11,3-3 13,-1-2-10,-9 0-5,-9 0 4,-2 0 3,-9 0-6,-4-5-1,-2-1 0,-5 0 0,-2-5 1,0 4-2,0-1-9,0-2-19,0 6-21,0-2-73</inkml:trace>
  <inkml:trace contextRef="#ctx0" brushRef="#br0" timeOffset="-1655.1">1277-648 253,'0'-8'0,"0"5"8,0 3-7,0 0-1,-12 20-7,-7 19 5,-3 16 2,1-2-3,3-1 6,12-6-3,0-1 0,6-14-4,0-6 0,0-5 3,10-7 1,7-5 5,7-8-3,3 0 7,1 0-5,1-8 3,-2-15-3,-3-5-3,-4 0 0,-5 0 10,-5 0-9,-4-2 6,-6 1-3,0-3-2,0 6 4,-2 6-7,-12 7 0,-4 3-4,-4 7 4,-1 3-1,-6 0-3,2 0-25,10 0-13,3 0-25,12 3-30</inkml:trace>
  <inkml:trace contextRef="#ctx0" brushRef="#br0" timeOffset="-1126.07">1470-684 160,'0'-4'41,"3"1"-37,-1 3-4,7 0 0,2 0-1,1 0 1,5 20 5,2 9-5,-1 6 5,3 5-2,-3 3-3,0-5 0,-4 2 0,-7-7-7,-4-8 4,-3-10 1,0-6 2,0-4-2,0-5 6,0 0 4,0 0 17,0-11-9,0-24-5,0-11-11,0-1 0,0-7 13,0 2-11,0 10 4,12 0-5,0 15 7,0 10-1,3-1-7,-1 17 0,1 1-1,-1 0 2,0 5-2,1 24 1,-1 17-6,0 7 4,-4-2 2,0 0 0,-7-3 2,1-10-1,-4-10-1,0-8 0,0-8-4,0-6 1,2-6-6,-2 0-17,6 0-36,0-6-112</inkml:trace>
  <inkml:trace contextRef="#ctx0" brushRef="#br0" timeOffset="-675.04">1943-890 88,'5'-7'17,"-2"1"-13,-1 6 34,0 0-20,0 0-11,5 0-2,6 31 2,-1 6 5,0 9-10,1 0 4,-4 0-6,-4-2 5,-1-7-9,-4-11 4,0-8 0,0-8 0,0-3 7,0-7-7,0 0 12,0 0 4,0 0 27,0-23-16,0-15-26,5-8-2,3-4 2,0 11 6,7 4-5,-5 5 0,3 11 9,-2 2-11,-1 7 1,0 5-4,-4 5 2,-1 0-3,3 0 4,-1 32-6,3 2-2,0 12 11,-5-8-3,4-6 0,-4-3 1,-1-6-5,8-8-16,-7-4-67,12-8-80</inkml:trace>
  <inkml:trace contextRef="#ctx0" brushRef="#br0" timeOffset="-301.02">2503-799 30,'26'-20'11,"6"-2"-3,-1-4 35,-4 3-29,-6-5-11,-2 3 26,-9 4-23,-5 1 21,-5 3-21,0 6 9,0 4 16,0 6-17,0 1 6,-5 0-9,-16 0-4,-8 8-7,-5 24 1,-3 5 4,4 6 4,8-8-9,6 3 0,10-10-3,9-1-6,0-6 9,0-5 0,5-7-2,18-3 0,11-6 2,9 0-9,11 0 5,1-6-74,-4-14-22</inkml:trace>
  <inkml:trace contextRef="#ctx0" brushRef="#br0" timeOffset="2107.12">4830-1631 0,'3'0'61,"-1"0"-61,0 22 2,3 26 11,0 3-12,2 7 2,-3 6-4,2-6 5,-3-4-4,-3-7 0,0-10 3,0-15-6,0-9 3,0-10-8,0-3 8,0 0-5,0-5-2,0-28-33,0-7 29,0-4 11,0-14 14,0-14 20,0-9-8,0 1-18,0-2 17,0 8 7,0 13 16,9 18 13,9 5-61,0 12 4,3 14 19,4 6-19,4 6-4,-3 0 0,1 18 3,0 24-9,-6 8 3,-5 14 3,-7-4-2,-9-1-5,0-8 7,-3-11 1,-19-7 4,-7-4 3,-2-9-3,-1-8 5,7-4-7,5-8-1,11 0-4,5 0-2,4-18-25,0-10-28,0 3-41,20-3 0</inkml:trace>
  <inkml:trace contextRef="#ctx0" brushRef="#br0" timeOffset="2489.14">5445-1761 173,'0'0'42,"-7"0"-40,-20 13 8,-7 28-10,4 4 1,5-2-1,10 0 0,10 1-3,5-9 1,0-4-1,5-6 3,15-5 2,4-10 0,2-5 2,1-5 1,1 0 5,-1 0 1,-2-7-8,-4-21 5,-2 0-3,-7-8-1,-3-2 19,-5-10-9,-4-5 21,0 0-24,0-3-9,0 10 14,-17 3-12,0 11-3,0 8-1,1 13-4,4 4-7,1 7-15,7 0-53,4 0-22</inkml:trace>
  <inkml:trace contextRef="#ctx0" brushRef="#br0" timeOffset="2760.15">5684-1853 70,'7'0'0,"0"14"0,5 18 6,0 10 1,3 5-1,-2 0-3,-7-2 7,2-4-10,-6-6 4,-2-7-8,0-3 4,0-15-2,0 1 1,0-7-17</inkml:trace>
  <inkml:trace contextRef="#ctx0" brushRef="#br0" timeOffset="2947.16">5693-2160 323,'-2'-18'0,"2"4"-1,0 11 1,0 3-21,0 0-112,0 0 42</inkml:trace>
  <inkml:trace contextRef="#ctx0" brushRef="#br0" timeOffset="3370.19">5821-1811 18,'3'50'15,"-3"-7"12,0 0 8,0-12-24,0-10 13,0-12-17,2-9-4,0 0 19,1 0 4,5 0 30,1-20 3,5-17-37,6-20-8,4-2-14,3-3 3,-6 16-3,-2 12 10,-7 14-2,-7 20-8,1 0 0,-6 0-10,4 8 2,3 30-1,7 20 7,0 6 1,9 6-6,-4-8 7,5-9-13,3-18 0,-8-17-63,1-14 11,-2-4-35</inkml:trace>
  <inkml:trace contextRef="#ctx0" brushRef="#br0" timeOffset="3643.2">6342-1766 327,'41'-33'0,"25"-5"17,18 12-20,9 9 3,-1 2-37,-12 5-126</inkml:trace>
  <inkml:trace contextRef="#ctx0" brushRef="#br0" timeOffset="3509.2">6350-2143 76,'15'-52'89,"-6"24"-50,-5 13-1,-1 15-13,-1 0-25,3 40-7,5 26 5,-1 24 4,6 18 8,-6 7-10,4-3-3,-6-7-2,0-18-26,-2-18-48,-5-23-66</inkml:trace>
  <inkml:trace contextRef="#ctx0" brushRef="#br0" timeOffset="5879.33">1755 474 14,'0'0'124,"0"0"-103,0-8-11,0 2 2,0 6 6,0-3-2,0 3-15,0 0 26,0 0-16,0 0-9,0 0 22,0 0-22,0 0 7,0 0-5,0 0 3,0 0-14,0 0 4,0 6-7,0 23 9,0 3 2,0 9 4,0-3-4,0-5 8,0-7-15,2-6 6,3-11-2,3-3 1,-1-6-23,7 0-19,6 0-99</inkml:trace>
  <inkml:trace contextRef="#ctx0" brushRef="#br0" timeOffset="6037.34">1825 197 267,'-3'-18'9,"1"10"-9,2 4 0,0 4-12,0 0-62,0 0-30</inkml:trace>
  <inkml:trace contextRef="#ctx0" brushRef="#br0" timeOffset="6468.37">2035 474 16,'4'38'41,"-2"-6"-25,-2 0 1,0-12 13,0-6-18,0-11 3,0-3-10,0 0 2,6 0 26,-3 0 0,3-10 10,6-23-22,0-13-11,8-4-10,-4-8 0,5 9 0,-5 6-8,-5 22 11,0 7-3,-9 14 0,0 0-6,-2 0 5,6 32-8,-4 11 9,5 4-4,0 2 5,2-5-1,6-11 0,5-9-25,4-9-26,15-13-86</inkml:trace>
  <inkml:trace contextRef="#ctx0" brushRef="#br0" timeOffset="10802.61">2071 342 6,'0'0'4,"0"-4"-4,0 4 4,0 0 0,0 0 4,0 0 8,0 0-4,0 0 16,0 0-20,0 0 10,0 0 4,0 0-13,0 0 20,0 0-7,0 0-10,0 0 9,0 0-20,0 0 6,0 0-7,0 0 4,0 0-8,0 0 4,-3 0-6,1 6 3,0 17-3,-3 7 6,2 6 0,-3 12-1,-3-2-4,5 5-9,-3-8-77</inkml:trace>
  <inkml:trace contextRef="#ctx0" brushRef="#br0" timeOffset="6937.39">2775 17 216,'0'-8'25,"0"5"-21,0 3 11,0 0-15,0 0-22,0 29 22,0 15 0,0-4 6,0 0-6,0-11 5,9-12-11,4-5-8,-1-12 14,1 0-1,1 0 2,5-8 10,5-19-10,-3 4 5,-3-5-8,-9 5 5,-2 8-3,-5 6 1,-2 9 1,0 0-4,0 0-3,0 0-8,6 9 11,6 17 4,7 1-2,5-9 0,1-3-9,0-6 9,-4-9 0,-3 0 2,-1 0 11,-2-17-8,-3-13 3,-1-1 7,-3-4-13,-3-5 6,-5 1 5,0 8-2,0 3-8,-2 7-2,-3 10-2,3-2-2,2 13-41,0 0-23,0 0-71</inkml:trace>
  <inkml:trace contextRef="#ctx0" brushRef="#br0" timeOffset="7179.41">3475-110 152,'0'0'102,"0"0"-96,0 0-2,0 9-4,-11 25-3,0 7-1,4 2 4,4 2 0,3-2 3,0-7 1,0-6-1,0-13-3,0-8-22,0-1-18,0-4-94</inkml:trace>
  <inkml:trace contextRef="#ctx0" brushRef="#br0" timeOffset="7748.44">3455-273 5,'141'130'12,"-137"-95"-5,-2 3 17,1-5-21,-3 0 3,0-8 16,0-9-15,0-4 12,0-8-1,0-4-17,0 0 25,0 0 9,5 0 0,4-24-2,3-14-24,10-12-7,2-1 9,1 5-8,-1 5 1,0 11-4,-5 14 0,-2 4 0,-5 7 5,-3 5-5,-1 0 0,-1 8-9,2 27 5,4 11 5,1 4-1,3-1 2,2-6-2,2-8-1,2-6-18,-2-9-50,1-12-80</inkml:trace>
  <inkml:trace contextRef="#ctx0" brushRef="#br0" timeOffset="7334.41">3455-273 195,'-2'-13'4,"2"6"-4,0 6-22,0 1 22,0 0-83</inkml:trace>
  <inkml:trace contextRef="#ctx0" brushRef="#br0" timeOffset="8197.4598">4311-587 170,'5'-20'63,"-5"11"-61,0 7 27,0 2-16,0 0-13,0 36-3,0 26-1,0 4 8,0 10-2,0-14 0,6-6-2,2-10 0,-2-13 4,-4-20-6,-2 1 2,0-14 0,0 0 0,0 0 3,0 0 6,0-2-9,-14-23 2,-8-3-6,-2 6 4,0 1 0,-6 15-7,2 6 5,-1 0 2,0 6-1,4 19-3,9 5-1,3 8 4,9-15-11,4 3 11,0-3-19,12-6 16,12-7 2,10-10 4,0 0 20,4 0-22,-1-10 1,-9-7-6,-4 6-1,-9-1-1,-5 12-32,-3 0-77</inkml:trace>
  <inkml:trace contextRef="#ctx0" brushRef="#br0" timeOffset="8588.49">4673-428 160,'0'0'31,"0"0"-21,0 0-10,0 0-6,0 29 1,-5 11 10,-1 1-4,-5-3 1,10-6 5,1-6-8,0-6 1,0-7-2,1-5-5,10-8 10,-2 0-3,3 0 24,3 0-6,-3-16 16,-1-4-13,-1-3-4,-6-2 3,0-4-10,-4-1 12,0 2-21,0-2 6,0 7-3,0 3-4,-10 9-23,5 7-2,-5 4-25,1 0-30,4 0-23</inkml:trace>
  <inkml:trace contextRef="#ctx0" brushRef="#br0" timeOffset="9063.51">5098-558 157,'0'-4'90,"0"4"-90,0 0 0,0 4-2,-8 25 1,1 2 2,5 1-4,2-6-5,0-9 2,0-2 2,0-12-13,11-3 17,1 0 7,-1 0-3,-2 0 6,-6 0-9,-3 0 1,0 0-2,0 0-14,0 0-2,0 0 5,7 0 5,3 0-8,4 0 13,3 0 1,-2 0 16,-4 0-16,-3 0 13,-4 0-13,2 0 4,3 0-1,5 0 0,3 0 1,0 0 9,3 0-9,-1-10 17,0-18-18,-2-1 0,-7-2-3,-6 2 0,-4-6-5,0 12-12,0 0-49,-16 8-26</inkml:trace>
</inkml:ink>
</file>

<file path=ppt/ink/ink283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7:22:15.833"/>
    </inkml:context>
    <inkml:brush xml:id="br0">
      <inkml:brushProperty name="width" value="0.13333" units="cm"/>
      <inkml:brushProperty name="height" value="0.13333" units="cm"/>
      <inkml:brushProperty name="color" value="#3165BB"/>
      <inkml:brushProperty name="fitToCurve" value="1"/>
    </inkml:brush>
  </inkml:definitions>
  <inkml:trace contextRef="#ctx0" brushRef="#br0">87 57 7,'0'-7'34,"2"-4"-13,-2 4 7,0 0-19,2-3 5,-2 7 12,0-2-24,0 5 22,0 0-4,0 0-11,0 0-8,0 0-1,0 5 0,-12 33 4,-2 11 2,-5 9-1,2 9-5,3-3 0,3-3 1,7-7 0,4-5-1,0-12 0,0-4 6,2-7-9,11-6 3,1-11 0,0-3-4,3-6 1,7 0 3,5-6 9,6-23-8,1-2 9,-1-10-10,-4 3 0,-2-2-3,-4-4 12,-6 4-9,-4 5 3,-7-3 1,-2 10 5,-6-3-9,0 4 1,0 1 8,-8 0-4,-11 1-3,-2 4 1,-4 0 3,2 10-10,-1-2 4,5 8 0,2 3-1,0-2 4,2 4-10,1 0 7,-1 0-6,-5 6 5,1 14-12,0-5 7,5 0-23,9-7-20,3-5-18</inkml:trace>
  <inkml:trace contextRef="#ctx0" brushRef="#br0" timeOffset="585.03">621-145 145,'0'-13'6,"0"11"20,0 2 34,0 0-42,0 0-9,0 0-9,0 0-4,0 0 0,0 32-7,0 19 11,0 21 11,0 16-10,0 1 12,0 4-13,0-4 1,0-5 0,2-5 3,4-15-4,-1-13 0,-1-16 5,-2-12-6,1-11 1,2-11 0,-3-1-5,0 0 0,4 0 0,1 0-2,-1-28-14,7-10-24,3-8-74</inkml:trace>
  <inkml:trace contextRef="#ctx0" brushRef="#br0" timeOffset="1125.06">1146-257 172,'0'-7'27,"0"7"-27,0 0 0,0 14-1,-16 34 2,-11 16-1,-2 12 3,3-4 2,2-9-3,10 1-2,5-14 0,3-9-2,6-8 10,0-6-8,0-13 0,2-2-1,13-9-6,-1-3 7,3 0 0,5 0 15,0-15-12,4-14 6,1-3-9,2-5 7,-2-10-8,-4 6 5,-6-4-4,-7 4 5,-6 5 7,1-2-6,-5 5-6,0 3 1,0 5 1,-7 8 3,-7 3-5,-7 4 0,-2 2-3,-1 3 1,2-1-4,8 6-13,0-2 5,7 2-19,-1-4 16,-1 0-14,9 4-48</inkml:trace>
  <inkml:trace contextRef="#ctx0" brushRef="#br0" timeOffset="1559.08">1676-484 83,'0'-9'70,"0"6"-65,0 3 15,0 0 1,0 0-18,0 8-3,-7 35-4,-13 24 4,-5 9 7,0 7-7,7-2 12,11-8-9,2-9-3,5-13 0,0-10 8,12-12-11,12-8 3,-1-13 0,9-6-1,4-2 8,5 0 2,4-22-2,1-16-1,0-14 5,-10-3-11,-4-3 0,-10 0 17,-10 4-14,-10 1 7,-2 2 1,0 4-5,-22 10-12,-10 4 6,-13 8-30,-6 10-30,-7 10-62</inkml:trace>
</inkml:ink>
</file>

<file path=ppt/ink/ink284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7:22:08.378"/>
    </inkml:context>
    <inkml:brush xml:id="br0">
      <inkml:brushProperty name="width" value="0.13333" units="cm"/>
      <inkml:brushProperty name="height" value="0.13333" units="cm"/>
      <inkml:brushProperty name="color" value="#3165BB"/>
      <inkml:brushProperty name="fitToCurve" value="1"/>
    </inkml:brush>
  </inkml:definitions>
  <inkml:trace contextRef="#ctx0" brushRef="#br0">167 63 13,'0'-2'15,"0"2"0,0 0 10,0 0-17,0-4 15,0 4-17,0 0 2,0-3 7,-2 3-11,-1 0 2,1 0-6,0 0 5,2 0-7,-2 0 2,-1 0 0,0 0-2,-1 0 7,-3 0-5,2 0 0,-2 0 0,-1 0-6,-2 0 6,3 0 0,2 0-1,-3 0 5,4 0-6,1 0 2,-3 0 0,0 7-7,4-5 7,-3 3 0,3 1 0,-1 9 1,-4-4-4,3 9 3,-2 2 0,-1-5-5,2 3 7,2 0-2,1 1 0,2-4-2,0 3 0,0-5 2,0 1-10,0-3 9,0 6-12,0-9 13,0 8-4,0-3 8,0 3-8,0-8 4,0 2 0,0-3-2,0-3-3,5-1 5,4 8-1,2-5 6,-2 0-11,1 4 13,0-4-5,-6 2 3,7 5 0,-7-9-5,-1-1 0,4-2 7,-5 0-12,3 4 5,0-6 0,1 3 0,-4-2 5,2 4 0,-1-3-2,2 6 0,-3-6-2,1 2 0,1-2-1,1-1 5,0 2-2,4-4-6,-1 0 3,2 0 0,8 0 9,-4 0-8,0 0 5,4 0-6,-5 0-3,7 0-2,-3 0-12,2 0-56</inkml:trace>
</inkml:ink>
</file>

<file path=ppt/ink/ink285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7:22:10.462"/>
    </inkml:context>
    <inkml:brush xml:id="br0">
      <inkml:brushProperty name="width" value="0.13333" units="cm"/>
      <inkml:brushProperty name="height" value="0.13333" units="cm"/>
      <inkml:brushProperty name="color" value="#3165BB"/>
      <inkml:brushProperty name="fitToCurve" value="1"/>
    </inkml:brush>
  </inkml:definitions>
  <inkml:trace contextRef="#ctx0" brushRef="#br0">1112 99 4,'9'-28'78,"-5"0"-64,-2 4-4,1 13 18,-3 1 1,0-1-14,0 2 18,0 4 0,0 2-24,0 3 10,0 0-19,0 0 2,0 0 7,0 0-3,0 0-4,0 0-2,0 0 1,-18 3-6,-9 21 8,0 5-3,-8 11 0,4 6 8,1 0-11,9 7 3,5-2 0,9-8-1,3 7 1,4-10 0,0 0-2,4-5-3,19-4 0,13-1-3,6-7 8,6-5 6,0-13-6,0-5 3,-4 0 5,-5 0-4,-6-23 9,-4-6-13,-5 1 2,-7-4 12,-3-9-12,-6 3 10,-6 2-12,-2-9 2,0 7 11,0 5-12,-8 0-1,-5 2 7,-2 6 0,-5 4-7,1 0 0,0 7 1,0 2-9,3 9 4,-2 0-6,-1 3 7,-1 0-40,-4 0-21,5 18-14,5-1-53</inkml:trace>
</inkml:ink>
</file>

<file path=ppt/ink/ink286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7:22:12.039"/>
    </inkml:context>
    <inkml:brush xml:id="br0">
      <inkml:brushProperty name="width" value="0.13333" units="cm"/>
      <inkml:brushProperty name="height" value="0.13333" units="cm"/>
      <inkml:brushProperty name="color" value="#3165BB"/>
      <inkml:brushProperty name="fitToCurve" value="1"/>
    </inkml:brush>
  </inkml:definitions>
  <inkml:trace contextRef="#ctx0" brushRef="#br0">1973-3 77,'0'-20'49,"0"-1"-34,0 7 25,0 7 0,0 4-20,0 0 17,0 3-16,0 0 5,0 0-21,0 0 3,0 0-16,0 13-5,0 23 8,0 19-3,-7 5 16,2 11-8,-2-5 0,5-5 6,0-3-6,0-7 0,-2-8 0,2-9-1,0-5 6,2-6-5,0-5 0,0-11 1,0 0-11,0-3 9,0 1-5,0-5-8,17 0-71,7 0-52</inkml:trace>
</inkml:ink>
</file>

<file path=ppt/ink/ink287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7:22:12.466"/>
    </inkml:context>
    <inkml:brush xml:id="br0">
      <inkml:brushProperty name="width" value="0.13333" units="cm"/>
      <inkml:brushProperty name="height" value="0.13333" units="cm"/>
      <inkml:brushProperty name="color" value="#3165BB"/>
      <inkml:brushProperty name="fitToCurve" value="1"/>
    </inkml:brush>
  </inkml:definitions>
  <inkml:trace contextRef="#ctx0" brushRef="#br0">2521-107 114,'0'-17'106,"0"12"-103,0 5-4,0 0 3,0 0-4,0 16-21,0 26 23,-8 27 0,-4 7 3,6 2 3,1-1-6,5-19 6,0 1-10,0-16 4,2-2 0,19-6-2,1-12 8,6-11-6,1-7 15,-3-5-2,-2 0 5,-3 0 3,4-26 7,-2-8-5,1-7-20,-5-8 12,-7-6-15,-6 4 0,-3-5 0,-3 10 5,0-1 3,-9 10-8,-15 5-10,-3 6 6,-4 3-13,0 6-18,6 8-40,0-3-104</inkml:trace>
</inkml:ink>
</file>

<file path=ppt/ink/ink288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7:20:37.226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3076-459 188,'8'-26'50,"-2"15"-48,1 5 35,-3 1-27,-2 5 0,-2 0-10,2 0 2,5 11 1,5 23-1,5 12 3,3 13 11,-3 11-13,-3 7 18,-2 6-6,-7 5-12,-5 7 10,0 9-10,-3 0-1,-21 3 7,0-11-3,2-20-2,6-22-4,8-24 0,6-16 3,2-12 2,0-2-5,0 0 13,26 0-11,47-16 24,47-34 2,45-16 17,19-13-10,-11 13-31,-25 13 5,-31 19-9,-27 14 9,-23 15-19,-26 5 6,-19 0-29,-22 28-36,-29 10-110</inkml:trace>
</inkml:ink>
</file>

<file path=ppt/ink/ink289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7:20:35.826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539 198 130,'-2'0'115,"2"0"-99,0 0 1,0 0-15,0 0-4,0 4-6,0 21-4,0 13 12,0 10 6,0 11 5,2 2-3,-2 3-4,0-3 3,0 3-3,0-12 2,0 3 0,0-2-6,0-10 0,0-12 0,-2-13 6,2-8-6,0-10 0,0 0 2,0 0 10,0 0-4,0-20 24,0-19-24,0-17-1,0-13-13,0-1 6,0-2 0,0 0-8,0-1 10,0 6-2,0 1 0,0 10 7,0 2-7,0 6 0,-3 12 0,3-1-4,0 7 5,0-3-1,0 2 0,0 8 1,5 0-6,9 3 5,13-3 0,7 5-6,5 1 8,4 11-2,-4 6 0,-4 0-2,0 3-5,-10 22 1,-5 11 2,-6 10 4,-14 0-13,0 18 11,-4-2 0,-28 4 2,-5-6 13,-3-13-7,7-14-5,11-12 7,10-16 1,12-5 0,0 0 3,0 0-10,0 0 16,7 0-16,16-28 8,12-1-10,11 2 4,2-1-8,-2 10 4,-8 16 0,-7 2-12,-2 0 9,0 35 3,-2 14-5,-6 9 2,-9 1-1,-7 7-1,-5 1 5,-2-7-8,-27 2 14,-14-9-6,-8 6 7,-4-6-6,-3-10 13,0-1-9,5-15-1,5-3 5,7-10-1,10-7-8,12-7 2,4 0 3,5 0 0,3-27-5,1-4-1,4-1-7,2 6-7,0 0 7,0 14-12,8-1-73,11 13-20,6 0-54</inkml:trace>
  <inkml:trace contextRef="#ctx0" brushRef="#br0" timeOffset="-1898.11">-78-4 56,'-3'3'236,"1"-3"-217,2 0-7,0 0-11,0 0 27,0 0-16,0 0 10,0 0 21,0 0-28,0 0 17,0 0-17,0 0-15,0 0 14,0 0-8,0 0-6,0 0 0,0 0 1,0 7-9,0 18 4,-2 19 4,0 16-1,-1 17 5,1 11 2,-4 10-6,2 1 9,-1 3-9,0-12 0,5-10 0,0-6-3,0-10 10,0-18-7,0-18 0,0-17 4,0-11-9,0 0 5,0 0 0,0 0 5,0 0 3,0 0-16,0 0 8,0-17-59,7-14-30,8-22-159</inkml:trace>
  <inkml:trace contextRef="#ctx0" brushRef="#br0" timeOffset="-1164.07">-417 125 64,'-9'10'35,"9"-7"-22,0-3 5,-2 0 3,2 2 13,0-2-21,-2 6 13,-3-3 4,0 2-20,-2 4 21,5-6-20,2-3-5,0 0 16,0 0-22,0 0 14,0 0-8,0 0 3,0 0-7,2 0 1,13 0-3,21-17 18,24-12-18,22-5 17,7-7-10,-5 0 1,-9 7-1,-10 4-7,-7 5 0,-7 5 0,-10 5 6,-12 4-7,-12 5 1,-11 3 0,-6-1-4,0 1 5,0 3-1,0-2 0,0-1-9,0 3 9,0 0-24,0 0-20,0 0-50,-4 21-2</inkml:trace>
  <inkml:trace contextRef="#ctx0" brushRef="#br0" timeOffset="924.05">1361 139 155,'0'0'69,"0"0"-69,3 0-12,0 8 8,1 22 3,1 4 2,0 11 8,-1-3-5,1 7 10,0 7 5,0-1-17,-3 2 16,2-2-11,0 1-6,-2-14 6,1-4-5,-1-9-2,0-15 0,0-4 10,1-3-14,-3-7 4,0 0 0,0 0 8,0 0-7,0 0 10,0-17 2,0-14-13,0-16 0,0-5-10,0-11 5,-5 2-2,-4 0 8,-1-3-1,3 3 0,4 5-11,1-3 10,-1 4-7,-3 1 8,3-3-6,3 1 14,0 4-8,0 5 3,0 7 1,19 0 14,5 6-18,7-7 4,9 11-9,-3 7 10,5 8-5,-7 8 0,-3 7-2,-7 0-5,-7 7 2,0 29 5,-6 12 0,-8 14 3,-4 4-3,0 4 0,-14-4 1,-15 1 7,-12-11-1,0-4-5,0-5 10,0-14-7,10-12 14,2-3-13,7-6-2,8-7 16,6-2-19,6-3 16,2 0 9,0 0-26,0 0 16,0 0-16,0 0 0,4 0 0,2 0 9,-1 0-9,1 0 0,11 10-4,5 21-4,5 12 10,4 3-2,1 7 0,-1-2 6,1-1-6,-3-10 0,-6-5 2,0 0-10,-7-6 8,1-12-7,-2-3 2,-1-1-66,-5-6-20,4-7-55</inkml:trace>
  <inkml:trace contextRef="#ctx0" brushRef="#br0" timeOffset="12731.72">-390 2595 113,'-2'0'24,"2"0"16,0 0-9,0 0 1,0 0-11,0 0-18,0 0 13,0 0-16,0 8-20,0 22 20,0 10-2,11 11 2,-5 5 2,4-4 7,-3 0-7,-2-4-2,4-5 0,-5-4-4,0-10 12,-1-3-8,-3-12 0,0 1 5,2-13-14,-2-2 9,0 0-4,0 0-1,0 0-7,0 0 7,0 0-103,-2-23 45</inkml:trace>
  <inkml:trace contextRef="#ctx0" brushRef="#br0" timeOffset="13285.75">-454 2734 63,'-5'0'44,"5"0"-44,0 0 30,0 0-18,0 0-5,0 0-1,0 0 1,0 0-1,0 0 24,0 0-19,0 0 14,0 0-2,0 0-18,0 0 18,0 0-14,0 0-8,-4 0 7,4 0 0,0 0-4,0 0 1,0 0 1,0 0 3,0 0-7,0 0-2,0 0 1,0 0 3,0 0-4,0 0 0,0 0 4,0 0 3,0 0-4,0-3-1,0 0 5,0-3 2,0 4-3,0-3-2,2 1-2,0 1 25,8-8-26,4-10 9,4 7-10,-7-3 6,-1 10-8,-8 5 2,0 2 0,0 0-9,7-9 8,-3 3-2,9-5 1,5-4-18,-1 2 19,-2 0-13,-5 4-7,-8 7 4,-4 2-35,0 0 5,0 0-42,0 0-46</inkml:trace>
  <inkml:trace contextRef="#ctx0" brushRef="#br0" timeOffset="11763.67">-105 1459 5,'0'-5'34,"-2"0"-15,2-1 18,0 2-23,0 3 5,0-6 3,-3 4-16,1-5 1,2 6 3,0-3 5,0 2 17,0 1-27,0-1 14,0 3 7,0-3-20,-2 3 17,2 0-16,0 0-7,0 0 6,0 0-6,0 0 0,0 0 0,0 23-22,0 11 22,0 13-1,0 7 2,7-1 1,0 2 5,1-3-7,-1-3 3,-3-11 8,-1-9-13,-3-8 2,0-9 0,0-7-5,0-2 10,3-3-5,-3 0 1,2 0 7,-2 0-13,0 0 5,0 0-4,0 0-1,0-3-54,0-15-88</inkml:trace>
  <inkml:trace contextRef="#ctx0" brushRef="#br0" timeOffset="12292.7">-183 1732 92,'-3'0'51,"3"0"-47,0 0 22,0 0-20,0 0 1,0 0-1,0 0-2,0 0 15,0 0-19,0 0 2,0 0-4,0 0 1,5 11 1,7 9-2,-1 8 7,3 8 3,4-2-8,-4-1 0,2-2-2,2 1 7,-4-4-5,-1 1 0,-1-6 7,-8-9-9,1 1 2,-2-6 0,-3-7 0,0-2 9,0 0-2,0 0 12,0 0-3,0 0 24,2 0-31,0 0 10,0 0 15,7-15-20,3-16 11,-1-12-25,5 2 0,2 1 1,-6 10 3,-2 9-4,2-6 0,-5 2-1,3-1-5,-1 3 5,-6 8-8,0 3 1,-3 9-10,0 3-24,0 0-59,-9 10-85</inkml:trace>
  <inkml:trace contextRef="#ctx0" brushRef="#br0" timeOffset="13986.8">-210 2812 149,'0'0'41,"0"0"-33,0 0 4,0 0-6,0 0-12,0 0-6,0 0 12,0 0-8,2 0 7,-2 0 1,4 11-3,2 9 7,0 1-3,3 4-1,-3-8 0,2 7-3,-1-7 7,0-9-5,-2 2 1,-1-7 0,1-1-2,1-2 7,-2 0-5,1 0 11,0 0-9,2 0 18,-3-2-14,1-11-5,0-5 16,-1 0-12,0-10-3,1 7 0,-3-6 6,-2-1-1,0 4-7,0 7 0,0 2 0,0 12 2,0 3 13,-2 0-15,-3 0-7,-1 0 5,-3 0-11,-3 0 13,-2 13-2,-1 5 3,3-3-2,5-2-6,1-5-37,0 7 32,-4-4-14,3-6-21,2 5-35</inkml:trace>
  <inkml:trace contextRef="#ctx0" brushRef="#br0" timeOffset="14588.83">21 2780 60,'2'0'61,"-2"0"-61,4 0-9,5 0 8,-3 11-4,6 18 5,1 4 1,1 5 3,-2 1 3,0 1-7,0 4 2,-2-7-3,-1-5 5,-1-3-4,-1-6 0,-2-5 3,-5-13-5,0 1 2,0-6 0,0 0 14,0 0-8,0 0 33,0 0 16,0-26-24,0-12-30,-3-8 1,-3-9-2,-5-2 0,4-7 5,0 4-10,2 1 5,5 8 0,0 11-2,0 8 2,0 9 0,0 5 0,3 13 1,6 2-8,2 3 7,2 0 0,-3 0-6,2 11-12,-3 18 15,-1 6 1,-5 0 1,-3-4 1,0-3 0,-5 3 1,-12-11 8,-3 5-8,-1-8 7,0 0-8,3-12-6,6-5 2,3 0-54,6 0-66</inkml:trace>
  <inkml:trace contextRef="#ctx0" brushRef="#br0" timeOffset="16885.96">725 2338 67,'-2'-7'42,"2"7"-25,0 0 13,0-5-3,0 5-21,0 0 14,0 0-9,0 0-6,0 0-5,0 0-13,0 20-1,0 18 12,0 8 4,0 0 1,7 1-3,-2-12 0,1-6-3,-1-3 4,0-12-1,-5-3 0,0-4 8,0-7-11,0 0 3,0 0 0,0 0 19,0 0-15,0 0 14,0-21-9,0-11 5,0-8-15,0-6 1,-7 0 0,0 0-5,2-1 7,3 6-2,2 4 0,0-2 0,0 5-7,0 9 7,11 8 0,7-1-4,-1 8 6,0 3-2,2 7 0,-7 0-11,3 6 7,-4 25-3,-4 1 7,-2 7-2,-5 3-9,0 0 9,0-1 0,-21 2 4,1-5 15,-1-10-17,6-6 0,8-17 5,5-5 2,2 0-5,0 0-2,0 0-7,0 0 5,4 0-10,7 0 12,3 0-5,2-2 13,2-1-8,-7 3 0,1 0 0,-2 0-6,-1 0 3,1 23 3,-5 3 0,-2 4 0,-3-2-4,0 4 4,-6-3 0,-13-3 16,0-8-15,3-5 13,1-5-1,5-5-8,3-3 0,1 0-5,5 0 0,-2-8-3,1-24-32,0-1-40,2-6-47</inkml:trace>
  <inkml:trace contextRef="#ctx0" brushRef="#br0" timeOffset="17552">1154 2049 26,'-5'-12'94,"5"6"-81,0 6 24,0 0-19,0 0-18,0 0-3,0 3-11,0 25 13,0 17 1,0 7 11,5 3-7,-1 3 9,4-6-13,-3-9 4,-1-2-4,-1-14 7,2-2-9,-5-11 2,2-7-6,3 4 4,-2-11-16,-1 0-12,2 0-92</inkml:trace>
  <inkml:trace contextRef="#ctx0" brushRef="#br0" timeOffset="17282.98">1026 2362 31,'7'-11'16,"6"-2"-6,-1 1 39,0 4-48,-6-7 10,3 7 10,-5-7-14,-2 3 16,1 2-9,-1-8-14,-2 7 16,0-2-10,0 5 0,0 5 6,-2 3-10,-3 0 11,3 0-13,-4 0-4,-1 0 1,-7 9 6,0 17-2,-4 9-1,4-1 9,7 3-13,-3 1 4,8-7 0,2-4-11,0-3 9,0-14-4,0 2 6,2-6 0,8-2-6,5-4 3,4 0 3,4 0-2,2 0-12,-2-6-44,-2-10-50</inkml:trace>
  <inkml:trace contextRef="#ctx0" brushRef="#br0" timeOffset="17929.02">1258 2115 119,'0'-5'34,"0"5"-18,0 0 5,0 0-21,0 5-19,0 25 19,2 4-6,3 6 6,4 1 10,-2-3-3,4-10-6,-2-5-1,-2-8 0,-2-7-4,-2-8 2,0 0 2,-2 0 14,-1 0-10,5 0 25,-1-8-8,0-10-10,3-4-5,-5-4 0,0 0 1,-2-4-7,0 2 2,0 2 16,0-3-16,0 5 2,-9 7-4,-4 3 1,4 5-8,0 4 4,-1 5-19,3 0 12,-3 0-54,5 0 25,0 7-36</inkml:trace>
  <inkml:trace contextRef="#ctx0" brushRef="#br0" timeOffset="18402.05">1258 2115 101,'139'-137'8,"-139"137"46,0 0-54,0 0 0,0 5-8,0 23 4,0 2 4,0-2 2,7-5 4,1-8-3,1-7-3,-1-5 0,-1-3-3,-5 0 12,4 0-9,-4 0 21,2 0-12,4-21 3,-1 1-12,-3 12 0,-1 1-1,0 7 8,-3 0-14,0 0 5,0 0-22,6 0 13,3 13-6,3 4 17,4 1 2,1-3 4,0-10-1,0-2-5,-5-3 1,2 0 13,1 0-9,-3-12 10,0-14-7,-2 3-4,-8-3 12,-2-3-9,0-3-2,0-3-5,-19-8-5,-1 3 1,1-5 1,5 4-26,1 5-2,4 14-44</inkml:trace>
  <inkml:trace contextRef="#ctx0" brushRef="#br0" timeOffset="15265.87">725 1148 121,'3'-4'39,"-1"2"-37,0 2 20,1 0-14,-3-4 2,0 4-5,0 0 0,0 0 1,0 0-6,0 0-13,4 29 11,1 6 0,4 14 2,2 4 9,-2-2-5,-2 4 6,-2-6-10,1-4 3,-4 1-2,2-12 0,-1-5-1,-3-6 0,0-2-1,0-6-3,0-2-3,0-4-21,0 0 10,-15-2-70</inkml:trace>
  <inkml:trace contextRef="#ctx0" brushRef="#br0" timeOffset="15626.89">636 1466 41,'-3'-23'59,"3"8"-39,0 5 17,0 2-23,0 8 23,0 0-37,0 0 2,0 0-8,0 0-10,6 23 16,10 10-2,5 12 8,2 2-6,-4 0 0,2-8 0,-1-6 3,-6-7 0,-7-9-3,0-12 6,-3-2-1,-2-3 6,-2 0 9,0 0 11,2 0 18,4-3-17,9-28 3,2-9-35,5-4 12,-3 4-17,-4-1 5,-1 9-5,1 1 5,-3 4-22,-3 8 2,1 9-17,-3 10-53,1 0-12</inkml:trace>
  <inkml:trace contextRef="#ctx0" brushRef="#br0" timeOffset="19401.1">1817 1355 79,'-4'-14'26,"4"3"-1,0 2 44,0 0-46,0 6 5,0 3-16,0 0-4,0 0 4,0 0-12,0 0-2,0 7-6,16 21-3,5 4 11,4 10 0,-1-1 0,-2-3-5,-5-8 10,-6-7-5,-1-13 0,-6-6 4,0-4-4,-4 0 0,0 0 3,0 0 27,4 0-10,6-29 29,4-17-49,6-15 10,1 0-15,0 3 5,2 2-7,-5 18 5,0 9-23,-2 17 7,-3 12-52,-1 0-79</inkml:trace>
  <inkml:trace contextRef="#ctx0" brushRef="#br0" timeOffset="20404.16">2002 1915 81,'0'0'58,"0"0"-58,0 10-5,0 6 1,0 8-6,0 14 10,0-4 0,0 1 5,0-7-2,0 0-3,0-10 0,0-5 0,0-8 4,0-5-4,0 0 4,0 0-3,0 0 21,0 0 5,0-5 29,0-29-50,0-14 4,0-9-12,0-6 2,0 0 0,0-4 9,11 9-9,-2 9 0,3 12-1,-5 13 6,2 9-10,-4 10 5,1 5-8,1 0 2,-3 0-4,6 5 10,-6 25-2,2 10-5,-6 1-1,0 6 7,0-8 1,0-6-4,-12-2 6,2-11-2,1 0 0,3-15 1,1-2 7,5-3-6,0 0-2,0 0 18,0 0-17,0 0 11,0 0-5,0 0-6,0 0 4,0 0-5,0-6 0,0 6-6,3 0 1,-1 0 3,8 0 0,2 0-2,3 0-4,2 3 8,-1 12 0,4 3-4,-4-2 9,-1-6-6,0-5 1,-8-2 0,0-3 0,0 0 5,3 0 0,2-14 14,0-16-19,3-7 20,-4 0-20,6-6 0,1-2 11,-7 7-7,1 5-4,-4 16 1,-5 14 10,-3 3-12,0 0 1,0 0-18,0 3 10,0 26-7,4 3 15,3 2 0,0 4 5,-2-10-11,2-7 6,-2-1-6,-5-9 2,0-2-45,0-4-24,0-5-13</inkml:trace>
  <inkml:trace contextRef="#ctx0" brushRef="#br0" timeOffset="19047.08">1907 920 63,'0'-4'62,"0"2"-25,0 2 15,0 0-22,0 0-14,0 0 0,0 0 11,0 0-18,0-3 21,0 3-26,0 0-4,0 0 0,2 30-24,5 11 24,0 14 2,2 9 7,4 1-10,-4-9 1,4-7 0,-7-3-5,2-4 10,-1-11-5,-2-8 0,-3-3-2,1-8-4,-3 2-1,0-4-8,0-3-19,0 1-59,0-6-22</inkml:trace>
  <inkml:trace contextRef="#ctx0" brushRef="#br0" timeOffset="20996.2">2309 1522 74,'157'62'38,"-157"-53"-38,-11 21 5,2 9-8,0-1 3,4 2-5,5-7 4,0-8-6,0-5 7,0-2 0,0-11 4,0-1-4,0-6 3,0 0-2,0 0 17,0 0-8,0 0 22,0 0-17,2 0-11,5 0-8,5 8 1,3 12 0,-3 15 3,0 13-12,-5 9 9,-7 3 2,0 2 1,0-2-7,-2-11 11,-13-5-4,-1-16 9,1-14-4,1-4 14,3-10-9,7 0 2,2 0 19,2-10-31,0-21-3,0-7-17,0-11 9,19-3-2,2 3-38,-1 0-8</inkml:trace>
  <inkml:trace contextRef="#ctx0" brushRef="#br0" timeOffset="20571.1698">2309 1522 183,'-6'-5'71,"6"3"-50,0 2-14,0 0-7,0 0-60,0 0-37,0 0 38,8 17-4</inkml:trace>
  <inkml:trace contextRef="#ctx0" brushRef="#br0" timeOffset="21435.22">2569 1631 26,'3'-43'68,"-1"8"-13,0 9-8,-2 3-31,2 10 26,1 8-21,-3 5-21,0 0 24,0 0-24,0 0-5,0 41-20,0 13 25,8 19 8,-1-2-7,0-4 3,-2-2-2,-1-10 5,-2-10-7,4-14 0,-6-10 0,2-13-4,0-8 7,-2 0-3,2 0 16,4 0-13,-1-29 10,-1-12-13,-1-17 0,2-4 8,-1-7-8,-1 5 0,1 6 1,0 12 7,0 16-5,-1 20-1,-3 7 0,0 3-2,0 0-5,0 3-11,0 31 4,2 21 12,8 9 5,-1 7-5,3-4 0,0-3-5,3 2 1,-5-13-1,-2-5-16,-5-5-73,-3-8-21</inkml:trace>
  <inkml:trace contextRef="#ctx0" brushRef="#br0" timeOffset="21555.23">2680 1925 198,'0'-38'11,"21"-3"-11,13 7 0,7 3-30,7-5-50</inkml:trace>
  <inkml:trace contextRef="#ctx0" brushRef="#br0" timeOffset="22512.28">3037 1070 136,'0'-10'29,"0"8"-4,0 2 22,0 0-42,0 0-2,0 0-6,0 0-16,15 28 19,4 22 0,2 1 5,2 5-5,-5-7 0,-3-7 7,-3-15-9,-5-12 2,-3-9 0,-1-6 8,-3 0-7,0 0 32,0 0 5,5-21 8,5-13-18,2-18-24,4-6-4,-2 10 0,4 3-6,-6 17 1,-5 15-7,0 12-30,1 1-19,-3 0-78</inkml:trace>
  <inkml:trace contextRef="#ctx0" brushRef="#br0" timeOffset="22188.26">3126 749 92,'-2'-8'76,"2"5"-60,0 3 37,0 0-36,0-3-1,0 3-16,0 0 13,0 0-5,0 0-8,0 0 0,0 0-6,0 6-9,0 23 13,0 11-1,2 18 6,1 5 0,1 5 2,1-7-5,2-3 0,-2-7-2,-3-12-3,4-4 4,-4-7-12,-2-4 9,0-7-62,0-5-57</inkml:trace>
  <inkml:trace contextRef="#ctx0" brushRef="#br0" timeOffset="37655.15">3171 1636 22,'0'-10'45,"0"0"-44,0 10 14,0-3 4,0 3-3,0 0 23,0 0-17,0 0 0,0 0 1,0 0-20,0 0 3,0 0-6,0 0 7,0 0-16,0 0 9,0 0-11,0 13 7,0 23-3,0 12 7,0 5 6,3 2-4,4 1 2,4-8-2,-5-8-2,4-3 0,-3-7 6,0-10-8,-2-8 2,2-7-9,3-5 7,2 0 4,5 0 9,4-4 16,4-21-25,1-3 17,1-8-19,-3-1 0,0-4 0,-2-5 5,-3 4-5,-5-2 0,-3 9 0,-5 10-1,-6 5 1,0-1 0,0 13-1,0-5 4,0 11-3,0-1 7,0 1 0,0-6-3,0 5-4,0 3 0,0-4-3,0 4 11,0-6-8,0-1 0,0 0 7,0-8-11,0 4 4,0-7 0,0 6-3,0-2 10,0 0-7,0 0 0,-2 2 5,0-3-5,0 7 5,-1 5-5,3-1 0,0 4 2,0 0-5,0 0-4,-6 10-17,2 18 20,-1 18 2,-2 10 2,5 2 0,2 3 10,0-10-16,0-4 6,0-6 0,2-11-8,12-5 3,1-7 1,-1-7 3,6-5 2,4-6-1,5 0 2,7-2 0,2-31-2,-1-10 6,-8-8-6,-3 2 1,-6-10 8,-3-3-14,-1-5 5,-7-3 0,-1-10-7,-5-4 7,-3-3 0,0 1 0,0 13 4,0 19-7,-3 16 5,-1 23-2,-2 7 11,4 4-4,-1 4-14,1 0 5,0 30-14,-3 28 11,2 21 8,3 12-3,0-4 0,0 4 8,0-5-12,0 0 4,0-2 0,3-3-3,-3-3 8,2-6-5,1-12 0,-1-5 3,-2-9-9,0-15 6,0 0 0,0-14-7,0-6 1,0-8-16,0-3-36,0 0-30</inkml:trace>
  <inkml:trace contextRef="#ctx0" brushRef="#br0" timeOffset="37827.1599">3720 1728 126,'0'-25'31,"14"-1"1,15-3-31,11-3-1,6 6-1,2-4-4,-2-1 2,-2-1-25,-3 1-13,-5-7-49</inkml:trace>
  <inkml:trace contextRef="#ctx0" brushRef="#br0" timeOffset="38168.18">4107 1379 48,'-4'-45'239,"4"3"-215,0 1-2,28-10-21,21-5-1,8 10-14,6 13-12,3-9-83</inkml:trace>
  <inkml:trace contextRef="#ctx0" brushRef="#br0" timeOffset="38027.17">4131 1006 80,'0'-20'14,"0"11"45,0 9-29,0 0-29,0 0-1,0 32-22,0 24 20,0 23 2,8 9 0,2 1 11,-1 3-9,1-8-2,-2-8 0,1-10-8,-5-11 2,1-17-67</inkml:trace>
</inkml:ink>
</file>

<file path=ppt/ink/ink29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5:01:58.927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212 125 178,'10'-36'49,"-3"0"-48,-3 6 60,0 17-27,-2 6-27,-2 4 4,0 3-7,0 0-4,0 0-1,-17 26 1,-14 21 5,-12 14-2,-3 6 4,3-3 6,9-1-12,13-11 13,16-10-14,5-7 4,2-14 1,24-4-2,10-7 0,6-9 12,1-1-14,-2 0 7,-6 0-5,-1-1 0,-9-9-6,-4-3-6,-4 5-12,-3-5-23,-2 5-76,6-10-64</inkml:trace>
</inkml:ink>
</file>

<file path=ppt/ink/ink290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7:22:00.802"/>
    </inkml:context>
    <inkml:brush xml:id="br0">
      <inkml:brushProperty name="width" value="0.13333" units="cm"/>
      <inkml:brushProperty name="height" value="0.13333" units="cm"/>
      <inkml:brushProperty name="color" value="#3165BB"/>
      <inkml:brushProperty name="fitToCurve" value="1"/>
    </inkml:brush>
  </inkml:definitions>
  <inkml:trace contextRef="#ctx0" brushRef="#br0">0-2 222,'14'17'79,"-4"-13"-68,-10-4 8,2 0 4,0 0 9,-2 0-17,3 0-14,-3 0 26,0 0-21,0 0-3,0 0 5,0 0 1,0 7-7,0-7-2,0 5 1,0-3-10,0 5 8,0-3-6,0 18 4,0 12-9,0 18 12,10 15 6,-3 1-1,3-4-1,-6-5-4,4-10 0,-2-7-1,-1-5 11,3-8-12,-6-7 2,3-8 0,-5-5-1,0-6 4,2-3-3,-2 0 0,3 0 10,-3 0-17,0 0 7,0 0-22,0 0-17,0 0-102</inkml:trace>
  <inkml:trace contextRef="#ctx0" brushRef="#br0" timeOffset="7575.43">160 63 13,'0'-2'15,"0"2"0,0 0 10,0 0-17,0-4 15,0 4-17,0 0 2,0-3 7,-2 3-11,0 0 2,0 0-6,-1 0 5,3 0-7,-2 0 2,-1 0 0,1 0-2,-3 0 7,-1 0-5,0 0 0,0 0 0,-3 0-6,0 0 6,2 0 0,2 0-1,-3 0 5,4 0-6,1 0 2,-3 0 0,0 7-7,4-5 7,-2 3 0,1 1 0,0 9 1,-3-4-4,1 9 3,-1 1 0,-1-4-5,3 3 7,1 0-2,1 1 0,2-4-2,0 3 0,0-5 2,0 1-10,0-3 9,0 5-12,0-8 13,0 8-4,0-3 8,0 3-8,0-8 4,0 2 0,0-3-2,0-3-3,5-1 5,4 8-1,1-5 6,-1 0-11,1 4 13,1-4-5,-8 1 3,8 6 0,-7-9-5,-1-1 0,4-2 7,-5 0-12,3 4 5,-1-6 0,2 3 0,-3-2 5,1 4 0,-2-3-2,4 6 0,-4-6-2,0 2 0,3-2-1,-1-1 5,1 2-2,4-4-6,0 0 3,0 0 0,9 0 9,-4 0-8,-1 0 5,5 0-6,-4 0-3,5 0-2,-2 0-12,2 0-56</inkml:trace>
  <inkml:trace contextRef="#ctx0" brushRef="#br0" timeOffset="6294.36">106 57 1,'0'0'5,"0"0"1,0 0 12,0 0-18,0 0 11,0 0 6,0 0-11,0 0 17,0 0-17,0 0-4,0 0 3,0 0 2,0 0-7,0 0 6,0 0-1,0 0 10,0 0-12,0 0 0,0 0 16,0 0-12,0 0 11,0 0-3,0 0-15,0 0 16,0 0-12,0 0-1,0 0 5,0 0 0,0 0-8,0 0 0,0 0 5,0 0 3,0-3-7,0-3-1,-3 6 0,1-4 10,2 3-10,-3 1 0,1 0 0,2-3 1,0 3 5,-2 0-6,2-3 0,0 3 9,0 0-5,-3 0-3,3-4 0,0 4 11,0 0-6,0 0-4,-2 0-2,2 0 10,0 0-10,0 0 0,0 0 0,0 0 2,0 0 5,0 0-7,0 0 0,0 0 8,0 0-6,0 0-2,0 0 0,0 0 3,0 0 3,0 0-6,0 0 0,0 0-10,0 0 6,0 0-7,0 10 8,-2 21-7,-4 10 18,1 2-8,-1 7 0,3-2 6,-2-4-13,5 2 7,0-6 0,0-2-6,0 0 6,0-10 0,0 0 0,0-8-6,5-4 2,1-7-6,0 0 10,2-7-6,-1 1 12,2 1-1,9-1-2,3-3 0,8 0 10,0 0-8,-1 0-5,2 0 0,-7 0 11,-1 0-10,-2-10-1,-6-4 1,0-3 13,-1-7-12,-4 2 4,-1-10 5,-2-3-7,-3-6-6,-1 2 2,2-6 0,-4 7 7,0 0-2,0-4 2,0 13-7,-9-1 9,0 5-6,0 11-3,-2-7 0,4 10-8,2 2 10,-2 4-2,3 5 0,-4-3-2,-7 3-6,-6 0 5,-6 0 3,-2 0-4,0 0 4,4 4 0,-2 13 0,-2-7-15,7 5 15,6-7-32,5-2-26,11-3-37</inkml:trace>
  <inkml:trace contextRef="#ctx0" brushRef="#br0" timeOffset="9659.55">883 99 4,'8'-28'78,"-3"0"-64,-3 4-4,0 13 18,-2 1 1,0-1-14,0 2 18,0 4 0,0 2-24,0 3 10,0 0-19,0 0 2,0 0 7,0 0-3,0 0-4,0 0-2,0 0 1,-17 3-6,-10 21 8,0 5-3,-8 11 0,4 6 8,1 0-11,9 7 3,5-2 0,9-8-1,3 7 1,4-10 0,0 0-2,4-5-3,19-4 0,13-1-3,6-7 8,6-5 6,-1-13-6,1-5 3,-3 0 5,-6 0-4,-6-23 9,-4-6-13,-5 1 2,-8-4 12,-2-9-12,-5 3 10,-7 2-12,-2-9 2,0 7 11,0 5-12,-8 0-1,-6 2 7,0 6 0,-6 4-7,1 0 0,0 7 1,0 2-9,2 9 4,-1 0-6,0 3 7,-2 0-40,-5 0-21,7 18-14,3-1-53</inkml:trace>
  <inkml:trace contextRef="#ctx0" brushRef="#br0" timeOffset="11236.64">1488-3 77,'0'-20'49,"0"-1"-34,0 7 25,0 7 0,0 4-20,0 0 17,0 3-16,0 0 5,0 0-21,0 0 3,0 0-16,0 13-5,0 23 8,0 19-3,-7 6 16,2 10-8,-2-5 0,5-5 6,0-3-6,-1-7 0,0-7 0,0-10-1,1-5 6,2-6-5,0-5 0,0-11 1,0 0-11,0-3 9,0 1-5,0-5-8,17 0-71,8 0-52</inkml:trace>
  <inkml:trace contextRef="#ctx0" brushRef="#br0" timeOffset="11663.66">1898-107 114,'0'-17'106,"0"12"-103,0 5-4,0 0 3,0 0-4,0 16-21,0 26 23,-8 27 0,-4 7 3,5 2 3,3-1-6,4-19 6,0 1-10,0-16 4,2-2 0,19-6-2,2-12 8,4-11-6,2-7 15,-2-5-2,-3 0 5,-2 0 3,3-26 7,-2-8-5,2-7-20,-6-8 12,-7-6-15,-6 4 0,-3-5 0,-3 10 5,0-1 3,-9 10-8,-15 5-10,-3 6 6,-5 3-13,1 6-18,5 8-40,1-3-104</inkml:trace>
</inkml:ink>
</file>

<file path=ppt/ink/ink291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7:22:15.833"/>
    </inkml:context>
    <inkml:brush xml:id="br0">
      <inkml:brushProperty name="width" value="0.13333" units="cm"/>
      <inkml:brushProperty name="height" value="0.13333" units="cm"/>
      <inkml:brushProperty name="color" value="#3165BB"/>
      <inkml:brushProperty name="fitToCurve" value="1"/>
    </inkml:brush>
  </inkml:definitions>
  <inkml:trace contextRef="#ctx0" brushRef="#br0">87 57 7,'0'-7'34,"2"-4"-13,-2 4 7,0 0-19,3-3 5,-3 7 12,0-2-24,0 5 22,0 0-4,0 0-11,0 0-8,0 0-1,0 5 0,-12 33 4,-3 11 2,-4 9-1,2 9-5,3-2 0,4-4 1,5-7 0,5-5-1,0-12 0,0-4 6,2-7-9,11-6 3,1-11 0,1-3-4,2-6 1,6 0 3,6-6 9,6-23-8,1-2 9,-1-10-10,-3 3 0,-3-2-3,-4-4 12,-7 4-9,-3 4 3,-6-2 1,-3 10 5,-6-3-9,0 4 1,0 1 8,-8 0-4,-11 1-3,-2 4 1,-4 0 3,2 10-10,-2-2 4,6 8 0,2 3-1,0-2 4,2 4-10,1 0 7,0 0-6,-6 6 5,0 14-12,1-5 7,5 0-23,10-7-20,1-5-18</inkml:trace>
  <inkml:trace contextRef="#ctx0" brushRef="#br0" timeOffset="585.03">622-145 145,'0'-13'6,"0"11"20,0 2 34,0 0-42,0 0-9,0 0-9,0 0-4,0 0 0,0 32-7,0 19 11,0 21 11,0 16-10,0 1 12,0 4-13,0-3 1,0-6 0,2-5 3,4-15-4,-1-13 0,-1-16 5,-2-12-6,1-11 1,2-11 0,-3-1-5,0 0 0,4 0 0,1 0-2,-1-28-14,7-10-24,3-8-74</inkml:trace>
  <inkml:trace contextRef="#ctx0" brushRef="#br0" timeOffset="1125.06">1148-257 172,'0'-7'27,"0"7"-27,0 0 0,0 14-1,-17 34 2,-10 16-1,-2 12 3,4-4 2,0-9-3,11 1-2,5-14 0,3-9-2,6-8 10,0-5-8,0-14 0,2-2-1,13-9-6,-1-3 7,3 0 0,5 0 15,0-15-12,5-15 6,-1-2-9,3-5 7,-1-10-8,-5 6 5,-6-4-4,-7 4 5,-6 5 7,1-2-6,-5 5-6,0 3 1,0 5 1,-7 8 3,-7 3-5,-7 4 0,-3 2-3,0 3 1,3-1-4,6 6-13,1-2 5,7 2-19,-1-4 16,-1 0-14,9 4-48</inkml:trace>
  <inkml:trace contextRef="#ctx0" brushRef="#br0" timeOffset="1559.08">1677-484 83,'0'-9'70,"0"6"-65,0 3 15,0 0 1,0 0-18,0 8-3,-6 35-4,-15 24 4,-4 9 7,0 7-7,6-2 12,13-8-9,0-9-3,6-13 0,0-10 8,12-12-11,13-8 3,-2-13 0,9-6-1,5-2 8,3 0 2,6-22-2,0-16-1,-1-14 5,-9-3-11,-3-3 0,-12 0 17,-9 4-14,-9 1 7,-3 2 1,0 4-5,-23 10-12,-8 4 6,-15 8-30,-4 10-30,-8 10-62</inkml:trace>
  <inkml:trace contextRef="#ctx0" brushRef="#br0" timeOffset="54727.13">6644 459 145,'5'0'97,"-5"0"-90,0 0-1,0 0 9,0 0-13,0 0 0,0 0 12,0 0-1,0 0 10,0 0-20,0 0-2,0 0 15,0 0-14,0 0-1,0 0 1,0 0 9,-13 15-14,-15 9 3,-6 7-2,-5 14-4,3 1 11,4 7-5,8 2 1,5 0 8,9-6-12,6-2 3,4-6-2,0-6-7,4-2 8,21-7 1,10-5 4,9-12 2,2-9 2,2 0-8,-11-3 0,0-27 5,-8 2-1,-7 0 3,-6-5-6,-3 3 6,-7-4-5,0 2-2,-4-6 1,-2 9 2,0-2 2,0 0-3,-2-1-2,-10 0 6,-5 1 0,0 3-5,2 3 0,-4 5-1,5 6 1,4-1-1,-2 9 0,3-3-14,0-6 13,3 13-33,1-3-33,5 5-38,0 0-29</inkml:trace>
  <inkml:trace contextRef="#ctx0" brushRef="#br0" timeOffset="56649.24">7168 459 51,'0'-11'36,"0"8"-19,0 3 4,0 0 10,0 0-22,0 0-1,0 0 26,0 0-20,0 0 13,0 0-7,0 0-13,0 0 21,0 0-18,0 0-3,0 0 11,0 0-16,0 0 7,0 0-9,0 0 6,0 0-14,0 0 8,0 12-6,0 16 0,0 16 9,0 9-3,0-2 0,0-5 6,0-1-6,0-6 0,0 1 0,0-5-2,0-1 9,0-1-7,0-7 0,0 0 0,0-11-3,0-7 4,0-2-1,0-6 0,0 2 1,0-2-5,0 0 4,0 0-4,0 0-3,0-12-8,0-9-49,0-9-65</inkml:trace>
  <inkml:trace contextRef="#ctx0" brushRef="#br0" timeOffset="57045.26">7410 344 223,'0'-6'32,"0"1"-25,0 5 13,0 0-3,0 0-13,0 0-4,0 0-1,0 0-2,0 25-5,0 18 8,0 9 14,0 0-13,0 0 9,0 4 0,0-4-8,0-3 10,0-4-10,0-3 2,0-7 3,0-7-1,0-3-6,0-5 0,0-7 9,0-4-13,0-6 4,0-3-3,0 0-4,0 0-14,0 0-6,7-20-97</inkml:trace>
  <inkml:trace contextRef="#ctx0" brushRef="#br0" timeOffset="57473.28">7784 169 261,'0'-12'69,"0"6"-69,0 6 1,0 0 8,0 0-9,0 10-23,0 36 23,0 17 0,0 18 3,0 2 2,-2-6 2,2-14-7,0-10 0,0-12 0,0-10-5,2-6 5,7-12 0,1-1 0,-4-9-3,4-3 3,3 0 1,3-10 14,8-24 8,0-3-14,-2-7-3,-5-1 3,-5-1-5,-4 0-8,-6 1 4,-2 4 0,0 5 0,0-2 0,-10 8 0,-9 3-4,-8 13-20,-6 5 3,-1 9-36,-7 0-79</inkml:trace>
</inkml:ink>
</file>

<file path=ppt/ink/ink292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7:30:27.494"/>
    </inkml:context>
    <inkml:brush xml:id="br0">
      <inkml:brushProperty name="width" value="0.13333" units="cm"/>
      <inkml:brushProperty name="height" value="0.13333" units="cm"/>
      <inkml:brushProperty name="fitToCurve" value="1"/>
    </inkml:brush>
  </inkml:definitions>
  <inkml:trace contextRef="#ctx0" brushRef="#br0">1 1964 24,'4'-8'44,"-4"2"-8,0 0-13,3-6-5,0 4-18,-1 3 10,-2-4 0,0 4 14,0 2-23,0 0 12,0-1-5,0 4 12,0 0-8,0 0-6,0 0 0,0 0-6,0 0 3,0 0-11,0 0 8,0 0-2,0 15 1,2 19 1,0 7 0,4 8 0,1 6 2,0 0-3,0-4 3,0 4-2,1 0 0,-1 1 5,1-4-10,-2-3 5,0-13 0,-2-3-3,-2-13 5,-2-14-2,0-4 0,0-2 6,0 0-6,3 0 0,-3 0 0,2 0 6,4 0-3,-2 0-3,6 0 0,7-8 4,12-15 8,11-7-12,8 2 0,13-3-9,12-11 7,8 3 2,9-2 0,4-5 1,2 4-14,10-3 9,13-5 1,10 7-5,9 3 6,-5 2-1,-5 7 3,-8 5 0,-2-1-10,3 8 8,-5 1-6,-3 0-2,-5 7 8,-1-6-2,-4 3 1,-1 0 3,-11 2-7,-7-3 7,-4 1-8,-5-1 3,-3 7-22,-3-4 25,0 1 2,-6-1-4,-3-1 2,-6 3-2,-2 2 4,-6-2-7,-6 5 9,-1 3-2,-3-5 0,-3 4 4,-6 0-10,-6 1 7,-8 2-1,-5 0 1,-6 0 8,-2 0-6,0 0-3,0 0 1,0 0-1,0 0 5,0 0-5,0-5 4,0 5 3,0 0-7,2 0 0,-2 0 0,2 0-3,-2 0 6,3 0-3,-1 0 0,4 0 2,-2 0-8,6 0 6,-1 0 0,-1 0-6,-4 0 6,1 0 0,-3 0 0,2 0 9,2 0-9,-1 0 0,5-4 0,-4 4-4,0-3 8,-3 3-4,-3 0 0,0 0 9,0 0-7,0 0 0,0-4 4,0 4 11,0-2-16,0-6 18,0-7 7,0-2-25,2-18 18,-1 0-11,5-14-5,-1-8 7,-1-7-5,4-12 7,-1-10-8,5-15 3,5-9-10,2-6 3,5 4 0,-2 10-2,2 17 7,-4 11-5,-6 14 0,-4 16 4,-6 8-4,1 6 5,-5 12-5,0 1 4,0 6 7,0-1-11,0 7 0,0 2 0,0 0-4,0 3 5,0-5-1,0-5 0,0 3 4,0-4-7,0-3 3,0 0 0,0-6-1,0 0 4,0 0-3,-5-1 1,5 9 7,-2 1-5,0 4-3,2 6 3,0-3-10,-3 4 9,3 0-2,0 0 0,-3 0 6,3 0-10,0 0 4,0 0 0,0-2-10,0 2 6,0 0 4,-2 0 0,2 0-8,0 0 3,0 0 3,0 0 2,0 0-4,0 0-2,-2 0 6,0 0-1,-6 17 2,-3 11-3,-4 10 2,-2-6 0,-1 3-6,2 0 8,-4-4-2,4 4 0,2-8 4,-4 2-9,4-7 5,0 1 0,1-2-2,9-16 7,-1 1-5,5-6 0,0 0 6,0 0-5,0 0 2,0-22-3,11-16 0,7-8-4,-3 2 4,2-5 0,-1 5 4,-1 4-2,2 2-2,-1 2 0,2 5 0,-4 9-8,0 4 4,1 5 4,-4 3 0,-1 4-7,2 2 7,-1 4 0,-2 0-10,0 0 24,-2 0-14,4 0 0,3 0 1,5 10-14,2 16 11,6 5 2,4 6 0,3 9 1,5-1-7,-1 1-6,-9 3-83,-10-11-64</inkml:trace>
</inkml:ink>
</file>

<file path=ppt/ink/ink293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7:30:35.247"/>
    </inkml:context>
    <inkml:brush xml:id="br0">
      <inkml:brushProperty name="width" value="0.13333" units="cm"/>
      <inkml:brushProperty name="height" value="0.13333" units="cm"/>
      <inkml:brushProperty name="fitToCurve" value="1"/>
    </inkml:brush>
  </inkml:definitions>
  <inkml:trace contextRef="#ctx0" brushRef="#br0">403-279 13,'0'-3'1,"0"3"2,0-3-3,0-4 3,0 7 0,0 0-3,0 0 0,0 0 14,0 0-12,0 0 6,0 0-8,0 0 2,0 0-9,0 0 7,0 0 0,0 0-4,0 0 1,0 0 3,0 0-4,0 0-4,0 0 4,0 0 4,0 0 0,0 0-3,0 0 7,0 0-5,0 0 1,0 0 0,0 0 9,0 0-6,0 0-3,0 0 0,0 0 6,0 0 4,0 0-8,0 0 1,0 0 21,0 0-21,0 0 5,0 0 0,-3 0-2,3 0 2,0 0-6,0 0-1,0 0 19,0 0-18,0 0 10,0 0-9,0 0 5,0 0-7,0 0-1,0 0 0,0 0 13,0 0-13,0-1 25,0-16-3,0-10-18,0-5-1,0-7-3,0 3 0,0-6 13,0-10-10,0 0 5,-9-1-4,2 7 5,-6-6-4,1-4-5,3 4 0,-7 2-6,-2 8 10,-6-3-4,-9 7 3,-6 5 1,-2 2-1,-5 5-3,1 6 0,0 6-3,0 7 3,-3 0 0,-5 7 0,-2 0 0,-2 0-5,3 0 5,0 0 0,3 0-3,2 0 7,6 2-5,-1 7 1,8-3 0,5-1-6,0-2 9,4 0-3,0-3 0,-1 0 0,-1 0-6,-1 0 6,-1 4 0,-2-4-5,-5 4 1,1 0 4,-4-1-1,-1-3 0,2 0-3,0 3 4,0-3 0,4 2-6,0 3 9,6 0-3,1 3 0,6-5 3,3 6-9,-1-3 6,1 5 0,4-1-10,-5-2 8,5-1 2,-4 4 0,4-4 0,-1 3-4,0 0 4,3 1 0,0-4-5,-4 6 10,4-5-5,-1 0 0,5 2 4,1-4-5,4-3 1,-2 2 0,-3 8-7,-4 4 11,-4-1-4,2-1 0,-3 3 7,0-7-11,2 7 4,-3-6 0,1 1-4,0-2 11,0-4-7,5 3 0,-6-2 4,0 0-8,3 7 4,1-7 0,-4 7-2,6-3 8,-5-4-6,-1 7 0,1-3 0,0 2-7,-2 4 10,-2-1-3,0 7 0,-2-9 6,-1 3-6,3 0 0,-4-3 0,6 3-2,-2-2 6,2 1-4,-6 8 0,-4 1 5,-3-4-8,-2 15 3,-1-9 0,4-5-6,0 5 10,1-1-4,3-2 0,0 1 9,5 3-11,-3 1 2,3 0 0,3-1-5,2-4 8,-1 5-3,-1-1 0,-1 5 7,-1 6-10,-2 5 3,-2 1 0,3-2-3,0 4 6,4-7-3,5 7 0,6-12 5,0 5-6,4-5 1,3-1 0,2-3-1,0-7 2,0-7-1,0-3 0,12-3 3,4-4-3,6 0 0,5 2 0,2-8 10,4-2-10,8 0 13,2 0-5,3 0 1,0 0 3,0-12-12,2-1 0,-4-5 7,-9 6 2,-3-3-9,-10 7 0,-8 0 1,-5-2-2,-3 8 7,-6-1-6,0 3 0,0 0 8,0 0-7,0 0-1,0 0 0,0 0 8,0 0-3,0-4-5,0-1 0,0-5-1,0-4-5,0 5 6,0-3 0,0 7-8,0 2 1,0 1 7,0 2 0,0 0-21,0 0 19,0 0-18,0 0-6,0 0 26,0 0-8,0 0 8,0 0 0,0 0-4,0 0 2,0 0-33,0 0-7,0 0 20,0 0-12,0 0 25,0 0-9,0 0-64</inkml:trace>
</inkml:ink>
</file>

<file path=ppt/ink/ink294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7:32:07.293"/>
    </inkml:context>
    <inkml:brush xml:id="br0">
      <inkml:brushProperty name="width" value="0.13333" units="cm"/>
      <inkml:brushProperty name="height" value="0.13333" units="cm"/>
      <inkml:brushProperty name="fitToCurve" value="1"/>
    </inkml:brush>
    <inkml:brush xml:id="br1">
      <inkml:brushProperty name="width" value="0.13333" units="cm"/>
      <inkml:brushProperty name="height" value="0.13333" units="cm"/>
      <inkml:brushProperty name="color" value="#ED1C24"/>
      <inkml:brushProperty name="fitToCurve" value="1"/>
    </inkml:brush>
  </inkml:definitions>
  <inkml:trace contextRef="#ctx0" brushRef="#br0">4893-2626 133,'0'-13'36,"-2"2"-30,2 5 8,0 3 28,0 3-32,0 0 0,0 0 13,0 0-22,0 0 2,0 23-3,12 23 0,9 20 5,0 10-5,2 0 0,-7-2 0,1-4 7,-4-11-9,-7-11 2,4-7 0,-8-15-10,1-9 13,-3-14-3,0-3 0,0 0 6,0 0-1,0 0 1,0-11 1,0-36-1,-15-12-6,0-8 0,-3-13 0,3-8 4,0-13-9,3 2 5,6-3 0,3 14-4,3 5 14,0 16-8,0 1-2,0 6 8,7 11-18,7 11 10,-1 10 0,-1 10-4,-3 12-7,1 6 11,-3 0-3,1 0-7,6 17 9,1 25-16,-1 9 17,1 7 4,-4 3 0,-1 3-4,-5-4 0,-5-3 3,0-4-4,0-4 1,-7-11 0,-18-5-4,-8-3 9,-9-5-5,2-4 0,1-13-14,16-4-30,10-4-62</inkml:trace>
  <inkml:trace contextRef="#ctx0" brushRef="#br0" timeOffset="698.03">5281-2202 183,'0'-8'31,"0"1"-31,0 6 26,0-6-5,0 7-14,0 0-5,0-3 20,0 3-20,0-3 2,0-1-4,0 4 0,0 0-4,-3-1 8,-9-5-4,-2 2 0,-1-3 1,1 0-6,1 1 5,4 1 0,2-1 7,7-3 0,-3 4-4,3-5-3,0-1 8,0 4-5,0 0-3,0 1 0,0 6 3,0 0 3,0 0-6,0 0 0,0 0-13,0 0 10,8 0 3,9 8 0,0 18-2,0 12-6,-3 15 8,-5 10 0,-6 6 4,-3 1-11,0-4 11,0-9-4,-7-9 0,0-23 9,5-15-6,2-10-1,0 0-2,0 0 17,4 0-15,25-10 13,9-18 12,18-2-17,7 2-16,6 5 6,4 13-22,-9 10-28,-10 0-260</inkml:trace>
  <inkml:trace contextRef="#ctx0" brushRef="#br0" timeOffset="-128037.33">5719-3728 179,'0'0'11,"0"0"-7,0 0 13,0 0-10,0 0 9,0 0 1,0 0 0,0 0 23,0 0-29,0 0 1,0 0-2,0 0-3,-3 0 0,1 0-7,0 0 2,2 0-9,-5 8 7,-7 33-1,-15 29-1,-14 35 4,-5 18 1,6 8-3,17-6 7,17-8-20,6-8 13,0-14 0,29-9 0,2-9 2,7-14-6,4-7 4,-1-7 0,0-13 0,-5-6 0,-4-6 0,-9-13-4,-8 0 10,-10-7-6,-5-4 0,0 0 0,0 0-4,0 0 3,0 0-2,0-12-30,5-18-109</inkml:trace>
  <inkml:trace contextRef="#ctx0" brushRef="#br0" timeOffset="-75629.33">6220-3479 66,'0'-11'22,"0"0"-17,0 1 8,0 7-13,4-2 6,-4 5-6,0 0 0,2 0 6,-2 0-6,3 0 0,-3 0 1,0 0-3,0 0 9,0 0-7,0 0 12,0 0-9,0 0 20,0 0-10,0 0 3,0 0 9,0 0-23,0 0 23,0 0-12,0 0-9,0 0 8,0 0-8,0 0-4,0 23 0,0 18-2,0 10 2,0 20 1,0-3 0,0 8 8,0-10-3,-3 4-2,-1-12-4,4-5 7,-2-5-15,2-1 8,-6-7-17,1-7 16,1-8-52,-2-17-97</inkml:trace>
  <inkml:trace contextRef="#ctx0" brushRef="#br0" timeOffset="-1537.09">5992-3648 25,'0'0'23,"0"6"-21,0 9 19,0-5 9,0 6-30,0-1 8,0-8 3,0 4-10,0-1 18,0-3-15,0 6 7,5 2 12,7 8-10,5 3 8,4-1-5,2 10-15,6-1 5,2 14-6,7-5-12,-1 6-33</inkml:trace>
  <inkml:trace contextRef="#ctx0" brushRef="#br0" timeOffset="-75154.3">6118-3327 86,'0'-25'41,"0"1"-8,0 12-18,0 4 32,0-1-14,0 6-11,0 0 11,0 3-31,0 0 12,0 0-7,0 0 0,0-3 5,0 3-12,0 0 1,0 0 14,0 0-10,0 0 1,0 0 8,0 0-14,0 0 23,0 0-22,0 0 3,0 0 5,0 0 0,0 0-5,0 0-3,0 0 3,0 0 4,0 0-5,0 0-3,0 0 0,0 0-16,2 6 13,10 22-11,7 17 14,10 1 3,13 10-1,1-3-2,8-4 0,3 4-2,4 2-4,-58-55-30,107 97-93</inkml:trace>
  <inkml:trace contextRef="#ctx0" brushRef="#br0" timeOffset="-2129.13">6245-3882 22,'0'-6'25,"2"-2"-3,1 1-5,-3 7-13,0 0 8,0 0 4,0 0-9,0 0 15,0 0-18,0 0 8,0 0-5,0 0 0,0-3 1,0 3-2,0 0-1,0 0 21,0 0-20,0 0 10,0 0-6,0 0-6,0 0 2,0 0-6,0 0 0,0 0-10,3 0 7,1 13 3,-2 9 0,1 4 7,3 4 2,-6 7-7,2 5-2,0 0 12,-2 4-8,0 1-4,2-7 0,-2 1 9,0-5-14,0-3 5,0-3 0,0-5-4,0-9 8,0 6-6,0-6 2,0 2-26,5 2 9,0-5-87</inkml:trace>
  <inkml:trace contextRef="#ctx0" brushRef="#br1" timeOffset="91260.37">5725-5469 3,'0'0'72,"0"0"-39,0 0-13,0 0-5,0 0 0,0 0-13,3 0-2,-3 0 19,0 0-15,0 0 11,0 0-8,0 0-5,0 0 6,0 0-5,0 0 1,0 0 9,0 0-11,0 0 17,0 0-4,0 0-3,0 0 16,0 0-20,0 0 7,0 0 4,0 0-13,0 0 13,2 0-8,-2 0-4,0 0 15,2 0-21,-2 0 9,0 0 5,0 0-14,0 0 11,0 0-12,2 0 2,-2 0-9,3 0 2,5 3 1,4 29 1,7 14 3,10 27 9,5 17-9,7 14 0,5 1-3,5 7 4,1-2-1,0-5 0,-8-10 7,-6-11-7,-11-17 0,-11-14 0,-5-15-5,-5-15 8,-4-15-3,2 2 0,-4-10 6,0 0 2,0 0-8,0 0 1,0 0-2,0-13 1,0-2-14,0-3-88,-4 5-192</inkml:trace>
  <inkml:trace contextRef="#ctx0" brushRef="#br0" timeOffset="-125697.19">6845-3559 1,'-2'4'140,"2"3"-140,0 18 2,-2 9-7,-1 9 7,0-2-4,3 2 2,0-8 0,0 3-6,0 0 6,0-6-6,0-6-15</inkml:trace>
  <inkml:trace contextRef="#ctx0" brushRef="#br0" timeOffset="-126409.24">6736-4211 234,'0'-10'23,"0"7"-8,0 3-15,0 0-7,0 5 6,-2 41-23,-12 20 24,-11 18 0,2-1-11,-2 2-34,-4-12-127</inkml:trace>
  <inkml:trace contextRef="#ctx0" brushRef="#br0" timeOffset="-124826.14">7089-4173 48,'0'-7'38,"0"7"-25,0 0 27,0 0-29,0 0 11,0 0-9,0 0-10,0 0 19,0-3-21,0 0 19,0-1-2,0 3-11,0-3 15,7-2-13,8-4-5,-1-3 4,3 2-2,-5 7-6,-2 2 0,-3 2 4,3 0-12,-3 0 8,0 0-12,-2 0 11,-1 26-27,-1 16 22,0 6 2,-3 6 8,0 2-4,0-10 0,-8-6 1,-2-12-2,6-7 7,2-12-6,-1-7 2,3-2 6,0 0 3,0 0-10,0 0 2,3 0 0,11-2 6,1-18-9,4 2 0,-1 0 6,0 6-11,-9 7 5,1 5 0,-3 0-1,-3 0-4,7 0 4,-1 0-1,-1 15-15,-1 13 14,-6 7-15,-2 9 18,0-1 3,0 7 7,-13-9-6,-8-2-4,-8-1 4,-5-8 0,-2-2-2,2-8-2,5-7 0,5-6-20,10-7-15,4 0-64</inkml:trace>
  <inkml:trace contextRef="#ctx0" brushRef="#br0" timeOffset="-124457.12">7352-4827 99,'2'-7'79,"3"0"-79,9 7 0,9 0 0,13 35 4,12 26-4,10 25 13,4 29-3,-3 28 12,-11 14-18,-23 11 2,-19-1-6,-6 4 3,-45-3-12,-28-9 2,-31-11-58</inkml:trace>
  <inkml:trace contextRef="#ctx0" brushRef="#br0" timeOffset="-201867.55">3319-1590 114,'0'-11'0,"11"11"-3,20 0 3,13 0 9,6 49-3,8 17 4,0 35-2,-7 18-2,-11 17 19,-15 10-23,-18 0 5,-7-11-7,-18-5 4,-20-17-8,-5-14-29,-1-22-93</inkml:trace>
  <inkml:trace contextRef="#ctx0" brushRef="#br0" timeOffset="-91541.2399">-4 43 47,'0'-2'29,"0"-1"-11,0 3 18,0-2-34,0-2 7,0 4-5,6-6-2,19 5 37,6-9-30,3 7-3,0-2 7,-1-1-9,-4 2 3,-4 2-7,-6 2 0,-2 0-1,-5 0 1,0 0 0,-3 0 0,1 0 3,-1 6-3,-1 0 0,-4-5 0,-1 3-4,-3-1 5,0 3-1,0-6 0,0 0 7,0 0-14,0 0 7,0 0 0,0 0 1,0 0 5,0 0-6,0 0 0,0 0 2,0 0-10,0 4 8,0 0 0,0 8 3,-5 8 3,-9 6-2,-6 9-4,-1 13 6,-6 7-5,-2 9-1,3 0 0,4-7-4,8-3-2,8-9-11,4-27-143</inkml:trace>
  <inkml:trace contextRef="#ctx0" brushRef="#br0" timeOffset="-207647.8799">1996-528 150,'0'-5'40,"0"5"-28,0 0 7,0 0 28,0 0-45,0 0 3,0 0-5,0 0-1,0 23-2,0 10 4,0 13-1,0-4 10,0 5-5,0-10-5,0 4 0,0-5-10,0-1-3,-2-7-117</inkml:trace>
  <inkml:trace contextRef="#ctx0" brushRef="#br0" timeOffset="-206862.84">2437-729 156,'-2'-5'16,"2"2"-16,-2 3 9,-5 0-21,-6 26 11,-5 32 1,-7 22 17,0 21-14,0 24 13,2 4 28,9 8-31,7-16 8,7-17-21,0-17 1,23-21-7,16-16 6,5-16 0,11-22-5,5-7-29,13-5-42</inkml:trace>
  <inkml:trace contextRef="#ctx0" brushRef="#br0" timeOffset="-203802.66">2643-389 66,'0'-2'9,"0"-1"5,0 1 23,0-1-27,0 0 10,0 3-6,0-4 2,0 4 6,0-5-21,0 5 14,0 0-4,0 0-11,0 0 21,0 0-19,0 0 4,0 0-2,0 0 5,0 0-6,0 0-3,0 0 3,-5 17-4,-4 16 6,-2 10-5,1-1 1,4 8 9,1 0-10,-1-8 0,6 1 0,0-6-6,0-6 11,0-6-5,2-10 0,9-2 4,1-13-7,3 0 3,6 0 0,4 0-7,-2 0 17,-1-25-7,-7 2-3,0 0 11,-4-3-13,-1-3 2,-4 0 0,2-3-3,-4-3 9,-1 5-6,-3 0 0,0 2 8,0 7-8,0 7 0,0-3 0,-3 6 3,-6-6 3,0 6-6,-3 1 0,-3 2 2,-4 1-11,-1 4 8,2-4-5,0 2 3,6 5-9,3 0-2,-1 0-11,1 0-16,-6 17 11,5 4-30,6-9-45</inkml:trace>
  <inkml:trace contextRef="#ctx0" brushRef="#br0" timeOffset="-203109.62">3016-298 196,'0'-7'13,"0"7"-2,0 0 23,0 0-33,0 0-1,0 0-6,0 0 5,0 28-2,0 18 5,-5 3-4,-2 3 2,-3 0-4,1-3 1,-3-3-23,0 0-37</inkml:trace>
  <inkml:trace contextRef="#ctx0" brushRef="#br0" timeOffset="-202198.57">3392-1286 156,'0'-16'15,"0"6"-4,0 8 19,0 2-7,0 0-23,0 0-10,0 0 8,0 23-17,0 20 19,-7 12 0,2 5 1,1 1-7,1-6-14,3-9-35,0-8-55</inkml:trace>
  <inkml:trace contextRef="#ctx0" brushRef="#br1" timeOffset="207900.04">426-477 4,'-5'0'6,"1"0"2,4 0 18,0 0-19,0 0 22,0 0-16,0 0-7,0 0 15,0 0-14,0 0 17,0 0-2,0 0-16,0 0 18,0 0-12,0 0-3,0 0 17,0 0-20,0 0 9,0 0 2,0 0-16,0 0 16,0 0-17,0 0 2,0 0-5,0 0 2,0 0 0,0 0 0,12 17 1,10 16 1,6 18-1,10 7 5,12 11 3,5 12-5,11-4 5,9-1-7,9 0 8,-3-8-7,-2 1-2,-8-4 0,-8-5-4,-11-2 10,-8-7-6,-11-3 0,-6-13 4,-10-13-4,-8-2 0,-2-14 0,-7-3-3,0-3 11,0 0-6,0 0 7,0 0-5,0 0 17,0 0-20,0 0 3,0 0-4,0 0 5,0 0-8,0 0 3,0 0 0,0 0-7,0 0 7,0 0-3,0 0-8,0 0-45,0 0-44,-9 0-66</inkml:trace>
  <inkml:trace contextRef="#ctx0" brushRef="#br0" timeOffset="-202469.59">3084-810 157,'0'-14'8,"0"5"-1,0 9 16,0 0-7,0 0-16,0 0-1,0 0-2,0 12-6,0 22 9,14 7 0,3 0 3,0-10-6,-1-6 3,2-3 0,-4-14 0,-4-5 0,-4-3-2,0 0 4,1 0-2,3 0 24,3-11-15,1-15 0,-3-4-1,-1 2-1,-3 2 7,-1 5-12,-4 7 3,0 5 13,-2 1-17,0 8 6,0 0-7,0 0 4,0 0-9,0 0 1,0 14-5,0 21 4,0 10 10,0 1-3,0 2-2,0-8 11,0-7-15,0 3 4,0-16-6,0-3 0,0-7-9,2-5-7,6-5-76</inkml:trace>
  <inkml:trace contextRef="#ctx0" brushRef="#br0" timeOffset="-207985.9">1651 185 7,'0'0'22,"0"-5"-18,0 5 17,-3 0 5,3 0-20,0 0 9,-2 0-8,2 0 3,-2 0 12,2 0-5,0 0 14,0 0-3,0 0-9,0 0 17,0 0-19,0 0-1,0 0 6,0 0-22,0 0 5,0 0-5,7 0 0,11 17-4,-2 17 7,6-1-3,0 9 0,-3 0 5,0-4-7,-5 4 2,-3-8 0,-5-2-5,-1-10 9,-2-10-4,-3-7 0,0-5 7,0 0-7,0 0 2,0 0 5,0 0 24,0-17-23,-14-19-1,-3-8-7,2-9 8,3-4-6,2-6-2,1-3 0,3-7 9,2 10-3,2 4-6,2 7 0,0 11 7,0 5-10,0 6 3,0 1 0,4 12-3,4-1 12,1 11-9,-1 4 0,-4 3 2,1 0-11,-3 0 8,1 0-10,2 9 10,-1 21-12,2 7 13,-1 9 0,-5-4 7,0 2-6,0-13-1,0-5 0,0-5 1,0-13 7,0 0-8,0-3 0,-13 2 5,-6-1-10,-3 1 5,1-6 0,3-1-3,9 0-7,2 0 9,7 0-28,0-11-39,0-9-19,0-6-57</inkml:trace>
  <inkml:trace contextRef="#ctx0" brushRef="#br0" timeOffset="-180492.3298">2085 298 3,'0'-10'2,"0"10"5,0-5 1,0 2-8,0 3 8,0-3-6,0 3 12,0 0-14,0-3 17,0 3-1,0 0-6,0 0 24,0 0-18,0 0-4,0 0 12,0 0-20,0 0 8,0 0 3,0 0-14,0 0 17,0 0-16,0 0 8,0 0 13,0 0-17,0 0 13,0 0 0,0 0-17,0 0 7,0 0-9,0 0 0,0 0-2,0 9-3,2 26 5,15 2 0,2-2 7,1 1-8,-4-6 2,2-9-1,-4 4 0,-4-4 11,0-10-11,-3-3 0,0 2 0,-2-5-2,-1-1 3,2 1-1,-1 1 0,-3 2-25,2-5-44</inkml:trace>
</inkml:ink>
</file>

<file path=ppt/ink/ink295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7:42:19.027"/>
    </inkml:context>
    <inkml:brush xml:id="br0">
      <inkml:brushProperty name="width" value="0.13333" units="cm"/>
      <inkml:brushProperty name="height" value="0.13333" units="cm"/>
      <inkml:brushProperty name="fitToCurve" value="1"/>
    </inkml:brush>
  </inkml:definitions>
  <inkml:trace contextRef="#ctx0" brushRef="#br0">-2 0 30,'2'0'20,"2"0"-6,-4 0 16,0 0 14,0 0-22,3 0 0,-3 0-22,0 0 20,3 0-13,-3 0-5,0 0 22,0 0-19,0 0 10,0 0 7,0 0-19,0 0 20,3 0-17,-3 0-4,0 0 4,0 0 1,0 0-7,0 0 0,0 0 6,0 0 5,0 0-4,0 0-1,0 0 16,0 0-22,0 0 13,0 0-6,0 0-2,0 0-6,0 0 1,2 0 0,-2 0-6,0 0 5,2 0 1,-2 0 0,0 0-9,0 14 3,0-1 4,0 8 2,0-7-4,2 7 12,0 0-8,-2-2 0,4 2 1,-2 0-6,1-6 7,1 3-2,-4-8 0,3-5 6,-3-2-7,0-3 1,0 0 0,0 3 1,0-3 3,0 0-4,0 0 0,0 0 6,0 0-8,0 0 2,2 0-7,1 0 3,0 0-12,4 0-12,3 0-69</inkml:trace>
</inkml:ink>
</file>

<file path=ppt/ink/ink296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7:42:21.201"/>
    </inkml:context>
    <inkml:brush xml:id="br0">
      <inkml:brushProperty name="width" value="0.13333" units="cm"/>
      <inkml:brushProperty name="height" value="0.13333" units="cm"/>
      <inkml:brushProperty name="fitToCurve" value="1"/>
    </inkml:brush>
  </inkml:definitions>
  <inkml:trace contextRef="#ctx0" brushRef="#br0">0 3 1,'0'0'23,"0"0"-12,0 0 14,0 0-11,0 0 1,0 0 5,0 0-20,0 0 16,0 0-7,0 0-5,0 0 14,0 0-14,0 0 8,0 0-2,0 0-6,0 0 5,0 0-1,0 0-3,0 0 12,7 0-15,0 0 2,6 0-4,-2 0 9,-1 0-11,-3 0 2,0 0 0,6 0-7,0 0 9,2 0-2,0 0 0,-5 10 0,0 0-5,-2-2 5,-3 3-3,-3 6-1,-2 1-3,0 9 4,0 6 3,0 13-2,0-1 2,0 3 0,-7 0 0,1-3-2,0 4 9,0-10-7,-2 0 0,4-5-2,-5-4-1,3 3 3,0-8 0,-3-1-4,0-3 1,2-8 3,2 1 0,2-9 6,3-2-4,0-3-2,0 0 0,0 0 7,0 0-6,11 0 10,14 0-2,15 0-5,13 0-4,3 0 0,-3 0-17,2 0-14,-10 0-115</inkml:trace>
</inkml:ink>
</file>

<file path=ppt/ink/ink297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7:49:32.181"/>
    </inkml:context>
    <inkml:brush xml:id="br0">
      <inkml:brushProperty name="width" value="0.13333" units="cm"/>
      <inkml:brushProperty name="height" value="0.13333" units="cm"/>
      <inkml:brushProperty name="fitToCurve" value="1"/>
    </inkml:brush>
  </inkml:definitions>
  <inkml:trace contextRef="#ctx0" brushRef="#br0">4062-831 275,'-8'-32'16,"6"11"-10,2 19 13,0 2 0,0 0-17,0 0-4,0 11-11,14 34 13,15 19 1,-1 2 2,9-1 5,-2-3-7,0-17-1,0-15 0,-3-12 9,1-18-8,0 0 2,0-10 10,-3-31 13,-2-3-22,-5 3-1,-8 12 5,-11 11-1,0 14-5,-4 4-2,0 0-14,0 33 13,0 43-6,-15 24 7,-9 16 3,2-10 5,-1-10 0,3-11-8,2-11 0,1-12 5,4-6 3,4-20-8,3-9 0,3-13 2,3-1-12,0-8 5,0-5-19,13 0-15,20 0-78,10-32-74</inkml:trace>
  <inkml:trace contextRef="#ctx0" brushRef="#br0" timeOffset="368.02">4812-276 270,'0'-24'27,"0"3"-19,2-7 36,20-5-33,15-6-11,5 6 8,3 7-6,-8 8 8,-6 18-10,-8 0-15,-6 44 13,-12 23-2,-5 15 4,-5 11 8,-27-3-6,-9-2 8,1-12-9,2-18-1,11-21 7,12-14 2,7-18-8,8-1-1,0-4 6,0 0-2,6 0-4,15 0-10,12 0 5,15-6 10,10-18-2,2-3-3,1 1-54,2-6-43,-8-3-152</inkml:trace>
  <inkml:trace contextRef="#ctx0" brushRef="#br0" timeOffset="585.03">5569-605 183,'0'0'130,"3"-4"-117,17-8 2,8-12-9,11 2-6,7-1-28,-3 10-11,0-1-91</inkml:trace>
  <inkml:trace contextRef="#ctx0" brushRef="#br0" timeOffset="1684.09">5773-1152 188,'-9'-32'76,"6"11"-52,0 12 13,3 7 15,0-1-49,0 3-3,0 0-4,0 32-13,3 29 12,19 21 10,7-7-1,3 5-4,3-14 1,-3-9-5,-1-13 4,-3-10 0,-3-13-5,0-14 13,6-7-8,-2 0 1,3-7 3,5-32 24,-5-9-25,-5 1 1,-3-1 23,-12 16-26,-4 8 11,-6 11-8,-2 12-4,0 1 1,0 0-1,0 1-8,0 57-5,0 22 13,-7 26 5,-4 14-2,7-17-2,4-4-1,0-23 0,0-12-1,0-13-4,7-17-66,8-16-37,8-18-74</inkml:trace>
  <inkml:trace contextRef="#ctx0" brushRef="#br0" timeOffset="1818.1">6521-645 334,'0'0'47,"0"0"-42,0 27-5,0 37-7,0 27 0,-15 30 7,-2 3-38,-20-9-130</inkml:trace>
</inkml:ink>
</file>

<file path=ppt/ink/ink298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7:49:31.580"/>
    </inkml:context>
    <inkml:brush xml:id="br0">
      <inkml:brushProperty name="width" value="0.13333" units="cm"/>
      <inkml:brushProperty name="height" value="0.13333" units="cm"/>
      <inkml:brushProperty name="fitToCurve" value="1"/>
    </inkml:brush>
  </inkml:definitions>
  <inkml:trace contextRef="#ctx0" brushRef="#br0">133 687 175,'-50'7'79,"4"-4"-77,22-2 7,10-1 8,14 0 3,16 0-20,47 0 10,39-1 4,57-33 23,49-13-25,39-3 25,34-12-14,19-5-22,7-8 15,3 8-13,-16 0 0,-18 10-3,-36 4 6,-41 18-11,-49 3 5,-59 11-13,-50 9 7,-41 2-61,-28 5-30,-63 5 35,-52 0-84</inkml:trace>
</inkml:ink>
</file>

<file path=ppt/ink/ink299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7:49:30.869"/>
    </inkml:context>
    <inkml:brush xml:id="br0">
      <inkml:brushProperty name="width" value="0.13333" units="cm"/>
      <inkml:brushProperty name="height" value="0.13333" units="cm"/>
      <inkml:brushProperty name="fitToCurve" value="1"/>
    </inkml:brush>
  </inkml:definitions>
  <inkml:trace contextRef="#ctx0" brushRef="#br0">-1 88 235,'11'-16'55,"-11"-10"-25,0 2-27,0 18 26,0 2-8,0-5-6,2 6 13,0 3-22,1 0 20,-3 0-17,3 0-1,5 0-16,14 22 8,11 20 0,12 24-8,3 14 12,-3 19-4,-5 7 0,-5 7 5,-5-11-6,-9-14 1,-6-12 0,-3-21-2,-7-19 4,-1-19-2,-2-6 0,-2-11 2,0 0 8,2 0-6,0-13 6,-2-48 7,0-32-8,3-34-8,5-14-1,7 11 0,5 14-3,3 23 4,4 30-1,-1 17 0,-6 25-7,-3 12 2,1 9-6,2 16 5,8 38-6,2 21 13,-2 16-1,-5 3 0,-6-2 5,-4-7-11,-9-6 6,-2-18 0,-2-21-3,0-21 8,0-8-5,0-11 0,3 0 7,0 0 4,0-30-7,6-31-3,4-23-1,7-15 3,6 7-3,4 4 0,-3 6 5,1 23-14,-4 15 9,-7 23 0,-6 15-4,3 6-7,5 10 8,9 44 0,7 30 3,-2 19-4,-3 12 12,-7-1-7,-4-15-1,-4-12 10,-6-22-11,1-10 1,1-11 0,-4-12-8,-2-14 6,3-4-4,-1-9-4,3-5-70,6 0 15,8-11-34,12-40-78</inkml:trace>
  <inkml:trace contextRef="#ctx0" brushRef="#br0" timeOffset="158">1653 492 295,'9'0'50,"-5"-3"-38,9-6-15,12-6 3,11-3-4,11 3-9,6 0-20,-3 13-3,-2 2-51,-10 0-58</inkml:trace>
  <inkml:trace contextRef="#ctx0" brushRef="#br0" timeOffset="291.01">1845 643 177,'-5'0'128,"5"0"-109,0 0-15,42 0 12,29-14-16,25-15-19,20 15-8,-3-11-127</inkml:trace>
</inkml:ink>
</file>

<file path=ppt/ink/ink3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4:56:31.421"/>
    </inkml:context>
    <inkml:brush xml:id="br0">
      <inkml:brushProperty name="width" value="0.13333" units="cm"/>
      <inkml:brushProperty name="height" value="0.13333" units="cm"/>
      <inkml:brushProperty name="fitToCurve" value="1"/>
    </inkml:brush>
  </inkml:definitions>
  <inkml:trace contextRef="#ctx0" brushRef="#br0">-124 706 83,'0'-10'80,"-3"-8"-75,3 1 28,0-3-3,0 9 1,0-2 13,0 0-41,0-2 1,3 5 17,5 1-15,-4 3 8,-1 4 15,-3 2-23,0 0 22,0 0-28,0 0-5,0 0 3,0 0-20,0 21 19,4 11-1,1 14 8,0 7-6,-1-3 2,2 5 0,-1-6-3,-3-7 7,-2-7-4,0-3 0,0-6 2,0-10-4,0-10 2,0-6 0,0 0 7,0 0-2,0-2 6,0-27-1,0-26-1,0-13-13,0-11 4,0-7 0,0 6-6,0 2 12,7 0-6,3 8 0,6-1 7,4 2-13,-2 5 6,5 9 0,2 7-3,-2 8 5,-1 15-2,-3 7 0,-4 10-1,-8 5-7,-5 3 8,1 0-11,2 0 10,-1 29-22,6 13 23,-6 10-2,-4 9 3,0 2-1,0-10 0,-16-3 0,-5-12-7,-6-7 16,0-5-9,-2-7 1,5-8 11,2-7-8,8-4-4,2 0 1,0 0 3,2 0-4,-2-15-2,5-4 2,3 2-34,4 8-19,0 6-108</inkml:trace>
  <inkml:trace contextRef="#ctx0" brushRef="#br0" timeOffset="-1200.07">262 884 67,'-5'-13'19,"0"-2"-17,1 6 9,1 6 9,3 0-6,0-2 4,0 5-4,0-1-9,0 1 24,0-3-12,0 3 12,0-2 10,0 2-21,0 0 14,0 0-6,0-3-19,0 3 19,0 0-22,0 0 3,0 0 7,0 0-9,0 0 1,0 0-3,0 0 2,0 0-2,0 0-3,0 0 0,0 0-6,0 0 6,0 0 0,0 0 0,0 0-4,0 0-3,0 5 3,0 13 4,0 6-9,0 8 16,0 3-7,0 4 1,0 2 8,0 3-13,0 3 4,0 0 0,0-3-3,0-1 5,0 1-2,0-3 0,0 1 8,0-7-12,-2-7 4,0-1 0,-2 1-3,0-1 7,1-1-4,1 0 0,0 0 7,-1 2-12,1 2 5,-1 3 0,-1-3-3,2 0 6,-4-3-3,1 1 0,1-4 7,-2 2-11,4 0 4,-2-5 0,1 3-6,1-1 9,0 6-3,2 5 0,-3 0 6,-2 3-10,1-3 4,2-4 0,-7 1-2,5-3 3,2-1-1,-1-4 0,3 1 4,-3-2-7,3-3 3,-2 3 0,2-3-2,0 3 2,0 0 0,0-3 0,0 0 1,0-1-1,0-5 0,0 0 4,0-4-9,0 3 5,0-3 0,0 2-2,0 0 5,0-3-3,0 1 0,0 4 4,0 1-8,0 3 4,0 2 0,0 2-5,0 2 10,0 1-5,0-1 0,0 6 4,0-1-8,0-1 4,0-2 0,0-3-4,0 2 9,0-6-5,0 0 0,0 0 4,0 1-9,0 4 5,0-1 0,-4 4-3,-1-1 6,0-4-3,3-2 0,-3 2 5,-1-2-9,4 3 4,0-3 0,-1-3-4,1 1 9,0-5-5,0-2 0,2-4 6,0-4-10,0 1 4,0-3 0,0 0-5,-3 0 10,3 0-5,0 1 0,0 3 4,-3 10-8,1-2 4,-2 8 0,-2-1-4,3 0 9,1-9-5,2 0 0,0-2 4,0-7-7,0 2 3,0-3 0,0 0-4,0 0 9,-2 4-5,2-2 0,0 0 6,0 0-10,0 0 4,0 4 0,0-6-5,0 0 9,0 0-4,0 0 0,0 0 7,0 0-9,0 0 2,0 3 0,0 9-5,0-2 12,0 6-7,0-6 0,0-4 4,0-3-5,0-3 1,-2 0 0,2 0 0,0 0 2,0 0-2,0 0 0,0 0 6,0 3-6,0-2 0,0 7 1,0-2-1,0-3 0,0-1 0,0-2-1,0 0 4,0 0-3,0 0 0,0 0 6,0 0-4,0 0-2,0 0 0,0 0 1,0 0 6,0 0-7,0 0 0,0 0-2,0 0-6,-5 8 0,-2 5-17,-3-1-35,-10-12-97</inkml:trace>
  <inkml:trace contextRef="#ctx0" brushRef="#br0" timeOffset="1581.09">-454 3805 39,'-10'0'61,"0"0"-28,1-16 3,7 5 20,0 2-24,-2 7-8,2 0 12,2 0-23,0 2-2,0 0 11,0 0-18,0 0-1,0 0-3,0 6-17,0 27 13,0 10 2,0 11 2,0 2 1,0-2 5,0-3-6,0-10 0,0-7 5,0 0-10,0-8 5,0-5 0,-3-6-7,1-11 10,2-2-3,0-2 0,0 0 11,0 0-8,0-3 4,0-28-7,0-14 0,0-10 2,0-7-2,0-6 0,0-8 4,0 5-8,5 1 4,10 7 0,1 7 0,3 11 3,1 6-3,-3 15 0,0 6 2,-1 9-2,2 7 0,-2 2-1,1 0-6,0 22 4,-5 19-1,-2 9 0,-10 1 6,0 0-2,0-6 0,-17 0 2,-8-14-1,4-2-1,-1-8 0,1-8 3,0 0 3,-2-6-7,4-5 1,2-2-15,3 0 5,4 0-40,5-11-42,5 0-27</inkml:trace>
  <inkml:trace contextRef="#ctx0" brushRef="#br0" timeOffset="2009.11">-170 4047 82,'0'0'110,"0"-2"-92,0-5-6,0-6 30,2 2-22,9-4-20,1-2 18,4-1-15,6 8 1,-3-4 9,1 10-7,-4 4-6,-1 0 0,-3 7-5,-5 28-1,-7 9 2,0 15 4,0 4 2,-21 3 5,-11-3-7,-6-9 0,-1-9 9,10-10-5,7-15-4,10-12 2,9-5 6,3-3-1,0 0-4,30-20 33,34-17-31,28-15 2,16-3-7,1 3-14,-11 16 4,-21 6-109</inkml:trace>
</inkml:ink>
</file>

<file path=ppt/ink/ink30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5:01:59.197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57-1 92,'2'-8'232,"-2"8"-219,0 0 15,0 0-16,0 10-12,2 29-13,-2 16 13,0 5 8,0-4-8,-2 2 3,-10-5-2,1-4-1,0-4 0,0-9-4,7-12-4,-1-6 7,0-12-17,5-6-52,0 0-20,0 0-26</inkml:trace>
</inkml:ink>
</file>

<file path=ppt/ink/ink300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7:49:37.314"/>
    </inkml:context>
    <inkml:brush xml:id="br0">
      <inkml:brushProperty name="width" value="0.13333" units="cm"/>
      <inkml:brushProperty name="height" value="0.13333" units="cm"/>
      <inkml:brushProperty name="fitToCurve" value="1"/>
    </inkml:brush>
  </inkml:definitions>
  <inkml:trace contextRef="#ctx0" brushRef="#br0">-11 601 147,'0'21'118,"0"-16"-94,0-5-19,24 0 19,72-40-24,28 0 14,50-8 0,56-7 12,55-3-9,62 4 25,58 6-21,37 8 8,30 3-21,5 8 0,-10-5-8,-21 4 0,-43 6 0,-46 0 4,-55 3 8,-47 5-10,-48 1-2,-59 9-6,-52 1-2,-55 1-2,-41 4-4,-46 0-58,-76 0 48,-58 4-31,-80 17-106</inkml:trace>
</inkml:ink>
</file>

<file path=ppt/ink/ink301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7:49:34.893"/>
    </inkml:context>
    <inkml:brush xml:id="br0">
      <inkml:brushProperty name="width" value="0.13333" units="cm"/>
      <inkml:brushProperty name="height" value="0.13333" units="cm"/>
      <inkml:brushProperty name="fitToCurve" value="1"/>
    </inkml:brush>
  </inkml:definitions>
  <inkml:trace contextRef="#ctx0" brushRef="#br0">5367 1395 132,'0'-55'53,"0"23"-7,0 13-3,0 19 13,0 0-56,0 19 1,0 42-1,17 19 8,4 11-2,4 3-2,5-6 1,3-11-5,5 0 0,2-19-19,0-8 11,3-8-35,-5-12-69,-4-20-48</inkml:trace>
  <inkml:trace contextRef="#ctx0" brushRef="#br0" timeOffset="-211.02">5678 1310 162,'0'-54'140,"0"10"-140,0 22 24,0 22 22,0 0-45,-4 15-2,-16 51-14,-10 28 15,-5 16 10,-2-1-2,8-8-6,6-16-2,6-8-7,4-16 2,1-16-8,1-7-22,3-24-60,-1-14-35</inkml:trace>
  <inkml:trace contextRef="#ctx0" brushRef="#br0" timeOffset="313.01">5951 1722 69,'8'-37'209,"12"2"-209,10 1 2,12 7-1,8 11-1,-2 13 0,-2 3-1,-11 13 4,-2 43-3,-12 27 8,-17 19-5,-4 26 12,-10 7-9,-28-7 1,-5-20 16,6-31-20,9-22 21,15-28-12,10-18-8,3-9 4,0 0-8,14 0-5,26-18 5,23-25 5,17-2-5,4-9-15,-3 7-85,-11-6-49</inkml:trace>
  <inkml:trace contextRef="#ctx0" brushRef="#br0" timeOffset="712.04">6761 1456 295,'0'-3'14,"0"-9"-11,9-1 1,24-1-4,6-2-13,6 8-10,1-2-50,2 7-59</inkml:trace>
  <inkml:trace contextRef="#ctx0" brushRef="#br0" timeOffset="1199.06">7315 1008 251,'-2'-2'24,"2"2"18,0 0-28,2 0-14,26 31-4,7 13 4,8 16 12,0 11-12,2-1 0,-2 1-6,3-2-2,-7-11-7,2-19-66,-4-11-143</inkml:trace>
  <inkml:trace contextRef="#ctx0" brushRef="#br0" timeOffset="995.05">7646 713 269,'0'-9'44,"0"9"-16,0 0-20,0 2-4,-11 49-4,-11 25 0,-4 15 7,-1 5-3,6 4-3,6-15-1,8-1-1,-1-11 0,3-15-9,-2-14-17,-3-12-66,-3-13-38</inkml:trace>
  <inkml:trace contextRef="#ctx0" brushRef="#br0" timeOffset="1356.07">7948 1217 218,'0'0'50,"2"9"-40,3 47-10,0 27 21,3 8-9,-3 0-3,-1-1-9,0-5 0,-2-14-8,-2-13-129</inkml:trace>
  <inkml:trace contextRef="#ctx0" brushRef="#br0" timeOffset="10273.58">10979-1534 274,'23'-19'30,"-8"-7"-10,-7-1-20,-4 9 15,1 12-14,1-2 14,-6 8-13,0-2 27,0 2 2,0 0-28,0 0 21,0 0-24,0 0-4,0 0 4,-15 37-15,-5 32 15,-10 21 4,-1 11-1,5-23 5,14-18-8,9-15 0,3-11-8,0-10 8,9-5 0,18-1 0,13-4 2,15-2-9,6-6 19,-3 1-12,-8 5 0,-14 3 4,-11 3-8,-10 9 4,-10-3-3,-5 6-7,0 1 13,0 7-3,-11 1 3,-15 4 6,-11-1-2,3-10-7,1-14 2,5-7-8,8-11 2,0 0-10,2 0-16,1-36-68,11-23-50</inkml:trace>
  <inkml:trace contextRef="#ctx0" brushRef="#br0" timeOffset="10476.59">11112-1597 178,'-5'-12'105,"5"5"-84,0-1-5,0 5 44,0-8-60,29-6 0,18-6-2,17 2-1,6 3 3,-5 14-52,-10 4-36,-5 0-10</inkml:trace>
  <inkml:trace contextRef="#ctx0" brushRef="#br0" timeOffset="10685.61">11724-1219 202,'0'0'36,"5"0"-36,38 0 0,20-20 7,22-3-7,14 5-60,2-6-97</inkml:trace>
  <inkml:trace contextRef="#ctx0" brushRef="#br0" timeOffset="1701.09">8648-179 370,'0'-5'59,"0"5"-53,2-6 27,15-2-33,12-8-14,3 0 1,8 0 13,1 11-14,-3 5-43,-11 0-48,-7 10 3</inkml:trace>
  <inkml:trace contextRef="#ctx0" brushRef="#br0" timeOffset="1813.1">8781-18 82,'-3'6'58,"3"-3"-27,5 1 29,43-4-15,31 0-18,26 0 1,16 0-28,7 0-40</inkml:trace>
  <inkml:trace contextRef="#ctx0" brushRef="#br0" timeOffset="11077.63">13147-1866 298,'0'-18'21,"0"10"-7,0 8 31,0 0-23,0 0-22,-5 0-4,-12 32 4,-16 28 0,-13 25 5,-2 6-2,5-1-3,13-8 0,12-13-7,12-13 13,6-6-6,0-20 0,4-5-7,22-11 2,9-6 0,17-8 5,11 0 11,3-19-5,-1-27 4,-15 2 7,-9-11-16,-17-1 24,-8 0-15,-16 0-8,0 6-2,-5 5-1,-36 13 0,-16 9-19,-16 23-33,-13 0-16,3 0-198</inkml:trace>
  <inkml:trace contextRef="#ctx0" brushRef="#br0" timeOffset="19619.12">11513 598 223,'2'0'55,"9"0"-45,-7-33-3,5-1 37,6-8-41,-6 15 8,-1 6 32,-1 9-21,-2 3-2,-5 9-8,0 0-5,0 0-14,0 21-3,-5 51 4,-23 37 6,-14 30 1,-5 0 11,-1-2-12,12-23 7,11-15-7,12-20 0,10-28 0,3-9-4,0-21 4,8-8-3,15-7 0,5-6 3,9 0 1,7-21 0,4-19 10,-4-8-6,2 0 3,-12 2-5,-3 7-3,-8 13 0,-10 7 3,-9 12 1,-4 7-4,0 0 0,0 0-4,0 0-4,-4 27-4,-7 30 12,-1 23-2,-1 8 5,5-4 2,4 1-5,4-10 3,0-9-10,0-11 2,0-16-18,7-9-36,11-8-32,12-22-33</inkml:trace>
  <inkml:trace contextRef="#ctx0" brushRef="#br0" timeOffset="20211.1498">12147 1000 276,'-5'-15'23,"5"9"-5,0 3 11,0 3 13,0 0-42,0 0-10,7 0 7,9 0-8,14-5 11,20 3 17,15-10-17,11 0 6,5-2-6,-1 1-24,-1 5-30,-1-5-45,-8 4-31</inkml:trace>
  <inkml:trace contextRef="#ctx0" brushRef="#br0" timeOffset="19949.14">12480 542 289,'0'-16'43,"0"3"-38,0 13 36,0 0-20,0 0-21,0 0-2,0 47-15,0 19 17,-11 21 21,-1 9-21,2 5 18,-1-8-18,5-6 0,-3-12-6,3 1 11,0-16-5,1-3 0,-2-6 0,-2-3-7,0-8-1,-1-6-22,3-11-59,-1-4-69</inkml:trace>
  <inkml:trace contextRef="#ctx0" brushRef="#br0" timeOffset="20468.1698">13426 561 284,'0'-5'68,"0"5"-41,0 0-21,0 4-6,3 34 0,2 19 0,2 28 1,4 12 15,2 16-10,-7 12-6,1 17 0,-7-6-85</inkml:trace>
</inkml:ink>
</file>

<file path=ppt/ink/ink302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7:49:56.184"/>
    </inkml:context>
    <inkml:brush xml:id="br0">
      <inkml:brushProperty name="width" value="0.13333" units="cm"/>
      <inkml:brushProperty name="height" value="0.13333" units="cm"/>
      <inkml:brushProperty name="fitToCurve" value="1"/>
    </inkml:brush>
  </inkml:definitions>
  <inkml:trace contextRef="#ctx0" brushRef="#br0">20990-180 332,'13'0'0,"40"0"8,28 0-14,21-17 6,9-6-46,-7-8-141</inkml:trace>
  <inkml:trace contextRef="#ctx0" brushRef="#br0" timeOffset="-142.01">21008-670 205,'-22'18'118,"9"-12"-114,13-3 1,0 4 39,0-7-33,0 0 9,5 0-20,18 0 0,17 0 10,25-4-6,14-8-4,-1 7-10,-11 5-104,-21 0-32</inkml:trace>
  <inkml:trace contextRef="#ctx0" brushRef="#br0" timeOffset="1740.09">22400 386 47,'-2'2'85,"2"3"-85,0-5 37,0 6-1,0-6-25,0 0 29,7 0-21,33 0 1,26-13 26,25-20-12,19-3 9,-2-1-39,-1 7 0,-11 9-8,-6 10-79,-23-2-143</inkml:trace>
  <inkml:trace contextRef="#ctx0" brushRef="#br0" timeOffset="1268.07">22730-1327 4,'21'-32'321,"-17"11"-301,-2 18-16,-2 3 47,0 0-51,0 0-9,0 42 4,0 41-29,-2 51 34,-15 48 16,-9 16-9,2 3-7,1-23 0,2-27 5,12-29-9,3-21 4,4-27 0,2-27-3,0-17 8,0-20-5,0-10 1,0 0 0,0-34 29,0-41-29,0-28-1,10-27 0,-1-18 8,4-14-9,-2 1 1,-2 7 0,4 18 0,-2 30 8,-2 19-8,-1 26 0,-1 9 13,-1 19-12,-3 10-1,-1 10 0,0 12 10,-2 1-5,0 0-5,0 0 0,0 0-9,0 0 7,0 14-11,-13 28 13,-9 10-5,-4 7 14,-1-4-8,2-7-1,5-8 7,5-13-15,8-4 8,3-7 0,2-3-4,2-5-2,0 1-1,0 9-39,0 6-46,0 5-33</inkml:trace>
</inkml:ink>
</file>

<file path=ppt/ink/ink303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7:23:10.560"/>
    </inkml:context>
    <inkml:brush xml:id="br0">
      <inkml:brushProperty name="width" value="0.13333" units="cm"/>
      <inkml:brushProperty name="height" value="0.13333" units="cm"/>
      <inkml:brushProperty name="color" value="#3165BB"/>
      <inkml:brushProperty name="fitToCurve" value="1"/>
    </inkml:brush>
  </inkml:definitions>
  <inkml:trace contextRef="#ctx0" brushRef="#br0">8782 453 145,'4'0'97,"-4"0"-90,0 0-1,0 0 9,0 0-13,0 0 0,0 0 12,0 0-1,0 0 10,0 0-20,0 0-2,0 0 15,0 0-14,0 0-1,0 0 1,0 0 9,-13 15-14,-16 8 3,-5 8-2,-5 13-4,3 1 11,4 7-5,8 2 1,5 0 8,9-5-12,6-3 3,4-6-2,0-5-7,4-3 8,21-6 1,10-6 4,9-11 2,2-9 2,2 0-8,-10-3 0,0-26 5,-10 1-1,-6 1 3,-5-6-6,-5 4 6,-6-5-5,0 3-2,-3-7 1,-3 10 2,0-3 2,0 1-3,-3-2-2,-9 1 6,-5 1 0,1 2-5,0 3 0,-2 6-1,3 5 1,5-1-1,-2 9 0,3-2-14,1-7 13,2 13-33,0-3-33,6 5-38,0 0-29</inkml:trace>
  <inkml:trace contextRef="#ctx0" brushRef="#br0" timeOffset="1922.11">9306 453 51,'0'-11'36,"0"8"-19,0 3 4,0 0 10,0 0-22,0 0-1,0 0 26,0 0-20,0 0 13,0 0-7,0 0-13,0 0 21,0 0-18,0 0-3,0 0 11,0 0-16,0 0 7,0 0-9,0 0 6,0 0-14,0 0 8,0 12-6,0 16 0,0 15 9,0 9-3,0-2 0,0-5 6,0-1-6,0-5 0,0 0 0,0-4-2,0-2 9,0-1-7,0-6 0,0 0 0,0-12-3,0-6 4,0-2-1,0-6 0,0 2 1,0-2-5,0 0 4,0 0-4,0 0-3,0-12-8,0-8-49,0-10-65</inkml:trace>
  <inkml:trace contextRef="#ctx0" brushRef="#br0" timeOffset="2318.13">9549 340 223,'0'-6'32,"0"1"-25,0 5 13,0 0-3,0 0-13,0 0-4,0 0-1,0 0-2,0 25-5,0 17 8,0 9 14,0 0-13,0 0 9,0 4 0,0-4-8,0-2 10,0-5-10,0-3 2,0-6 3,0-8-1,0-2-6,0-6 0,0-6 9,0-4-13,0-6 4,0-3-3,0 0-4,0 0-14,0 0-6,7-20-97</inkml:trace>
  <inkml:trace contextRef="#ctx0" brushRef="#br0" timeOffset="2746.15">9924 169 261,'0'-12'69,"0"6"-69,0 6 1,0 0 8,0 0-9,0 10-23,0 35 23,0 17 0,0 17 3,0 2 2,-3-5 2,3-14-7,0-10 0,0-12 0,0-9-5,3-7 5,6-11 0,0-1 0,-2-9-3,3-3 3,3 0 1,3-10 14,8-23 8,0-4-14,-2-6-3,-5-1 3,-5-1-5,-4-1-8,-6 2 4,-2 4 0,0 5 0,0-3 0,-10 9 0,-9 3-4,-8 12-20,-6 6 3,-1 8-36,-7 0-79</inkml:trace>
</inkml:ink>
</file>

<file path=ppt/ink/ink304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7:33:50.272"/>
    </inkml:context>
    <inkml:brush xml:id="br0">
      <inkml:brushProperty name="width" value="0.13333" units="cm"/>
      <inkml:brushProperty name="height" value="0.13333" units="cm"/>
      <inkml:brushProperty name="color" value="#3165BB"/>
    </inkml:brush>
  </inkml:definitions>
  <inkml:trace contextRef="#ctx0" brushRef="#br0">77 54 139,'-6'7'-7,"3"-5"7,-1 3 0,2 1 0,-1 9 1,-4-4-4,2 9 3,-1 1 0,0-4-5,1 3 7,2 0-2,1 1 0,2-4-2,0 3 0,0-5 2,0 1-10,0-3 9,0 5-12,0-8 13,0 8-4,0-3 8,0 3-8,0-8 4,0 2 0,0-3-2,0-3-3,5-1 5,4 8-1,2-5 6,-2 0-11,0 4 13,2-4-5,-7 1 3,6 6 0,-5-9-5,-3-1 0,5-2 7,-4 0-12,1 4 5,1-6 0,1 3 0,-4-2 5,2 4 0,-1-3-2,2 6 0,-3-6-2,0 2 0,3-2-1,-1-1 5,2 2-2,3-4-6,-1 0 3,1 0 0,9 0 9,-4 0-8,-1 0 5,5 0-6,-4 0-3,5 0-2,-1 0-12,0 0-56</inkml:trace>
  <inkml:trace contextRef="#ctx0" brushRef="#br0" timeOffset="17">37 90 438,'0'10'-12,"0"42"12,10 15 6,-3 1-1,3-4-1,-6-5-4,5-10 0,-3-7-1,-2-5 11,4-8-12,-5-7 2,1-8 0,-4-5-1,0-6 4,2-3-3,-2 0 0,3 0 10,-3 0-17,0 0 7,0 0-22,0 0-17,0 0-102</inkml:trace>
  <inkml:trace contextRef="#ctx0" brushRef="#br0" timeOffset="-1">167 63 13,'0'-2'15,"0"2"0,0 0 10,0 0-17,0-4 15,0 4-17,0 0 2,0-3 7,-3 3-11,1 0 2</inkml:trace>
</inkml:ink>
</file>

<file path=ppt/ink/ink305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7:34:50.441"/>
    </inkml:context>
    <inkml:brush xml:id="br0">
      <inkml:brushProperty name="width" value="0.13333" units="cm"/>
      <inkml:brushProperty name="height" value="0.13333" units="cm"/>
      <inkml:brushProperty name="fitToCurve" value="1"/>
    </inkml:brush>
  </inkml:definitions>
  <inkml:trace contextRef="#ctx0" brushRef="#br0">8038-4989 0,'-2'0'41,"2"0"-22,0 0 14,0 0-14,0 0 1,0 0 1,0 0-17,0 0 9,0 0-8,0 0 3,0 0-12,0 0 4,-2 0 0,2 0 2,0 0 2,-3 0-4,3 0 0,-2 0-2,0 0-3,-3 0 5,-2 0 0,-2 0 1,1 11 6,0-3-7,1-2 0,-1 3 3,6-7-6,-1-2 7,3 4-4,0-4 1,0 0 6,0 0-2,0 0 1,0 0-6,0 0 20,0 0-16,0 0 5,0 0 3,0 0-10,0 0 11,0 0-11,0 0 8,5 0 8,6-11-18,-2-2 6,0 2-1,2-3 2,-2-7-2,7 1-5,2-6 0,1-1 0,2 4 2,1 0-2,-2 3 0,-1-3 9,0 3-14,-2-1 5,-3 4 0,3-3-3,-3 2 9,-2-2-6,4-1 0,-4 3 7,2 1-7,1-1 0,-3 4 0,5-3-6,-1-1 12,1 7-6,-2 2 0,-1-6 3,-5 8-5,3-9 2,3 1 0,-1 1-4,4 0 10,-2 0-6,-2 3 0,4-9 5,-4 10-11,1-1 6,-1-4 0,-2 0-2,5-1 8,0-5-6,4 7 0,1-3 1,2 1-8,-4 1 7,2-2 0,-6 1-4,-2 3 11,-1-4-7,-1 7 0,-3-8 4,4 8-4,-3-8 1,-3 6-1,2-3 0,0 5 6,2-8-10,1 1 4,-1-1 0,3 1-1,-1 0 6,1-4-5,1 1 0,2 3 2,2-3-7,-2 2 5,1 0 0,-5 2-4,1 0 6,1 0-2,-5 3 0,2 0 8,-3 1-8,5-1 0,2-4 0,-4 1-8,0 3 11,-3 0-3,1 1 0,2-1 7,1-4-12,-2 1 5,1 3 0,-1 0-4,1-1 8,-4-1-4,2 2 0,-1 0 5,4 2-10,-1 0 5,2-7 0,-1 5-6,1-4 9,-3 4-3,2 1 0,-1 1 6,-2-4-12,1 7 6,4-7 0,-3 5-3,-1 3 6,-3-4-3,0 1 0,1 0 4,3-5-9,1 5 5,-3 0 0,-4-1-2,4-2 6,-1-2-4,2 7 0,-5-4 5,4 4-7,1-4 2,-1-4 0,1 3-5,1-1 9,0-1-4,0 2 0,2-3 3,0-1-6,-1 4 3,-1 0 0,-3 1-4,1 1 5,2-1-1,-2 1 0,-1-1 5,4-3-9,-4 1 4,3 3 0,-5-4-2,0 6 9,4-2-7,-5-3 0,2 4 0,-1-2-2,3 2 3,-1-3-1,1 0 0,0 2 3,-1 0-5,-1 1 2,-3 2 0,-1 0-2,-1 4 6,-3 4-4,0-1 2,0 1 6,0 0-5,0 0-3,0 0-5,0 0 0,0 0-2,0 0 4,-3 0 1,1 0 2,0 0-6,-1 0 6,-5 1 0,-3 19 6,-6 5-6,-3 3 7,-1-1-7,0 0 6,-6 7-12,-5 4 6,-4 2 0,-2-5-3,-4 0 6,2-3-3,-2-1 0,1-1 5,3-5-11,2 3 6,-3 0 0,1 0-5,1 0 6,0 3-1,-3-3 0,4 1 3,-3 0-6,4-1 3,1-2 0,2 3-5,-2 0 6,4 0-1,-4 1 0,2 1 6,3-3-6,5-2 0,-3 4 0,4-5-6,-4 3 9,0 0-3,4-5 0,0-3 6,4-3-9,5 4 3,-3-8 0,8 5-6,-4-6 8,1 3-2,2-4 0,-5 7 4,-1-4-7,-1 6 3,-4-6 0,2 5-1,-1-1 10,0-6-9,4 5 0,4-6 0,-3 3-10,3 3 8,3-4 2,-3 1 0,1 4 3,0-1-6,-3 4 3,-1 0 0,3-3-3,-2 3 6,1-1-3,2-6 0,1 4 2,-2-7-5,-1 4 3,4-2 0,-3 4-5,2-4 8,-2 5-3,2-4 0,-2 7 0,4-3-5,-3-5 5,1 7 0,1 1-5,-3-4 8,0 6-3,2-6 0,1 1 2,0 2-8,1 0 6,0-1-6,-1 8 3,-1-4-7,3 0 10,-1-3-1,2-2-6,0 2 2,2-6 5,2-3 0,2 0-5,-3 2-2,3-1 5,-2-4 1,2 4-8,0-9 6,0-3-14,0 0-7,0 0 24,0 0-10,0 0 10,0 0 22,9-3-22,3-14 14,5 2-9,2-9-3,3-1 10,0-5-8,-4 5 3,2-4 4,-2 2-8,-2 2 12,-2-1-14,4 6 2,-4-8 5,3 3-2,0-10-3,-1 6-2,4-4 1,2 4 4,-1-3-5,4 4-1,-2-4 0,4 3 12,0 0-11,-1 0-1,-4 2 0,-1 2 7,-4-1-6,0 5 1,-1 1-2,-1 0 10,0 3-9,-1 0-1,-1-5 2,-1 12-5,-3 0 9,1-3-6,0 5 0,-1-6 7,1 1-13,0-1 6,1 3 0,1-6-2,3 6 6,0-7-4,-3 3 0,-1 0 3,1 4-8,1 3 5,-3-4 0,1 0-1,-1-1 6,2 0-5,0 1 0,-3-2 5,6 0-9,-3-4 4,3 1 0,-3 6-4,2-9 8,2 9-4,-8-6 0,4 7 8,-2-1-7,5-7-1,2-5 0,5-1-5,-4 5 8,5-5-3,-2 0 0,-3 6 5,5-4-7,-1 3 2,-3 2 0,1 0-5,-2-4 10,0 4-5,-4 5 0,0 4 5,-1-5-5,-2 3 0,-1 0 0,0-1 1,-1-1 3,1-1-4,2-2 0,-1-3 6,0 3-5,3-3-1,1-2 0,-3 4-3,2-1 4,-4 4-1,2 0 0,0-5 3,2 4-10,-4 4 7,2-6 0,-2 7 0,-1-2 7,1-7-8,3 6 1,-5-2 0,0 3-7,-1-4 11,-1 9-4,1 1 0,0-8 6,0 3-7,3-8 1,-4 7 0,-1-6-5,5 4 9,-2-4-4,3-5 0,1 2 2,-2-1-4,0 7 2,-1-7 0,-2 1 1,6 4 3,-6-2-4,0 10 0,0-4 9,0-3-9,-2 0 0,1 7 0,0 0-2,-3 5 6,-1-7-4,1 8 0,-1-1 7,0-2-12,3 1 5,1-7 0,-2 2-4,0 0 8,5 4-4,-5-3 0,-2 1 6,0 7-11,-2 0 5,0 0 0,0 0-4,0 0 4,0 0-3,0 0 3,0 0-6,0 0 2,0 0 4,0 0 0,0 0-2,0 0 7,0 0-5,0 0 0,0 0 4,0 0-7,0 0 3,0 0 0,0 0-8,0 0 10,0 0-2,0 0 0,0 0 5,0 0-7,0 0 2,0 0-2,0 0-2,0 0-8,0 0 12,0 0 0,0 0-2,0 0-5,0 0 4,0 0 3,0 0-1,0 0-14,0 0 1,0 0-23,0 0-31,0 0 27,0 0-19,-4 0-5,0 3 27</inkml:trace>
</inkml:ink>
</file>

<file path=ppt/ink/ink306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7:34:42.113"/>
    </inkml:context>
    <inkml:brush xml:id="br0">
      <inkml:brushProperty name="width" value="0.13333" units="cm"/>
      <inkml:brushProperty name="height" value="0.13333" units="cm"/>
      <inkml:brushProperty name="fitToCurve" value="1"/>
    </inkml:brush>
  </inkml:definitions>
  <inkml:trace contextRef="#ctx0" brushRef="#br0">3647-243 36,'0'0'25,"0"0"-18,0 0-4,0 0 5,0 0-4,0 0 2,0 0-5,0 0 13,0 0-13,0 0 15,0 0-11,0 0 3,0 2 5,-2 8-10,-5 1 7,-3 9-2,-2 5-6,3-4 14,-1 14-14,-2 6 0,3 9 6,-2-2-5,5 8 1,-2-2-4,-1 1 0,-1 0-1,-2 3 6,-3-3-5,0 3 2,-1-4 4,-3 2-2,-6 5-4,-1 2 0,-5 3 7,-4 4-4,0-7 1,-1-1-4,-1-8 9,3-3-11,-2 0 2,6-11 0,-6-2-1,-3 5 5,-3-5-4,0-1 0,-4 3 3,-6-7-2,-2-1-1,-7-1 0,1-2-1,4 0 6,1 0-5,0 0 0,2-7 5,-1 2-8,9-7 3,2 1 0,1-7-1,1-2 5,-2-4-4,-2-1 0,-1-1 6,0-3-8,3 0 2,1 0 0,7 0 7,-1 0-5,6 0 8,1 0 0,5 0-7,-2 0 6,-1 0-9,-2 0 0,2 0-4,4 0 10,-4 0-6,5 0 3,-1-3 0,1-2 10,-1-8-12,0 2 5,1 5-3,-2-6 5,2 4-5,1 3-3,-4-5 4,0-1-1,-2 3-1,-5 1-2,3-3 0,0 6 9,2-3-9,6 5 0,-3-1 0,2 1 1,-1-1 3,-2-4-4,8 2 4,-1 0 2,3 1 2,-2-2-8,2-2 3,3 5-1,0 0 3,0-1-5,3-1 3,-6-1 6,0-5-7,-1 2-2,-7 4 0,5-8 3,-1 8 4,2-4-6,0 1 5,2-1-1,3 4 0,-2 1-5,-1-4 0,1 0-3,1 1 9,2 2-6,1 2 0,3-4 7,2-1-5,-2 6-2,1-1 0,4 0 5,-3 3 1,5-4-6,-2 1 0,-2-2 8,-2-8-9,0 3 1,-4-2 0,3 3 13,1-2-7,-1 0-3,3 2-3,-1 0 7,-2 1-14,-1 3 7,3-2 0,-2 4-3,2 0 7,1 3-4,-1-4 0,2 3 3,1-6-7,0 4 4,-1 3 0,1 0 0,2 0 7,-2 0-7,2 0 0,0 0 0,0 0-8,0 0 8,0 0 0,0 0 0,0 3-20,0 33 20,0 12-1,0 15 1,0-2-3,0 1 4,0-7-1,2-9 0,3-3 5,-3-12-7,0-4 2,-2-13 0,3 3-6,-3-7 8,0-5-2,0 5 0,0-9 9,2 5-13,-2-6 4,0 0 0,0 0-1,0 0 10,0 0-9,0-6 1,0-20 9,0-17-12,0-1 2,0-7 0,-9-7-8,2 0 13,1 2-5,4 10 0,-1 8 5,1 5-6,0 4 1,2 7 0,0 4-4,0-6 8,0 10-4,0-1 0,0 2 2,0 6-6,0 1 4,0 0 0,0-8-5,9-1 15,8-5-10,-3 8 0,-2 1 7,3 5-13,0 0 6,6 3 0,6 1-3,0 2 4,-4 0-5,-5 0 0,-5 0-12,0 32 8,-8 7-31,-5-2-82</inkml:trace>
</inkml:ink>
</file>

<file path=ppt/ink/ink307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7:35:02.728"/>
    </inkml:context>
    <inkml:brush xml:id="br0">
      <inkml:brushProperty name="width" value="0.13333" units="cm"/>
      <inkml:brushProperty name="height" value="0.13333" units="cm"/>
      <inkml:brushProperty name="fitToCurve" value="1"/>
    </inkml:brush>
  </inkml:definitions>
  <inkml:trace contextRef="#ctx0" brushRef="#br0">-2 3545 12,'0'-18'6,"0"4"19,0-4 11,0 6-20,0 1-5,0 3 6,0 2 15,0 2-25,0 2 14,0-3 13,0 5-29,0 0 17,0-4 3,0 4-22,0 0 14,0 0-17,0 0 0,0 0-4,0 0-11,16 0 15,7 0 7,8 15 3,8-1-7,3 3-3,3-4 0,6 0-1,2-8 10,7-1-9,7-1 1,6-3 6,-2 0-5,-5 0-2,-5 0 0,-3 0 3,-3 0 2,-1-3-2,-2-1-3,-1-3 5,3-8-4,-4 4 0,0-7-1,1 1 5,-3-3 5,-4-1-9,-4 4-1,0-7 2,-5 2 17,3-4-19,-3 1 6,-4-6-3,-1 6 4,-7-7-1,4-2-6,2-1 1,-6 0 6,0-6-4,-2-2 3,-2 1-1,1-3 7,-1 2-12,-2 5 0,-1-3 0,2 3 1,-4-1 1,-4-6-2,2 3 0,-3-7 10,-2-3-17,3 9 7,0 2 0,-7 6 5,3 1 0,0-2-5,-6-5 0,4 8 9,1 2-9,-3-7 0,2 0-3,-1 0-3,0 2 9,-1 5-3,4 0 1,-4 2 10,0-1-15,3 1 4,-3 2 0,3-9-2,-2 1 7,-3 4-5,0-4 0,2 4 3,-2-8-7,0 2 4,2-1 0,-2-5-1,0 2 6,0 6-5,0-5 0,0 3 4,0 2-2,0-6-2,0 8 0,0-2-1,0 2 6,0 2-5,-2 1 0,0-1 8,2-7-9,-3 0 1,0 2 0,-1-6-6,2 11 9,-3-4-3,-1 4 0,2 2 3,-1-1-7,0 5 8,0-3-4,1 0 0,-1 0 9,0 0-9,1 0 0,-1 5 1,-1-3-5,2 9 6,-1-3-2,2 8 0,-1-2 8,-1 2-12,3-6 4,-3 3 0,0-1-3,1 1 3,-5-7 0,3 1 0,-2-2 1,1-2-3,-3 0 2,3 2 0,-3 0-4,1 3 6,2 6-2,0 0 0,-1 1 5,3-4-8,-2 6 3,-2-7 0,1 4-9,-1-7 11,-3 1-2,2 2 0,-3 0 10,0-6-15,1 10 5,0-1 0,1 2-10,2 2 12,-1 4-2,1 0 0,-1 1 8,2-1-16,2 3 8,1 1 0,2 0-2,-1 0 7,-3 1-5,1-4 0,-3 2 4,-1-2-11,1 4 7,-1-4 0,-2 4-7,5-3 11,-1 5-4,4-5 0,2 5 5,2 0-5,0 0 0,-3 0 0,3 0-4,0 0 8,0 0-4,0 0 0,0 0 6,0 0-13,0 0 7,0 0 0,0 0-4,0 0 7,0 0-3,0 0 0,0 0 1,0 0-7,0-2 6,0 2 0,0 0-2,0 0 6,0 0-10,0 0 6,0 0-21,0 0-16,0 0-69,-3 0-62</inkml:trace>
  <inkml:trace contextRef="#ctx0" brushRef="#br0" timeOffset="-24148.73">187 3109 7,'0'-8'42,"0"1"-30,0-5 0,0 10 5,0-2-2,0 1-6,0 3 17,0 0-7,0 0-18,0 0 18,0 0-12,0 0-3,0 0 16,0 0-20,0 0 10,0 0 8,0 0-15,0-2 16,0 2-11,0 0-5,0 0 7,0 0-7,2 0-3,11 0 1,4 0 2,3 0 1,0 0-4,-4 0 0,-1 0-2,-5 0 7,-3 0-5,-3 0 0,-2 0-4,-2 0 0,2 0-1,-2 16 5,0 6-5,0 6 2,0 2 3,0-4 0,0 0 6,0-2-6,-8-4 0,1 2 0,3-1-3,-2-9 9,3-3-6,3-3 0,0-6 5,0 0-1,0 0-2,0 0 1,15 0 38,13-18-31,12-3-3,8 0-7,0-1 0,2 7-6,-4 12-17,-6 3-42,-4 0-97</inkml:trace>
</inkml:ink>
</file>

<file path=ppt/ink/ink308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7:22:12.039"/>
    </inkml:context>
    <inkml:brush xml:id="br0">
      <inkml:brushProperty name="width" value="0.13333" units="cm"/>
      <inkml:brushProperty name="height" value="0.13333" units="cm"/>
      <inkml:brushProperty name="color" value="#3165BB"/>
      <inkml:brushProperty name="fitToCurve" value="1"/>
    </inkml:brush>
  </inkml:definitions>
  <inkml:trace contextRef="#ctx0" brushRef="#br0">1973-3 77,'0'-20'49,"0"-1"-34,0 7 25,0 7 0,0 4-20,0 0 17,0 3-16,0 0 5,0 0-21,0 0 3,0 0-16,0 13-5,0 23 8,0 19-3,-7 5 16,2 11-8,-2-5 0,5-5 6,0-3-6,0-7 0,-2-8 0,2-9-1,0-5 6,2-6-5,0-5 0,0-11 1,0 0-11,0-3 9,0 1-5,0-5-8,17 0-71,7 0-52</inkml:trace>
</inkml:ink>
</file>

<file path=ppt/ink/ink309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7:22:10.461"/>
    </inkml:context>
    <inkml:brush xml:id="br0">
      <inkml:brushProperty name="width" value="0.13333" units="cm"/>
      <inkml:brushProperty name="height" value="0.13333" units="cm"/>
      <inkml:brushProperty name="color" value="#3165BB"/>
      <inkml:brushProperty name="fitToCurve" value="1"/>
    </inkml:brush>
  </inkml:definitions>
  <inkml:trace contextRef="#ctx0" brushRef="#br0">1112 99 4,'9'-28'78,"-5"0"-64,-2 4-4,1 13 18,-3 1 1,0-1-14,0 2 18,0 4 0,0 2-24,0 3 10,0 0-19,0 0 2,0 0 7,0 0-3,0 0-4,0 0-2,0 0 1,-18 3-6,-9 21 8,0 5-3,-8 11 0,4 6 8,1 0-11,9 7 3,5-2 0,9-8-1,3 7 1,4-10 0,0 0-2,4-5-3,19-4 0,13-1-3,6-7 8,6-5 6,0-13-6,0-5 3,-4 0 5,-5 0-4,-6-23 9,-4-6-13,-5 1 2,-7-4 12,-3-9-12,-6 3 10,-6 2-12,-2-9 2,0 7 11,0 5-12,-8 0-1,-5 2 7,-2 6 0,-5 4-7,1 0 0,0 7 1,0 2-9,3 9 4,-2 0-6,-1 3 7,-1 0-40,-4 0-21,5 18-14,5-1-53</inkml:trace>
</inkml:ink>
</file>

<file path=ppt/ink/ink31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5:01:59.361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9-5 144,'0'-2'76,"0"2"-39,0 0 11,0 2-48,0 21 0,0 9 5,0 5-2,0-1-3,0-2-4,0-5-4,-3-5-29,-3-6-83</inkml:trace>
</inkml:ink>
</file>

<file path=ppt/ink/ink310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7:33:50.269"/>
    </inkml:context>
    <inkml:brush xml:id="br0">
      <inkml:brushProperty name="width" value="0.13333" units="cm"/>
      <inkml:brushProperty name="height" value="0.13333" units="cm"/>
      <inkml:brushProperty name="color" value="#3165BB"/>
    </inkml:brush>
  </inkml:definitions>
  <inkml:trace contextRef="#ctx0" brushRef="#br0">127 57 1,'0'0'5,"0"0"1,0 0 12,0 0-18,0 0 11,0 0 6,0 0-11,0 0 17,0 0-17,0 0-4,0 0 3,0 0 2,0 0-7,0 0 6,0 0-1,0 0 10,0 0-12,0 0 0,0 0 16,0 0-12,0 0 11,0 0-3,0 0-15,0 0 16,0 0-12,0 0-1,0 0 5,0 0 0,0 0-8,0 0 0,0 0 5,0 0 3,0-3-7</inkml:trace>
  <inkml:trace contextRef="#ctx0" brushRef="#br0" timeOffset="1">109 54 313,'-1'20'-10,"-5"21"18,1 2-8,-1 7 0,3-2 6,-2-4-13,5 2 7,0-6 0,0-2-6,0 0 6,0-10 0,0 0 0,0-8-6,5-4 2,1-7-6,0 0 10,2-7-6,-1 1 12,2 1-1,9-1-2,3-3 0,8 0 10,0 0-8,0 0-5,0 0 0,-6 0 11,0 0-10,-4-10-1,-4-4 1,-1-3 13,-1-7-12,-4 2 4,-2-10 5,0-3-7,-5-6-6,0 2 2,2-6 0,-4 7 7,0 0-2,0-4 2,0 13-7,-8-1 9,-2 5-6,1 11-3,-1-7 0,3 10-8,2 2 10,-2 4-2,2 5 0,-2-3-2,-8 3-6,-6 0 5,-6 0 3,-2 0-4,-1 0 4,5 4 0,-2 13 0,-2-7-15,7 5 15,6-7-32,5-2-26,11-3-37</inkml:trace>
</inkml:ink>
</file>

<file path=ppt/ink/ink311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7:35:07.134"/>
    </inkml:context>
    <inkml:brush xml:id="br0">
      <inkml:brushProperty name="width" value="0.13333" units="cm"/>
      <inkml:brushProperty name="height" value="0.13333" units="cm"/>
      <inkml:brushProperty name="fitToCurve" value="1"/>
    </inkml:brush>
  </inkml:definitions>
  <inkml:trace contextRef="#ctx0" brushRef="#br0">9927-5967 0,'0'0'7,"0"0"0,0 0 10,0 0-5,0 0 26,0 0-11,0 0-12,0 0 9,0 0-18,0 0 3,0 0-5,0 0 3,0 0-7,0 0 0,0 0-1,0 0-5,0 0-1,0 0 0,0 23 0,4 7 7,3 7 1,6 10-1,-4-3 1,0-7 2,0-1-3,-5-9 0,4 2 0,-6-8 7,0-11-8,0-3 1,-2-2 0,0-5 6,0 0-5,0 0 7,0 0 10,0 0-16,0 0 27,0 0-2,0 0 0,0 0 19,0 0-20,0-5 9,0-16-20,0-11-8,0-6-8,0-1 1,0-6 0,-2 9-2,-2 1 10,1 2-7,0 12-1,1-4 10,2 5-7,0 9-3,0 3 0,0 4-6,0 4 2,0-6 4,0 6 0,0-5 6,0-4-6,12-4 0,11-8 0,9-4-2,7-6 9,-3 3-7,3-4 0,-5 6 4,-3 0-5,0 2 1,-4 10 0,-5 3-1,-8 11-15,-7 0-6,0 0-60,-7 24-48</inkml:trace>
  <inkml:trace contextRef="#ctx0" brushRef="#br0" timeOffset="-14163.82">9852-7302 17,'0'0'2,"0"0"1,0 0 12,0 0-14,5 0 18,-3 0-15,0 5 4,1 5-4,2 7-4,-1 6 0,4 5 0,-4 5 3,3 6-3,-1 6 0,-4-6 5,1 11 0,-3-4-2,0-3-3,0 3 11,-7-11-11,-11-4 13,-1-7-6,2-11-3,1-8 8,-4 1-11,6-6 8,0 0 3,1 0-4,4-24 38,1-7-29,4-8 3,4 0-2,0-8-15,0 6 7,0-2-2,0 8-8,9-2 9,1 7-8,5 2-1,-3 5 0,2 8 5,-3 1-5,2 5 0,-1 7-1,-2-1-7,-1 3 1,-4 0 5,0 0 0,-3 0-19,3 21 6,0 10-1,-3 6 5,0 1 7,-2 0 5,0-7-1,0-1 0,0-12-3,0-1 0,-2-6 3,-3-8 0,0-1 17,1-2-17,-1 0 14,0 0 13,1-16-19,-5-19 10,7 2-15,0-4 4,2 3-7,0 1 6,0 5-4,0 5-2,0 8 10,0 2-2,2 8-8,11-7-4,3 7 1,-1-4-5,-3 9 8,0 0-1,-7 0-10,-1 0 8,-4 3-22,3 18-2,0 4 25,-3 5-14,0-7 16,0 3 0,0-6 0,0-12-2,0 2 4,0-10-2,-6 0 12,2 0-10,2 0 14,-4 0 0,0-6-10,-1-19 14,-4-2-13,7-14 2,1 9-2,3 0-5,0 7 10,0 5-12,0 2 1,0 3-1,0 2 0,7 13 1,4-7-2,-2 7-12,-2 0 13,2 0-4,3 0-5,1 7 5,-1 15-13,-1-2 11,0 4 3,-4 1-11,-2 1 12,-5-3-10,0-2 11,0-1-4,-2-3 10,-13-5-1,0-9 5,1 0-7,-3-3 10,5 0-4,0 0-2,5-26 17,1-3-12,4-2-11,2-5 8,0 8-3,0-2-10,0 7 4,2 7 1,9-2 1,3 8-1,2-1 0,2 11-2,0 0-5,3 0 4,-5 6-2,-1 23-19,-1 6 18,-2 8-11,-4 3 16,-6 4-2,-2-7 0,0 1-1,-10-8 4,-11-9 0,-4-4 11,-1-10-9,2-13 6,4 0 6,4 0-14,4-13 25,1-27-21,4-6 2,3-7 0,1 2-2,3 3-4,0 12 0,0 3 2,0 10-6,0 10 6,5 0-2,4 4 0,4 7-7,3 2 4,3 0 2,-1 0-5,-3 7 2,-4 20-14,-1 5-4,0 2 22,-6 5-15,-4-4 15,0-4 0,0-6 2,0-5-2,-4-4 1,-8-7 3,-5-1 10,2-5-13,3-3 11,0 0-2,3-3-5,1-22 23,4-5-27,4 1 0,0 4-2,0 1-7,0 3 8,6 10-1,9 3 3,2-2-6,-1 10-5,-1 0 9,2 0-2,-1 0 3,2 13-8,-4 3 5,-4 12-15,-6-8 16,-4 0-25,0-5 24,0-2 1,0-4 2,-4-3 16,-2-3-13,2-3-4,2 0 20,2 0-19,0 0 13,0 0 8,0 0-9,0-18 20,0-5-33,0 0 0,2 3-13,6 7 13,4 6 0,0 7-2,-1 0-7,0 0 6,-4 0-12,-2 5-18,-3 21 16,-2 6-8,0 6 24,0 5-6,0-5 14,-2-10-11,-8-7 4,0-11 0,1-5 18,-1-5-18,1 0 21,-3 0-4,-1-10-14,1-18 13,3-6-4,1-13-12,1 4 9,2-6-8,5 3-1,0 13 0,0 4 1,0 7-7,0 12 7,10 3-1,0 7 0,4 0-16,0 0 11,0 0 0,-1 22-16,-6 13 8,2 2-2,-3 9-4,-6 0 18,0 1-2,0-10 3,0-5 0,-3-12 1,-9-2 2,-4-10 3,-4-3 0,-1-5 6,-4 0-6,2-5 2,0-26 2,6-10-7,3-2 13,7-4-12,2 1-2,5 3-4,0 9 1,0 4-2,0 10-4,3 7 7,6 6 0,5 1-9,-1 6 3,-1 0 3,0 0-13,-3 26 8,-1 3-12,-4 0 1,-4-3 9,0 0 1,0-2 9,-6-4 9,-4-9-8,3-4 9,-1-2-10,1 1-8,-5-4-8,-7-2-178</inkml:trace>
  <inkml:trace contextRef="#ctx0" brushRef="#br0" timeOffset="123246">8942-4211 234,'0'-10'23,"0"7"-8,0 3-15,0 0-7,0 5 6,-2 41-23,-12 20 24,-11 18 0,2 0-11,-2 1-34,-4-12-127</inkml:trace>
</inkml:ink>
</file>

<file path=ppt/ink/ink312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7:22:12.466"/>
    </inkml:context>
    <inkml:brush xml:id="br0">
      <inkml:brushProperty name="width" value="0.13333" units="cm"/>
      <inkml:brushProperty name="height" value="0.13333" units="cm"/>
      <inkml:brushProperty name="color" value="#3165BB"/>
      <inkml:brushProperty name="fitToCurve" value="1"/>
    </inkml:brush>
  </inkml:definitions>
  <inkml:trace contextRef="#ctx0" brushRef="#br0">2521-107 114,'0'-17'106,"0"12"-103,0 5-4,0 0 3,0 0-4,0 16-21,0 26 23,-8 27 0,-4 7 3,6 2 3,1-1-6,5-19 6,0 1-10,0-16 4,2-2 0,19-6-2,2-12 8,4-11-6,2-7 15,-2-5-2,-3 0 5,-3 0 3,4-26 7,-2-8-5,1-7-20,-5-8 12,-6-6-15,-7 4 0,-4-5 0,-2 10 5,0-1 3,-8 10-8,-17 5-10,-2 6 6,-4 3-13,0 6-18,6 8-40,0-3-104</inkml:trace>
</inkml:ink>
</file>

<file path=ppt/ink/ink313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7:50:53.700"/>
    </inkml:context>
    <inkml:brush xml:id="br0">
      <inkml:brushProperty name="width" value="0.13333" units="cm"/>
      <inkml:brushProperty name="height" value="0.13333" units="cm"/>
      <inkml:brushProperty name="color" value="#ED1C24"/>
      <inkml:brushProperty name="fitToCurve" value="1"/>
    </inkml:brush>
  </inkml:definitions>
  <inkml:trace contextRef="#ctx0" brushRef="#br0">7995-117 22,'0'0'0,"0"0"9,0 0 36,0 0-33,0 0 7,0 0 24,5 0-11,19-1 6,10-24-34,19-5-1,10-2 17,7-5-20,4 5 15,-2 7 0,-3 3-12,-12 14 0,-6-2-2,-11 10-1,-9 0 0,-12 0-17,-9 0 4,-10 0-79</inkml:trace>
  <inkml:trace contextRef="#ctx0" brushRef="#br0" timeOffset="-502.03">8177-865 256,'0'-5'28,"2"5"-17,-2 0-8,0 0-3,0 0-20,6 12 6,1 32-2,3 14 16,-1 10 14,-3 5-12,-6-4 2,0-6-4,0-9 8,0-11-10,0-13 2,0-9 0,0-9-4,0-10 12,0-2-8,0 0 11,0 0-10,0 0 25,-6-8-11,-3-28-7,-1-18-8,-5-10 7,0-7 0,1-8-7,3-9 7,3 5-12,3-2 14,3 19-9,-1 11 5,3 15 2,0 15 0,0 16-6,0 7 3,0-5-4,0 7 0,-3 0 0,1 0 0,-1 0-16,-4 30 11,-6 24-7,-6 18 12,-5 0 17,2-8-13,5-16-4,3-18 0,6-13 7,5-5-14,3-9 7,0-3-8,0 0 7,0 0-28,0 0-4,3 0-30,10 0-35,5 0-24</inkml:trace>
  <inkml:trace contextRef="#ctx0" brushRef="#br0" timeOffset="-1118.07">7149-125 47,'0'0'77,"0"0"-51,0 0-17,27 0 11,16-3-17,7-12 6,9 1-14,-1-5 5,-3 8-33,0-6-41</inkml:trace>
  <inkml:trace contextRef="#ctx0" brushRef="#br0" timeOffset="-1516.09">5988-170 99,'0'0'91,"2"0"-66,4 0-15,-4 0-4,3 0 11,3 0-9,-2 0-8,0 0 2,1 0 0,1 0-4,5 13-13,2 23 6,1 5 4,-3 16 7,1-3-2,-1 4 0,-5-7 7,-1-8-10,-3-9 3,-2-10 0,2-6-1,-4-6 9,0-8-8,2-4 1,-2 0-1,0 0 21,3 0-14,-3 0 17,2 0 7,3-31-22,0-22 25,5-16-34,3-10 0,2 10-2,0 10 3,1 4-1,-6 19 0,-1 8-5,2 13-3,-7 7 2,-2 8 6,-2 0-3,0 0-12,9 0 1,0 30 2,4 19 4,0 5 3,-3-2 5,-3-2 0,-2-9-2,-2-10 7,0-10-5,0-8 0,-3-9 6,2-4-9,-2 0 4,2 0-1,0 0 17,-2 0-16,6-3 14,-1-29-3,2-17-8,3-8-3,3-3 0,-1 7-1,1 3 0,-1 15 2,-1 3-7,4 10 5,-3 2-1,1 2-6,-3 10 2,-5 6 5,-2 2-1,2 0-2,0 0-1,2 18-7,6 20 8,2 13-6,0 8 16,-2 4-7,0-4 0,-4-2 8,1-4-11,-2-3 3,-3 1 0,0-15-7,-2-4 3,1-1 2,4-13-8,5-6-70,2-10-28</inkml:trace>
  <inkml:trace contextRef="#ctx0" brushRef="#br0" timeOffset="-1282.08">7032-379 294,'6'-11'0,"12"-7"-4,6 0 2,9-5 2,8-2-12,2 14 11,-3 0-14,-2 11-22,-8 0-48,-10 0-53</inkml:trace>
</inkml:ink>
</file>

<file path=ppt/ink/ink314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7:51:36.334"/>
    </inkml:context>
    <inkml:brush xml:id="br0">
      <inkml:brushProperty name="width" value="0.46667" units="cm"/>
      <inkml:brushProperty name="height" value="0.46667" units="cm"/>
      <inkml:brushProperty name="color" value="#ED1C24"/>
      <inkml:brushProperty name="fitToCurve" value="1"/>
    </inkml:brush>
  </inkml:definitions>
  <inkml:trace contextRef="#ctx0" brushRef="#br0">-19 6 56,'-3'12'25,"0"-10"-23,3-2 7,0 0 5,0 0 10,0 0-17,0 0-5,0 0 17,0 0-15,0 0 0,0 0 7,0 0-6,0 0-5,0 0 2,0 0 4,0 0 6,0 0-10,0 0 3,0 0 4,0 0-3,0 0 1,0 0 6,0 0-12,0 0 18,0 0-16,0 0 1,0 0 10,0 0-11,0 0 11,0 0 0,0 0-14,0 0 16,0 0-16,0 0 1,0 0 0,0 0 10,0 0-11,0 0 0,0 0 1,0 0-9,0 0 8,0 0-8,0-11-14,0-14-161</inkml:trace>
</inkml:ink>
</file>

<file path=ppt/ink/ink315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7:20:36.750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1361 140 155,'0'0'69,"0"0"-69,4 0-12,-2 8 8,3 22 3,-1 4 2,2 11 8,-2-3-5,0 7 10,2 7 5,-2-1-17,-2 2 16,3-2-11,-1 1-6,-2-14 6,0-4-5,1-9-2,-1-15 0,0-4 10,1-3-14,-3-7 4,0 0 0,0 0 8,0 0-7,0 0 10,0-17 2,0-14-13,0-16 0,0-5-10,0-11 5,-5 2-2,-4 0 8,-2-3-1,5 3 0,2 5-11,2-3 10,0 4-7,-5 1 8,4-4-6,3 2 14,0 4-8,0 5 3,0 7 1,20 0 14,4 6-18,6-7 4,10 11-9,-2 7 10,4 8-5,-7 8 0,-4 7-2,-6 0-5,-6 7 2,-2 29 5,-5 12 0,-7 14 3,-5 4-3,0 4 0,-14-4 1,-16 1 7,-10-10-1,-2-5-5,1-5 10,1-14-7,8-12 14,4-3-13,6-6-2,8-7 16,5-2-19,7-3 16,2 0 9,0 0-26,0 0 16,0 0-16,0 0 0,5 0 0,1 0 9,-2 0-9,3 0 0,9 10-4,7 21-4,4 12 10,4 3-2,0 7 0,1-2 6,-1-1-6,-2-10 0,-5-5 2,-2 0-10,-5-6 8,-1-12-7,-1-3 2,-1-1-66,-4-6-20,2-7-55</inkml:trace>
  <inkml:trace contextRef="#ctx0" brushRef="#br0" timeOffset="-924.06">539 199 130,'-2'0'115,"2"0"-99,0 0 1,0 0-15,0 0-4,0 4-6,0 21-4,0 13 12,0 10 6,0 11 5,2 2-3,-2 3-4,0-3 3,0 3-3,0-12 2,0 3 0,0-2-6,0-10 0,0-12 0,-2-13 6,2-8-6,0-10 0,0 0 2,0 0 10,0 0-4,0-20 24,0-19-24,0-17-1,0-13-13,0-1 6,0-2 0,0 0-8,0-1 10,0 6-2,0 1 0,0 10 7,0 2-7,0 6 0,-2 12 0,2-2-4,0 8 5,0-3-1,0 2 0,0 8 1,4 0-6,11 3 5,11-3 0,8 5-6,5 1 8,5 11-2,-6 6 0,-2 0-2,-1 3-5,-10 22 1,-6 11 2,-4 10 4,-15 0-13,0 18 11,-5-1 0,-26 3 2,-7-6 13,-1-13-7,5-14-5,13-12 7,9-16 1,12-5 0,0 0 3,0 0-10,0 0 16,7 0-16,15-28 8,13-1-10,12 2 4,1-1-8,-2 10 4,-8 16 0,-8 2-12,0 0 9,-1 35 3,-2 14-5,-6 9 2,-9 1-1,-7 7-1,-5 1 5,-3-7-8,-25 2 14,-15-9-6,-9 6 7,-2-6-6,-4-10 13,-1-1-9,7-15-1,4-2 5,7-11-1,9-7-8,13-7 2,4 0 3,5 0 0,4-28-5,0-3-1,4-1-7,2 6-7,0 0 7,0 14-12,8-1-73,10 13-20,7 0-54</inkml:trace>
  <inkml:trace contextRef="#ctx0" brushRef="#br0" timeOffset="-2822.17">-77-4 56,'-3'3'236,"1"-3"-217,2 0-7,0 0-11,0 0 27,0 0-16,0 0 10,0 0 21,0 0-28,0 0 17,0 0-17,0 0-15,0 0 14,0 0-8,0 0-6,0 0 0,0 0 1,0 7-9,0 18 4,-3 19 4,1 17-1,0 16 5,-1 11 2,-3 10-6,2 1 9,0 3-9,-2-12 0,6-10 0,0-6-3,0-10 10,0-18-7,0-17 0,0-18 4,0-11-9,0 0 5,0 0 0,0 0 5,0 0 3,0 0-16,0 0 8,0-17-59,8-15-30,7-21-159</inkml:trace>
  <inkml:trace contextRef="#ctx0" brushRef="#br0" timeOffset="-2088.12">-417 126 64,'-8'10'35,"8"-7"-22,0-3 5,-3 0 3,3 2 13,0-2-21,-2 6 13,-3-3 4,0 2-20,-1 4 21,4-6-20,2-3-5,0 0 16,0 0-22,0 0 14,0 0-8,0 0 3,0 0-7,2 0 1,12 0-3,22-17 18,25-12-18,20-5 17,9-8-10,-6 1 1,-9 7-1,-11 4-7,-5 5 0,-9 5 0,-9 5 6,-12 4-7,-12 5 1,-10 3 0,-7-1-4,0 1 5,0 3-1,0-2 0,0-1-9,0 3 9,0 0-24,0 0-20,0 0-50,-5 21-2</inkml:trace>
  <inkml:trace contextRef="#ctx0" brushRef="#br0" timeOffset="476">2192-459 188,'7'-26'50,"0"15"-48,-1 5 35,-2 1-27,-2 5 0,-2 0-10,3 0 2,4 11 1,5 23-1,4 12 3,4 13 11,-2 11-13,-4 7 18,-3 6-6,-6 5-12,-5 7 10,0 9-10,-3 0-1,-21 3 7,0-11-3,3-20-2,4-22-4,10-24 0,4-16 3,3-12 2,0-2-5,0 0 13,27 0-11,45-16 24,48-34 2,44-16 17,20-13-10,-10 13-31,-27 13 5,-30 19-9,-27 14 9,-23 15-19,-26 5 6,-19 0-29,-22 28-36,-29 10-110</inkml:trace>
  <inkml:trace contextRef="#ctx0" brushRef="#br0" timeOffset="11807">-388 2598 113,'-3'0'24,"3"0"16,0 0-9,0 0 1,0 0-11,0 0-18,0 0 13,0 0-16,0 8-20,0 22 20,0 10-2,11 12 2,-5 4 2,4-4 7,-3 0-7,-2-4-2,4-5 0,-5-4-4,1-10 12,-3-3-8,-2-12 0,0 1 5,2-13-14,-2-2 9,0 0-4,0 0-1,0 0-7,0 0 7,0 0-103,-2-23 45</inkml:trace>
  <inkml:trace contextRef="#ctx0" brushRef="#br0" timeOffset="12361.03">-453 2738 63,'-5'0'44,"5"0"-44,0 0 30,0 0-18,0 0-5,0 0-1,0 0 1,0 0-1,0 0 24,0 0-19,0 0 14,0 0-2,0 0-18,0 0 18,0 0-14,0 0-8,-4 0 7,4 0 0,0 0-4,0 0 1,0 0 1,0 0 3,0 0-7,0 0-2,0 0 1,0 0 3,0 0-4,0 0 0,0 0 4,0 0 3,0 0-4,0-3-1,0 0 5,0-4 2,0 5-3,0-3-2,2 1-2,0 1 25,8-8-26,4-10 9,4 7-10,-7-3 6,-1 10-8,-8 5 2,0 2 0,1 0-9,5-9 8,-2 3-2,9-5 1,5-4-18,-1 2 19,-2 0-13,-5 4-7,-7 7 4,-5 2-35,0 0 5,0 0-42,0 0-46</inkml:trace>
  <inkml:trace contextRef="#ctx0" brushRef="#br0" timeOffset="15961.23">726 2341 67,'-2'-7'42,"2"7"-25,0 0 13,0-5-3,0 5-21,0 0 14,0 0-9,0 0-6,0 0-5,0 0-13,0 20-1,0 18 12,0 8 4,0 0 1,7 1-3,-2-12 0,1-6-3,0-3 4,-2-12-1,-4-3 0,0-4 8,0-7-11,0 0 3,0 0 0,0 0 19,0 0-15,0 0 14,0-21-9,0-11 5,0-8-15,0-6 1,-6 0 0,-2 0-5,4-1 7,1 6-2,3 4 0,0-2 0,0 5-7,0 9 7,11 8 0,7-1-4,-1 8 6,0 3-2,2 7 0,-7 0-11,3 6 7,-4 25-3,-3 1 7,-4 7-2,-4 3-9,0 0 9,0-1 0,-21 2 4,2-5 15,-3-10-17,7-6 0,8-17 5,5-5 2,2 0-5,0 0-2,0 0-7,0 0 5,5 0-10,5 0 12,4 0-5,3-2 13,0-1-8,-6 3 0,1 0 0,-2 0-6,-1 0 3,1 23 3,-5 3 0,-2 4 0,-3-2-4,0 4 4,-5-3 0,-15-3 16,1-8-15,3-4 13,1-6-1,5-5-8,3-3 0,1 0-5,5 0 0,-1-8-3,-1-25-32,1 0-40,2-6-47</inkml:trace>
  <inkml:trace contextRef="#ctx0" brushRef="#br0" timeOffset="14702.16">638 1468 41,'-4'-23'59,"4"8"-39,0 5 17,0 2-23,0 8 23,0 0-37,0 0 2,0 0-8,0 0-10,6 23 16,10 10-2,5 12 8,2 2-6,-4 0 0,2-8 0,-1-6 3,-6-7 0,-6-9-3,-2-12 6,-2-2-1,-2-3 6,-2 0 9,0 0 11,2 0 18,4-3-17,10-28 3,0-9-35,6-4 12,-3 4-17,-4-1 5,-1 9-5,2 1 5,-4 4-22,-4 8 2,2 9-17,-3 10-53,1 0-12</inkml:trace>
  <inkml:trace contextRef="#ctx0" brushRef="#br0" timeOffset="14341.82">725 1150 121,'3'-4'39,"-1"2"-37,1 2 20,-1 0-14,-2-4 2,0 4-5,0 0 0,0 0 1,0 0-6,0 0-13,5 29 11,0 6 0,4 14 2,1 4 9,-1-2-5,-1 4 6,-4-6-10,2-4 3,-3 1-2,1-12 0,-2-5-1,-2-6 0,0-2-1,0-6-3,0-2-3,0-4-21,0 0 10,-15-2-70</inkml:trace>
  <inkml:trace contextRef="#ctx0" brushRef="#br0" timeOffset="16358.26">1028 2365 31,'6'-11'16,"7"-2"-6,-1 1 39,0 4-48,-5-7 10,1 7 10,-4-7-14,-1 3 16,-1 2-9,0-8-14,-2 7 16,0-2-10,0 5 0,0 5 6,-2 3-10,-3 0 11,3 0-13,-4 0-4,0 0 1,-9 9 6,1 17-2,-3 9-1,3-1 9,7 3-13,-4 1 4,9-7 0,2-4-11,0-3 9,0-14-4,0 2 6,2-6 0,9-2-6,3-4 3,5 0 3,5 0-2,0 0-12,0-6-44,-4-10-50</inkml:trace>
  <inkml:trace contextRef="#ctx0" brushRef="#br0" timeOffset="16627.27">1155 2052 26,'-5'-12'94,"5"6"-81,0 6 24,0 0-19,0 0-18,0 0-3,0 3-11,0 25 13,0 17 1,0 7 11,5 3-7,0 3 9,3-6-13,-4-9 4,1-2-4,-2-14 7,1-2-9,-4-11 2,2-7-6,3 4 4,-2-11-16,-1 0-12,3 0-92</inkml:trace>
  <inkml:trace contextRef="#ctx0" brushRef="#br0" timeOffset="13062.74">-210 2816 149,'0'0'41,"0"0"-33,0 0 4,0 0-6,0 0-12,0 0-6,0 0 12,0 0-8,2 0 7,-2 0 1,5 11-3,0 9 7,2 1-3,1 4-1,-1-8 0,0 7-3,0-7 7,1-9-5,-4 2 1,0-7 0,1-1-2,1-2 7,-1 0-5,-1 0 11,1 0-9,2 0 18,-3-2-14,2-11-5,-2-5 16,1 0-12,-2-10-3,2 7 0,-3-6 6,-2-1-1,0 4-7,0 7 0,0 2 0,0 12 2,0 3 13,-2 0-15,-3 0-7,-1 0 5,-2 0-11,-4 0 13,-3 13-2,0 5 3,3-3-2,6-2-6,0-5-37,0 7 32,-5-4-14,4-6-21,3 5-35</inkml:trace>
  <inkml:trace contextRef="#ctx0" brushRef="#br0" timeOffset="13664.78">22 2784 60,'1'0'61,"-1"0"-61,5 0-9,3 0 8,-1 11-4,5 18 5,1 4 1,1 5 3,-2 1 3,-1 1-7,2 4 2,-3-7-3,-2-5 5,1-3-4,-2-6 0,-2-5 3,-5-13-5,0 1 2,0-6 0,0 0 14,0 0-8,0 0 33,0 0 16,0-26-24,0-12-30,-4-8 1,-2-9-2,-5-2 0,5-7 5,-2 4-10,4 1 5,4 7 0,0 12-2,0 8 2,0 9 0,0 5 0,2 13 1,8 2-8,0 3 7,3 0 0,-2 0-6,1 11-12,-4 18 15,1 6 1,-7 0 1,-2-3 1,0-4 0,-5 3 1,-12-11 8,-3 5-8,-1-8 7,0 0-8,4-12-6,5-5 2,2 0-54,8 0-66</inkml:trace>
  <inkml:trace contextRef="#ctx0" brushRef="#br0" timeOffset="10838.94">-104 1461 5,'0'-5'34,"-2"0"-15,2-1 18,0 2-23,0 3 5,0-6 3,-3 4-16,1-5 1,2 6 3,0-3 5,0 2 17,0 1-27,0-1 14,0 3 7,0-3-20,-2 3 17,2 0-16,0 0-7,0 0 6,0 0-6,0 0 0,0 0 0,0 23-22,0 11 22,0 13-1,0 7 2,7-1 1,0 2 5,1-3-7,-1-3 3,-3-11 8,0-9-13,-4-7 2,0-10 0,0-7-5,0-2 10,2-3-5,-2 0 1,2 0 7,-2 0-13,0 0 5,0 0-4,0 0-1,0-3-54,0-15-88</inkml:trace>
  <inkml:trace contextRef="#ctx0" brushRef="#br0" timeOffset="11367.97">-182 1734 92,'-2'0'51,"2"0"-47,0 0 22,0 0-20,0 0 1,0 0-1,0 0-2,0 0 15,0 0-19,0 0 2,0 0-4,0 0 1,4 11 1,8 9-2,-1 8 7,4 8 3,2-1-8,-3-2 0,3-2-2,1 1 7,-5-4-5,0 1 0,-1-6 7,-8-9-9,2 1 2,-4-6 0,-2-7 0,0-2 9,0 0-2,0 0 12,0 0-3,0 0 24,2 0-31,0 0 10,0 0 15,7-15-20,3-16 11,-1-12-25,5 2 0,2 1 1,-6 10 3,-2 9-4,2-7 0,-5 3-1,3-1-5,-1 3 5,-5 8-8,-2 3 1,-2 9-10,0 3-24,0 0-59,-8 10-85</inkml:trace>
  <inkml:trace contextRef="#ctx0" brushRef="#br0" timeOffset="17477.99">1258 2118 101,'140'-137'8,"-140"137"46,0 0-54,0 0 0,0 5-8,0 23 4,0 2 4,0-2 2,7-5 4,1-8-3,1-7-3,-1-5 0,-2-3-3,-4 0 12,4 0-9,-3 0 21,0 0-12,6-21 3,-2 1-12,-3 12 0,-1 1-1,-1 7 8,-2 0-14,0 0 5,0 0-22,7 0 13,1 13-6,4 4 17,5 1 2,0-3 4,-1-10-1,2-2-5,-6-3 1,2 0 13,1 0-9,-4-12 10,1-14-7,-1 3-4,-10-3 12,-1-3-9,0-3-2,0-3-5,-18-8-5,-3 3 1,2-6 1,5 5-26,2 5-2,2 14-44</inkml:trace>
  <inkml:trace contextRef="#ctx0" brushRef="#br0" timeOffset="17004.29">1259 2118 119,'0'-5'34,"0"5"-18,0 0 5,0 0-21,0 5-19,0 25 19,3 4-6,1 6 6,6 1 10,-4-3-3,5-10-6,-1-5-1,-3-8 0,-3-7-4,0-8 2,-2 0 2,0 0 14,-2 0-10,4 0 25,0-8-8,0-10-10,3-4-5,-5-4 0,1 0 1,-3-4-7,0 2 2,0 2 16,0-3-16,0 5 2,-10 7-4,-2 3 1,2 5-8,1 4 4,-1 5-19,3 0 12,-3 0-54,6 0 25,-2 7-36</inkml:trace>
  <inkml:trace contextRef="#ctx0" brushRef="#br0" timeOffset="18476.38">1819 1357 79,'-5'-14'26,"5"3"-1,0 2 44,0 0-46,0 6 5,0 3-16,0 0-4,0 0 4,0 0-12,0 0-2,0 7-6,17 21-3,4 4 11,3 10 0,0-1 0,-2-3-5,-4-8 10,-7-7-5,-2-13 0,-4-6 4,-1-4-4,-4 0 0,0 0 3,0 0 27,3 0-10,8-29 29,2-17-49,8-15 10,0 0-15,0 3 5,1 2-7,-3 18 5,-2 9-23,0 17 7,-5 12-52,0 0-79</inkml:trace>
  <inkml:trace contextRef="#ctx0" brushRef="#br0" timeOffset="19479.43">2004 1918 81,'0'0'58,"0"0"-58,0 10-5,0 6 1,0 8-6,0 14 10,0-4 0,0 1 5,0-7-2,0 0-3,0-10 0,0-5 0,0-8 4,0-5-4,0 0 4,0 0-3,0 0 21,0 0 5,0-5 29,0-29-50,0-14 4,0-9-12,0-6 2,0 0 0,0-5 9,10 10-9,0 9 0,2 12-1,-6 13 6,4 9-10,-6 10 5,2 5-8,1 0 2,-2 0-4,5 5 10,-6 25-2,2 10-5,-6 1-1,0 6 7,0-7 1,0-7-4,-13-2 6,4-11-2,-1 0 0,4-15 1,2-2 7,4-3-6,0 0-2,0 0 18,0 0-17,0 0 11,0 0-5,0 0-6,0 0 4,0 0-5,0-6 0,0 6-6,2 0 1,0 0 3,9 0 0,1 0-2,3 0-4,1 3 8,1 12 0,2 3-4,-2-2 9,-3-6-6,1-5 1,-7-2 0,-2-3 0,1 0 5,4 0 0,1-14 14,0-16-19,3-7 20,-4 0-20,5-6 0,2-3 11,-6 8-7,0 5-4,-4 16 1,-6 14 10,-2 3-12,0 0 1,0 0-18,0 3 10,0 26-7,5 3 15,2 2 0,0 5 5,-2-11-11,2-7 6,-2-1-6,-5-9 2,0-2-45,0-4-24,0-5-13</inkml:trace>
  <inkml:trace contextRef="#ctx0" brushRef="#br0" timeOffset="18122.36">1908 921 63,'0'-4'62,"0"2"-25,0 2 15,0 0-22,0 0-14,0 0 0,0 0 11,0 0-18,0-3 21,0 3-26,0 0-4,0 0 0,2 30-24,5 12 24,0 13 2,3 9 7,2 1-10,-2-9 1,3-7 0,-7-3-5,2-4 10,-1-11-5,-3-8 0,-2-3-2,2-8-4,-4 2-1,0-4-8,0-3-19,0 1-59,0-6-22</inkml:trace>
  <inkml:trace contextRef="#ctx0" brushRef="#br0" timeOffset="20071.47">2311 1524 74,'157'62'38,"-157"-53"-38,-11 21 5,2 9-8,-1-1 3,6 2-5,4-7 4,0-8-6,0-5 7,0-2 0,0-10 4,0-2-4,0-6 3,0 0-2,0 0 17,0 0-8,0 0 22,0 0-17,2 0-11,5 0-8,5 8 1,3 12 0,-3 15 3,0 13-12,-6 9 9,-6 3 2,0 2 1,0-2-7,-2-11 11,-12-5-4,-2-16 9,0-14-4,2-4 14,4-10-9,6 0 2,2 0 19,2-10-31,0-21-3,0-7-17,0-11 9,18-3-2,4 3-38,-2 0-8</inkml:trace>
  <inkml:trace contextRef="#ctx0" brushRef="#br0" timeOffset="19646.44">2311 1524 183,'-6'-5'71,"6"3"-50,0 2-14,0 0-7,0 0-60,0 0-37,0 0 38,8 17-4</inkml:trace>
  <inkml:trace contextRef="#ctx0" brushRef="#br0" timeOffset="20510.49">2571 1633 26,'2'-43'68,"1"8"-13,-1 9-8,-2 3-31,2 10 26,0 8-21,-2 5-21,0 0 24,0 0-24,0 0-5,0 41-20,0 13 25,8 19 8,-1-2-7,1-4 3,-4-1-2,1-11 5,-3-10-7,3-14 0,-5-10 0,3-13-4,-1-8 7,-2 0-3,2 0 16,4 0-13,-2-29 10,1-12-13,-3-17 0,3-5 8,0-6-8,-3 5 0,3 6 1,-1 12 7,0 16-5,-2 20-1,-2 7 0,0 3-2,0 0-5,0 3-11,0 31 4,2 21 12,8 9 5,-1 7-5,3-3 0,1-4-5,1 2 1,-3-13-1,-3-5-16,-6-5-73,-2-8-21</inkml:trace>
  <inkml:trace contextRef="#ctx0" brushRef="#br0" timeOffset="20630.5">2682 1928 198,'0'-38'11,"21"-3"-11,13 6 0,7 4-30,7-5-50</inkml:trace>
  <inkml:trace contextRef="#ctx0" brushRef="#br0" timeOffset="21587.55">3039 1072 136,'0'-10'29,"0"8"-4,0 2 22,0 0-42,0 0-2,0 0-6,0 0-16,14 28 19,6 22 0,1 1 5,1 5-5,-3-7 0,-5-7 7,-1-15-9,-6-12 2,-3-9 0,-1-6 8,-3 0-7,0 0 32,0 0 5,5-21 8,5-13-18,1-18-24,6-6-4,-3 10 0,3 3-6,-5 17 1,-4 15-7,-1 12-30,1 1-19,-3 0-78</inkml:trace>
  <inkml:trace contextRef="#ctx0" brushRef="#br0" timeOffset="21263.54">3128 750 92,'-3'-8'76,"3"5"-60,0 3 37,0 0-36,0-3-1,0 3-16,0 0 13,0 0-5,0 0-8,0 0 0,0 0-6,0 6-9,0 23 13,0 11-1,3 18 6,-1 5 0,3 6 2,0-8-5,2-3 0,-2-7-2,-3-12-3,4-4 4,-4-7-12,-2-4 9,0-7-62,0-5-57</inkml:trace>
  <inkml:trace contextRef="#ctx0" brushRef="#br0" timeOffset="36730.42">3173 1638 22,'0'-10'45,"0"0"-44,0 10 14,0-3 4,0 3-3,0 0 23,0 0-17,0 0 0,0 0 1,0 0-20,0 0 3,0 0-6,0 0 7,0 0-16,0 0 9,0 0-11,0 13 7,0 23-3,0 12 7,0 5 6,3 2-4,4 2 2,4-9-2,-5-8-2,4-3 0,-3-7 6,0-10-8,-2-8 2,2-7-9,3-5 7,2 0 4,4 0 9,6-4 16,3-21-25,1-3 17,1-8-19,-3-1 0,0-4 0,-2-5 5,-3 3-5,-5-1 0,-3 9 0,-5 10-1,-6 5 1,0-1 0,0 13-1,0-5 4,0 11-3,0-1 7,0 1 0,0-6-3,0 5-4,0 3 0,0-4-3,0 4 11,0-6-8,0-1 0,0 0 7,0-8-11,0 4 4,0-7 0,0 6-3,0-2 10,0 0-7,0 0 0,-2 2 5,0-3-5,0 7 5,-1 5-5,3-1 0,0 4 2,0 0-5,0 0-4,-6 10-17,2 18 20,-1 18 2,-2 10 2,4 2 0,3 3 10,0-10-16,0-4 6,0-5 0,3-12-8,11-5 3,1-7 1,-1-7 3,6-5 2,4-6-1,5 0 2,7-2 0,2-31-2,-1-10 6,-8-9-6,-3 3 1,-6-10 8,-3-3-14,-1-5 5,-7-3 0,-1-10-7,-5-4 7,-3-3 0,0 1 0,0 13 4,0 19-7,-3 16 5,-1 23-2,-2 7 11,3 4-4,1 4-14,0 0 5,0 30-14,-4 28 11,4 21 8,2 12-3,0-4 0,0 4 8,0-5-12,0 0 4,0-2 0,2-3-3,-2-3 8,3-5-5,0-13 0,-1-5 3,-2-9-9,0-15 6,0 0 0,0-14-7,0-6 1,0-8-16,0-3-36,0 0-30</inkml:trace>
  <inkml:trace contextRef="#ctx0" brushRef="#br0" timeOffset="36902.43">3722 1730 126,'0'-25'31,"14"-1"1,15-3-31,11-3-1,6 6-1,2-4-4,-2-1 2,-3-1-25,-1 1-13,-6-7-49</inkml:trace>
  <inkml:trace contextRef="#ctx0" brushRef="#br0" timeOffset="37243.45">4109 1381 48,'-4'-45'239,"4"3"-215,0 1-2,27-10-21,23-5-1,7 10-14,6 13-12,3-9-83</inkml:trace>
  <inkml:trace contextRef="#ctx0" brushRef="#br0" timeOffset="37102.44">4132 1008 80,'0'-20'14,"0"11"45,0 9-29,0 0-29,0 0-1,0 32-22,0 24 20,0 23 2,9 9 0,0 1 11,1 3-9,0-8-2,-2-8 0,0-10-8,-3-11 2,0-17-67</inkml:trace>
</inkml:ink>
</file>

<file path=ppt/ink/ink316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7:52:58.018"/>
    </inkml:context>
    <inkml:brush xml:id="br0">
      <inkml:brushProperty name="width" value="0.13333" units="cm"/>
      <inkml:brushProperty name="height" value="0.13333" units="cm"/>
      <inkml:brushProperty name="color" value="#ED1C24"/>
      <inkml:brushProperty name="fitToCurve" value="1"/>
    </inkml:brush>
    <inkml:brush xml:id="br1">
      <inkml:brushProperty name="width" value="0.13333" units="cm"/>
      <inkml:brushProperty name="height" value="0.13333" units="cm"/>
      <inkml:brushProperty name="fitToCurve" value="1"/>
    </inkml:brush>
    <inkml:brush xml:id="br2">
      <inkml:brushProperty name="width" value="0.46667" units="cm"/>
      <inkml:brushProperty name="height" value="0.46667" units="cm"/>
      <inkml:brushProperty name="color" value="#ED1C24"/>
      <inkml:brushProperty name="fitToCurve" value="1"/>
    </inkml:brush>
    <inkml:brush xml:id="br3">
      <inkml:brushProperty name="width" value="0.13333" units="cm"/>
      <inkml:brushProperty name="height" value="0.13333" units="cm"/>
    </inkml:brush>
  </inkml:definitions>
  <inkml:trace contextRef="#ctx0" brushRef="#br0">-1239-293 75,'-11'0'8,"5"0"-5,0 0 24,6 0-20,-3 0 5,3 0-3,0 0-5,0 0 2,-2 0 12,2 0-9,0 0 21,-2 0-10,2 0-1,-2 0 10,-4 0-17,1 0 12,0 0-4,3 0-4,-1 0 11,3 0-24,-3 0 10,3 0-8,0 0 0,0 0-9,0 0 4,0 0-3,0 0-3,0 22-3,0 18 9,0 15 0,0 6 6,0-2-10,0-1 4,24-7 0,6-3-9,0-1 9,-1-12 0,-1-1 0,-8-10 4,-2-6-11,-8-1 6,-5 0 0,-1-5-3,-4 6-9,0 0 13,0 11-1,-4 4 5,-13 7-2,-4-1-2,4-9 0,4-4-2,0-7 3,6-4-1,-1-9 0,6 1-29,2-7-41,0 0-65</inkml:trace>
  <inkml:trace contextRef="#ctx0" brushRef="#br0" timeOffset="496.02">-1372 241 71,'-13'-3'98,"8"0"-92,5-4 15,0 4 10,0-2-30,0-4-1,18-14 12,17-3-12,4-7 4,7-1-4,-2 2-1,-8 0-8,0 0 16,-3 7-7,-8 2 1,-5 8 5,-2-1-5,-3 5-1,-7 6 0,-1-6 11,-5 8-10,-2 3 12,0 0 2,0 0-9,0 0 14,0 0-18,0 0 5,0 0-4,0 0 5,0 0-6,0 0-2,0 0 1,0 0-6,0 0 4,0 0-1,0 14-4,0 5 6,10 15 0,4 1 0,-3 4 1,4-10-2,1-2 2,-1-6-1,0-10 0,-2-4-16,-1-4 1,9-3-84</inkml:trace>
  <inkml:trace contextRef="#ctx0" brushRef="#br0" timeOffset="690.03">-1063-420 262,'-10'-22'72,"5"10"-65,5 1-7,0 4-3,0-2-32,15 4-35,12-3 19,1 8-108</inkml:trace>
  <inkml:trace contextRef="#ctx0" brushRef="#br0" timeOffset="1195.06">-816-216 10,'22'40'21,"2"-1"-15,-7-5 15,-4-6 4,-4-2-8,-6-15 4,-3-4-21,3-7 4,-3 0 15,0 0 12,0 0 23,0 0 5,0-22-42,0-14-7,-3-12-8,3-3-2,0-3 5,0 3-2,0-1 7,0 13-10,0 6 3,3 11-3,2 15 0,-3 7 1,3 0-3,5 0-8,5 26 10,5 10 0,6 3 4,-4 3-7,4-5 5,-4-8-4,1-5 1,-3-12-28,-3-8-20,6-4-104</inkml:trace>
  <inkml:trace contextRef="#ctx0" brushRef="#br0" timeOffset="1614.09">-378-1011 235,'-2'-32'35,"-1"20"-23,3 3 32,0 7-44,0 2 0,0 0-1,5 32-19,10 13 20,2 7 3,3-1 4,-2 0-9,-3 1 2,-2-12 0,-3-6-5,-5-8 7,-3-4-2,-2-5 0,0-5-5,0-2 2,0-10 0,0 0 3,0 0-5,0 0 9,0 0-4,-15 0 0,-3 0 0,3 0-6,4 0 6,0 0 0,0 14-7,2 2 10,1 8-3,1 5 0,-1 2-1,6 1-3,0-3 4,2-6 0,0-11-2,0-6-4,0-3 6,6-3 0,5 0 0,4 0 2,3 0 1,1-21-2,9-9 10,3 1-11,2-11-9,-3 6-23,-8 4-67</inkml:trace>
  <inkml:trace contextRef="#ctx0" brushRef="#br0" timeOffset="2996.17">349-2126 182,'0'-13'46,"0"8"-6,0 2 3,0 3-42,0 0 4,0 27-10,8 34 10,7 26-5,0 22 0,-3 11-23,-12-3-102</inkml:trace>
  <inkml:trace contextRef="#ctx0" brushRef="#br0" timeOffset="2710.15">12-1281 87,'-10'-24'33,"2"16"-19,5 3 17,3 5 3,0 0-16,0 0-4,0 0 9,0 0-22,0 0 5,0 0-3,0 0-2,0 6-2,0 36-6,6 7 7,9 8 3,4-2 1,2-10-4,-1-10 0,2-12 3,-4-9-6,-3-7 3,-2-7 0,-5 0 0,2 0 3,3 0 15,2-31-2,0-4-14,0-8 12,-6 4-14,0 2 0,-3 2 2,0 1 6,-3 3-8,-1 4 0,-2 6 6,0 4-7,0 13 4,0 1-3,0 3 0,0 0-2,0 0 2,0 18-8,0 28 6,0 14 2,0 15 2,0-8 5,0-2-6,0-9 8,0-6-14,0-7 5,0-9-4,0-12 1,0-12-23,0-3-36,0-7-57</inkml:trace>
  <inkml:trace contextRef="#ctx0" brushRef="#br0" timeOffset="5262.3">405-2113 7,'0'0'2,"0"0"12,0 0 8,0 0-19,-3 0 15,3 0-13,0 0-2,0 0 22,0 0-17,-3 0 8,3 0-3,0 0-8,0 0 9,0 0-10,0 0 7,0 0 2,0 0-10,0 0 5,0 0-7,0 0 3,0 0 5,0 0-9,0 0 0,0 0 12,0 0-12,0 0 14,-2 0 1,2 0-14,0 0 10,0 0-8,0 0-3,0 0 0,0-5 6,0 5-5,0-2-1,0 2 0,0 0 9,0 0-7,0 0 3,0 0-2,0 0 5,0 0-12,0 0 4,0 0-3,0 0-1,0 0-5,0 0 6,-2 2 2,-3 24 1,-1 3-3,3 8 3,1 6 0,0-3-7,2 8 10,0 2-3,-2 5 0,2 1 3,0-3-8,0 2 5,0-12 0,0-10-1,0-6-3,0-10 4,0-6 0,2-9-2,-2-2-2,0 0 4,0 0 0,0 0 0,0 0 7,0 0-7,0 0 0,0 0 1,0 0-5,0 0 6,2 0-4,-2 0-1,0 0-10,0 0 13,0 0 0,0-2 0,0 2 1,0 0 3,0-4-4,0 1 0,0-1-16,0-7 14,0 3-22,0-3-28,0 3 6,0 2-58</inkml:trace>
  <inkml:trace contextRef="#ctx0" brushRef="#br0" timeOffset="7877.45">532-961 1,'0'-2'17,"0"-3"-2,0-1 8,0 6-2,0 0 13,0 0-13,0 0-8,0 0 8,0 0-12,0 0 10,0 0-1,0 0-7,0 0 15,0 0-18,0 0 7,0 0 0,0 0-11,0 0 3,0 0-7,0 0-7,0 6 3,0 20-1,4 11 5,3 3 0,3 5 6,-2 1-7,2-7 1,-1 1 0,2-6-4,-3-8 9,-4-5-5,2-2 0,-2-11 2,-1 1-8,-3-5 6,0-4 0,0 0-1,0 0 5,0 0-4,0 0 2,0 0 1,0 0 8,0 0-9,0 0 4,-5-13-6,-7-14 6,-1 2-6,-2-10 0,2 4 3,-2-1-4,2 2 1,4 1 0,-2 5 0,7 3 7,-2 0-7,4 7 0,-1-1 2,3 4 3,0 1-1,0 3-4,0 3 0,0 3 4,0 1-5,0 0 1,0 0 0,0 0 5,0 0-4,0 0-1,0 0 0,0 0-2,0 0-1,0 22-6,0 18 9,13 12-4,4 5 7,3 1-3,2-7 0,-3-2 7,-2-7-13,-1-4 6,-3-4-13,-9-17-18</inkml:trace>
  <inkml:trace contextRef="#ctx0" brushRef="#br0" timeOffset="9227.52">506-748 24,'-3'-18'38,"3"4"-12,-3-2 10,3 8-10,0-2-11,0 4 9,0-5-15,0 6-6,0 0 4,0 3-4,0 2 3,0 0 2,0 0-6,0 0 11,0 0-13,-2 0 7,2-12 3,0 2-7,0-1-3,0-7 0,0 7 0,0-3-3,0 2 3,0 1 0,0 0 0,0 3 5,0 1-5,0 1 0,0 1 0,0-1-4,0 2 7,0 1-3,0 3 0,0-3 3,0 3-6,0 0 3,0 0-3,0 0-4,0 0 12,-6 21-5,2 16 9,-4 2-7,1-6 8,-1-3-10,3-5 3,1-11-5,0 2 6,4-7-4,0-5 0,0-3-1,0-1-3,0 0-17,0 0-40,10 0-82</inkml:trace>
  <inkml:trace contextRef="#ctx0" brushRef="#br1" timeOffset="188880.18">-960 1564 10,'0'0'18,"0"0"-15,0 0 16,0 0-5,0 0-1,0 0 6,0 0-8,0 0 9,0 0-9,0 0-6,0 0 11,0 0-15,0 0 7,0 0-6,0 0 5,0 0-2,0 0-3,0 0-1,0 0 16,0 0-16,4 0 3,-2 0-2,5-9 4,2-2 10,6-3-16,0-7 0,3-3 2,4 4 0,0-3-2,2-3 2,2-2 9,6-2-11,-3-3 0,0 0 0,-3 7 0,-4 3 5,-1 0-5,2 3 0,-2-2 7,3 1-11,3-9 4,-1 1 0,1 0-2,-4 0 5,4-1-3,-2 3 0,-2-2 5,-3 6-3,0 2-2,-1 0 0,2 5-4,-1-4 5,1 2-1,0-2 0,0-4 4,-3 4-2,1-2-2,-2-2 0,0 7-5,-1-1 10,2-2-5,0 0 0,-5 0 7,4 2-7,1 1 0,-4 3 0,5 4-4,-4-8 5,-1 2-1,1 5 0,-1 0 3,0-4-7,4 5 5,-5-4-1,10 0 0,-2 0 4,3 2-7,3-3 3,-1 1 0,-1 0 0,-4-1 2,1-5-2,-3 9 0,-5-7 4,3 3-6,0 0 2,0 4 0,0-9-4,-1 5 8,-1-3-4,-1 8 0,-1-5 4,-1 3-6,-7-2 2,4 5 0,-2-2-1,1-1 1,4 4 0,-5-7 0,-2 10 0,-1 2 0,-1 3 0,-1 0 0,-2 0-6,0 0 7,0 0-1,0 0 0,0 0 3,0 0-11,0 0 6,0 0 2,0 0-3,0 0 3,0 0 0,-9 0 0,-8 23 6,-2 2-2,-8 4-4,0 1 0,-2-5-4,-5 4 10,1 1-6,-3 2 0,0 0 4,-5-1-7,0 6 3,0 6 0,-2-2-7,2 5 9,-4-1-2,6 6 0,-3 0 2,3 4-7,3-2 5,5-7 0,2 0-5,-1-2 7,3 5-2,-5-7 0,0-4 0,1-5-9,0-2 8,5-7 1,1 0 0,4-4 6,4-3-11,0 2 5,3-2 0,0 1-2,-1 2 4,0-5-2,0 3 0,1-6 2,2-4-4,-1 6 2,2-5 0,1 2-2,-2-1 5,0 5-3,-5-4 0,2 3 2,-4-1-5,3 0 3,-4 4 0,6-8-4,4-2 9,1 0-5,6-7 0,0 0 4,3 0-8,0 0 4,0 0 0,0 0-3,0 0 0,0 0-3,6-14 2,9-10 8,-1-1-3,3-3-1,0-3 0,1 0 0,2-1 5,2 1-5,2-1 0,0 1 4,2-2-4,5-5 0,6-8 1,4-5-3,2-8 6,3 2-1,0-1-2,-3-1 3,5 3 3,1-3-7,-1 6 0,5 2 6,-5 4 0,4 1-1,2 5-5,-3 3 3,-8 7-4,-2 3 1,-10 3 0,-6 0 0,-9 2 10,-6 5-10,-1 7 1,-3-3 2,1 4 3,0 2-6,0-2 0,5-1 0,1 1-3,-4-2 3,5 1 0,-3-4 0,-2 7-9,0-7 12,1 6-3,-3 3 0,1 1 3,-3 3-9,-3-5 6,2 4 0,4 0-7,-1 0 9,3-2-2,0-2 0,-6 6 4,1 1-7,-5 0 3,0 0-11,0 0 7,0 0-16,0 0 20,-7 1-5,-13 27 10,-12 5 0,-7 5-5,-6 2 0,-5-1-5,-1 1 9,-1 4-4,1-4 0,3 6 5,2 0-6,-2 6 1,-1 4 0,3-2-8,1 1 9,2 0-1,-9 3 0,2 3 6,-5-1-12,1 1 6,0-3 0,4-7-3,8-3 7,3-8-4,5-3 0,5 1 3,2-5-7,6-8 4,2 1 0,4-9-3,3-1 9,2-9-6,8-4 0,-1 0 1,3-3-2,0 0 4,0 0-3,0 0 0,0 0 0,5-8 0,17-18 3,5-6 1,5-7-6,4-4 5,1-3-3,9 0 1,2-14 5,11-10-1,6 1-5,5-8 2,-1 6-2,-1 2 5,-5 3-4,-3 3 5,-3 9-3,0-1 4,-2 13-7,-2-6 0,-8 8-1,0 2 7,-15 7-6,-8 8 1,-8 9 6,-5-1-6,-6 9-1,0 3 0,-3 3-5,0 0 1,0 0 4,0 0-1,0 0 2,0 0-5,0 0 4,0 0 0,-3 0-6,-6 14 11,-3-2-5,0 6 0,0-7 7,-3 6-9,-3 3 2,-7 3 0,-7 12-5,-6 9 7,-10-1-2,-3 15 0,-4 11 6,-5 4-9,-6 13 3,-3 11 0,-8-6-7,-1 3 10,3-17-3,10-7 0,13-11 6,6-6-11,9-7 5,6-8 0,7-3-3,2-6 6,8-9-3,5-11 0,4-5 0,5-4-3,0 0 3,0 0 0,0 0 0,5 0-18,11-28 18,9 0 0,0-4 3,9-2-3,1-1 4,5-11-4,4-2 0,4-6 5,0-1-1,6-4-2,0-8 3,4 2-8,0-4 11,-3-2-4,-1 9-1,-6 7 1,-4 11 3,-4-1-7,-1 10 0,-5 2 0,-6 5 3,-1 5-3,-8 2 0,1 7 9,-8 0-11,-8 8 2,-2 2 0,2 4-8,-4 0 10,0 0-2,0 0 0,0 0 5,0 0-12,0 0 6,0 0-8,0 0 4,0 0-4,0 0 9,-15 10-1,-7 16 3,-9 2 0,-3 13-2,-9 2 0,-5 8-3,-9 12 5,0 0-2,-3 12 0,-5 3 4,-3-5-11,1 1 7,2-8 0,2-4-4,10-10 9,7-11-5,12-13 0,16-10 3,7-10-7,9-4 4,2-4 0,0 0-3,0 0-14,0 0 10,4 0-6,17-30 13,4-8 13,10-2-11,5-12-1,10-6 3,7-5 5,7-9-7,4-7-2,0 7 3,-6 0-1,1 9 5,-7 7-7,-1 10 1,0-2 8,-4 11-5,-6-3-4,2 6 0,-4 5 0,-5-3 3,-4 6-3,-5 3 0,-7 5 2,-5 3-6,-2 8 4,-7-3 0,5 2-3,-3 5 6,-1 0-3,3-1 0,0 0 1,3-3-9,0-3 8,-3 0 0,-1 2-2,-3-2 5,-3 8-3,-5 2 0,0 0 6,0-3-13,0 3 7,0 0 0,0 0-6,2 0 8,3-2-2,-3 2 0,-2 0 3,0 0-3,0 0 0,0 0-2,0 0-4,0 0 6,0 0 0,0 0 0,0 0 1,0 0-4,-12 2 3,0 13 0,-3 3 3,0-1 2,-1 0-5,-5 5 0,-4 2 4,-4 0-4,-3 5 0,-5-2 0,-10 12-4,-5 5 9,-8 3-5,-6 8 0,1 4 0,2 2-5,3 2 6,3 1-1,3 0 0,6-4 3,4-5-4,5 0 1,1-2 0,5-8-6,-5 8 9,-1 1-3,-2 4 0,-6 3 3,5-7-5,-1 1 2,7-13 0,4-5-4,10-11 8,5-6-4,5-2 0,5-10 3,1-2-8,4 3 5,2-9 0,0 0-6,0 0 2,0 0 4,0 0 0,0 0-6,0 0 1,0 0-4,0 0-15,0 0 0,0 0-28,0 0 1,0 0 17,0 0-59</inkml:trace>
  <inkml:trace contextRef="#ctx0" brushRef="#br1" timeOffset="210410.17">-731 1635 9,'0'0'21,"-2"0"0,2 0 2,0 0-23,0 4 0,-4 5-8,-4 2 8,-5 7 1,-3 4 0,-4-7 10,-1 7 5,-3-7-12,3-2 16,2-8-6,4-2-3,1-3 14,1 0-13,3 0 14,-2-21 1,3-16-21,7-7 9,2-11-15,0-1 5,0-6 9,0 7-14,11 6 10,3 6-10,3 0 6,8 8-14,4 0 8,0 9 0,-3 15-1,-2 11-2,-7 0-5,-2 13-2,-8 28-8,-2 15 18,-5 4 0,0 6 2,0-7 1,-10-13 0,-7-3-3,3-13 1,-4-9 4,2-4 3,-1-10-8,2-7 3,-1 0 12,2 0-14,-4-7 4,4-23-1,-1-8 6,5-11-1,4 6-9,6-3 0,0 9 1,0-2 5,0 7-12,12 1 4,9-2 2,4 7 6,-2 12-6,-4 8 0,-1 6-3,-4 0-21,-5 34 17,-4 11 2,-5 11 5,0 10 3,0-3-3,-21-14 0,-4 0 4,-3-12 3,-1 1-4,0-18-2,-2 0 1,4-11 6,-2-9-3,8 0-3,1 0 6,8-20-3,3-18 2,4-4-7,5-8 0,0-1-4,2 5 3,19 4 1,9 5-3,0 5 6,8 6-4,-5 8 1,5 16 0,-3 2-6,-2 0-3,-1 40 9,-3 3-7,-8 6 12,-7 6-11,-7-3 6,-7 0 0,0 0-4,-11 0 9,-18-6-3,-8-8 3,-1-8-1,-3-11 3,5-9-7,2-10 0,5 0 11,4-18-9,9-23 4,4-12-5,7 0 5,5-3-10,0 8 4,10-1 0,13 1-5,4 12 11,5 1-6,2 5 0,-1 5 1,6 7 5,-3 10-6,-7 8-8,-4 0 8,-9 22-16,-3 19 16,-6 12-1,-5 3 5,-2 6-3,0-4-1,-13-3 0,-6-3 0,-4-14 7,1-10-7,0-8 2,5-8 3,8-9 4,6-3-9,3 0 10,0-6-10,0-36-2,0-11 2,5-6-3,11 3 3,5 6-6,0 6 6,3 6 0,2 7-2,3 9 9,-4 7-12,-6 5 5,-7 10-8,-5 0 3,-5 0-5,-2 10 10,0 18-6,-2 7 12,-22 1-2,-2-5-4,1-6 3,6-10-2,4-9 1,9-6-2,0 0 0,4 0-11,2-9-21,0-21-104</inkml:trace>
  <inkml:trace contextRef="#ctx0" brushRef="#br1" timeOffset="205920.18">-923 1362 50,'0'-20'36,"0"-5"-34,6 2 0,9-2 9,-5 10-6,-5 9 0,-3 6 7,0 0-10,-2 0-2,4 0-6,3 0 6,2 24 6,6 4-5,-4 4 9,2 3-10,-6 9 4,-2-9-6,-5-1 3,0-5-1,0-7 0,-3 2 7,-13-7-6,-7 4-1,0-4 2,-4-12 11,0-5-13,4 0 11,0-5 15,6-24-24,5-8 11,8-1 6,4-1-9,0 1-10,0 0 12,0 3-12,16-1 0,7 8 5,-2 5-5,6 2 0,-1 10 1,-1 8-13,-1 3 12,-5 0-1,-2 0-4,-3 17-7,-10 16 6,-4 10 6,0 0 0,0 3 3,-21 0 2,-3-8-3,0-7 0,-3-7 5,5-10-2,5-2-5,6-9 2,1-3 18,4 0-16,-3 0 6,3-15-6,-2-10 2,1-6 7,5-5-12,2-1 1,0-5 4,0 7-6,5 4 3,7 6-10,-3 10 16,-3 7-19,-4 8 10,0 0-10,0 0 0,1 10-10,1 26 20,-1 10 0,-3 3 5,0 6 2,0 0-7,-16-4 0,-5-12 1,0-8 6,-1-7-5,2-10 5,2-10-4,-1-4 11,4 0-10,3-13 7,-1-27 1,9-9-10,4-16-2,0 1 2,0 6 1,12-1-5,7 16 2,1 10 0,-2 10-3,0 15 2,-1 6-1,-2 2-7,1 0 1,1 21 3,0 21 3,-3 12 2,-5 4 0,-3 1 4,-6-3-5,0-1 1,0-2 0,-10-9 0,-13-2 8,-2-13-8,0-8 3,4-9 3,4-12 3,3 0-4,2 0-2,-1-26 7,4-24-9,4-9-1,2-7 0,3 3 3,0 7-10,3 11 7,15 11 0,3 8-3,0 6 7,1 8-5,-5 9 1,-7 3-26,-1 0 16,-1 5-5,-6 25-15,2 4-35,-4-5-109</inkml:trace>
  <inkml:trace contextRef="#ctx0" brushRef="#br1" timeOffset="206930.18">-672 1685 6,'-8'0'0,"1"0"-5,0 0 4,0 0 2,-4 0 3,2 9 4,-1 6-8,-4 7 13,-5 1-8,-2 6 0,-2-3 8,2 0-12,2-6 0,1 1-1,5-4-7,0-6 1,3 2-15</inkml:trace>
  <inkml:trace contextRef="#ctx0" brushRef="#br1" timeOffset="207840.18">-743 1549 29,'0'0'0,"0"2"0,0 2-10,0 0 10,0-2-1,0-2 5,0 0 2,0 0 2,0 3-8,0-1 8,0 4-8,-4 6 0,-1 1-2,-1 4 4,2-1-2,2 2 0,-3-1 3,0-2-6,3 3 4,-3-11-1,3-1 3,2-3-2,0-3-1,0 0 1,0 0 6,0 0 16,4-15-10,8-4-1,1 7-12,-4 0 7,-7 9-5,-2 3-2,0 0-13,0 0-2,-2 12 15,-13 17 10,-4 0 7,-2 2-16,1-2 11,3-10-8,8-1-2,-1-8 5,8-2-5,2-5 0,0-3-2,0 0-6,0 0 5,0 0-3,7 0 4,7-22 25,3-2-24,0-2 6,-10 11-7,-5 7 4,-2 5-13,0 3 9,0 0-2,0 3 1,-9 23 2,-8 4 1,0-8 3,0-1 0,8-13-3,2-2-2,5-6 0,2 0 16,0 0-15,0 0 9,0 0-10,4-24 6,6-2-6,-3 4 0,0 2 2,-2 4-5,-1 1 6,0 8-3,-4 1 0,0-1 4,0 7-11,0 0 1,0 0-13,0 0 8,0 0-16,0 0 16,0 0-7,0 0-37</inkml:trace>
  <inkml:trace contextRef="#ctx0" brushRef="#br2" timeOffset="-76270.37">-887 1540 25,'-3'0'23,"-2"0"-13,3 0 6,2 0-9,0 0 8,0 0-7,0 0 6,0 0-9,0 0 2,0 0 6,0 0-1,0 0 12,-2-7 13,-1-2-36,1-4 17,-2 5-5,4 5-3,-2 0 7,2-1-10,0 4-4,0 0 9,0 0-6,0 0-4,0 0 3,0 0 1,0 0 6,0 0-8,0 0-1,0 0 7,0 0-5,0 0-5,0 0 0,0 0 4,0-4-12,0 0 9,0 0-1,0 4 0,0 0 7,0 0-8,0-2 1,0-4 0,0-1-7,0-7 13,6 1-6,6-3 0,-1-7 5,1 9-3,6-11-2,-1 0 0,3-1-12,0 5 12,-5-7 0,3 4 0,0 0 8,-3 1-19,3 1 11,0 1 0,1 0-3,1-2 2,-2 4 1,0 0 0,-1 4 8,-2-6-15,6 7 7,-3-7 0,-3 2-6,2 6 15,-2-4-9,-3 7 0,7-1 0,-8-4-5,7 1 5,-3 0 0,-2-4-2,2 0 9,-2-3-9,5 2 2,-3-2 0,2 0-3,-1 6 4,-1-6-1,-1 9 0,1-4 2,1 4-4,-5 1 2,0 5 0,2-4-7,-4-1 9,4 5-2,0-4 0,-3 3 6,5-5-15,0 1 9,0-4 0,0 2-4,-2 2 8,-5-2-4,-1 5 0,0-1 9,1-3-13,0-2 4,-1 1 0,4-2-3,1-4 8,3 1-5,-3-4 0,2 8-4,1 2-1,0-7 5,4 6 0,-1 2-6,-3-4 10,0 6-4,-5-7 0,3 9 2,-5-4-5,1 0 4,2-2-1,1-3 0,2 3 4,-3-3-5,2 4 1,-5 5 0,2-7-4,0 2 8,-3 6-4,1-2 0,-3-2 7,3 4-12,-1-7 5,0 5 0,4-2-3,-1-1 5,-1-2-2,4 5 0,0-7 3,0 3-7,-4 9 4,-3-7 0,-1 5-3,-5 5 7,2-4-4,0 1 0,4-1 5,-1-1-9,-1-4 4,5 0 0,-2 0-2,1 2 5,-3-1-3,-3 5 0,3-4 6,3 2-8,-1-10 2,-1 5 0,-2 9 4,-1-3 6,-3 4-10,0 0 0,0 0 1,0 0-9,0 0 9,0 0-1,0 0 0,0 0 9,0 0-15,0 0 6,0 0-16,0 0 11,0 0-29,0 0-36,0 15-52</inkml:trace>
  <inkml:trace contextRef="#ctx0" brushRef="#br1" timeOffset="37760.18">4544-2625 133,'0'-13'36,"-2"2"-30,2 5 8,0 3 28,0 3-32,0 0 0,0 0 13,0 0-22,0 0 2,0 23-3,12 23 0,10 20 5,-1 10-5,1 0 0,-5-2 0,-1-4 7,-3-11-9,-6-11 2,3-7 0,-8-15-10,0-9 13,-2-14-3,0-3 0,0 0 6,0 0-1,0 0 1,0-11 1,0-36-1,-14-12-6,-1-8 0,-4-13 0,5-8 4,-1-13-9,3 2 5,5-3 0,5 14-4,2 5 14,0 16-8,0 1-2,0 6 8,7 11-18,7 11 10,-1 10 0,-1 10-4,-3 12-7,0 6 11,-2 0-3,1 0-7,7 17 9,0 25-16,-1 9 17,0 7 4,-3 3 0,0 3-4,-7-4 0,-4-3 3,0-4-4,0-4 1,-6-11 0,-19-5-4,-9-3 9,-7-5-5,0-4 0,2-13-14,16-4-30,10-4-62</inkml:trace>
  <inkml:trace contextRef="#ctx0" brushRef="#br1" timeOffset="38460.18">4932-2201 183,'0'-8'31,"0"1"-31,0 6 26,0-6-5,0 7-14,0 0-5,0-3 20,0 3-20,0-3 2,0-1-4,0 4 0,0 0-4,-2-1 8,-10-5-4,-2 2 0,-1-3 1,0 0-6,3 1 5,3 1 0,1-1 7,8-3 0,-2 4-4,2-5-3,0-1 8,0 4-5,0 0-3,0 1 0,0 6 3,0 0 3,0 0-6,0 0 0,0 0-13,0 0 10,7 0 3,11 8 0,-2 18-2,1 12-6,-2 15 8,-6 10 0,-6 6 4,-3 1-11,0-4 11,0-9-4,-8-9 0,1-23 9,5-15-6,2-10-1,0 0-2,0 0 17,5 0-15,24-10 13,8-18 12,20-2-17,6 2-16,6 5 6,3 13-22,-7 10-28,-11 0-260</inkml:trace>
  <inkml:trace contextRef="#ctx0" brushRef="#br1" timeOffset="-90269.82">5370-3727 179,'0'0'11,"0"0"-7,0 0 13,0 0-10,0 0 9,0 0 1,0 0 0,0 0 23,0 0-29,0 0 1,0 0-2,0 0-3,-2 0 0,-1 0-7,1 0 2,2 0-9,-4 8 7,-8 33-1,-15 29-1,-15 35 4,-4 18 1,6 8-3,18-6 7,15-8-20,7-8 13,0-14 0,29-9 0,2-9 2,7-14-6,4-7 4,-1-7 0,0-13 0,-4-6 0,-6-6 0,-8-13-4,-8 0 10,-10-7-6,-5-4 0,0 0 0,0 0-4,0 0 3,0 0-2,0-12-30,5-18-109</inkml:trace>
  <inkml:trace contextRef="#ctx0" brushRef="#br1" timeOffset="-37859.83">5871-3478 66,'0'-11'22,"0"0"-17,0 1 8,0 7-13,4-2 6,-4 5-6,0 0 0,3 0 6,-3 0-6,2 0 0,-2 0 1,0 0-3,0 0 9,0 0-7,0 0 12,0 0-9,0 0 20,0 0-10,0 0 3,0 0 9,0 0-23,0 0 23,0 0-12,0 0-9,0 0 8,0 0-8,0 0-4,0 23 0,0 18-2,0 10 2,0 20 1,0-3 0,0 8 8,0-10-3,-2 4-2,-3-12-4,5-5 7,-2-5-15,2-1 8,-6-7-17,1-7 16,1-8-52,-1-17-97</inkml:trace>
  <inkml:trace contextRef="#ctx0" brushRef="#br1" timeOffset="36230.18">5644-3647 25,'0'0'23,"0"6"-21,0 9 19,0-5 9,0 6-30,0-1 8,0-8 3,0 4-10,0-1 18,0-3-15,0 6 7,4 2 12,8 8-10,5 3 8,4-1-5,2 10-15,6-1 5,2 14-6,7-5-12,-1 6-33</inkml:trace>
  <inkml:trace contextRef="#ctx0" brushRef="#br1" timeOffset="-37389.82">5769-3326 86,'0'-25'41,"0"1"-8,0 12-18,0 4 32,0-1-14,0 6-11,0 0 11,0 3-31,0 0 12,0 0-7,0 0 0,0-3 5,0 3-12,0 0 1,0 0 14,0 0-10,0 0 1,0 0 8,0 0-14,0 0 23,0 0-22,0 0 3,0 0 5,0 0 0,0 0-5,0 0-3,0 0 3,0 0 4,0 0-5,0 0-3,0 0 0,0 0-16,2 6 13,10 22-11,8 17 14,8 1 3,14 10-1,2-3-2,6-4 0,5 4-2,2 2-4,-57-55-30,107 97-93</inkml:trace>
  <inkml:trace contextRef="#ctx0" brushRef="#br1" timeOffset="35640.18">5896-3881 22,'0'-6'25,"3"-2"-3,0 1-5,-3 7-13,0 0 8,0 0 4,0 0-9,0 0 15,0 0-18,0 0 8,0 0-5,0 0 0,0-3 1,0 3-2,0 0-1,0 0 21,0 0-20,0 0 10,0 0-6,0 0-6,0 0 2,0 0-6,0 0 0,0 0-10,2 0 7,2 13 3,-1 9 0,-1 4 7,4 4 2,-6 7-7,2 5-2,0 0 12,-2 4-8,0 1-4,3-7 0,-3 1 9,0-5-14,0-3 5,0-3 0,0-5-4,0-9 8,0 6-6,0-6 2,0 2-26,4 2 9,1-5-87</inkml:trace>
  <inkml:trace contextRef="#ctx0" brushRef="#br0" timeOffset="129026.91">5377-5469 3,'0'0'72,"0"0"-39,0 0-13,0 0-5,0 0 0,0 0-13,2 0-2,-2 0 19,0 0-15,0 0 11,0 0-8,0 0-5,0 0 6,0 0-5,0 0 1,0 0 9,0 0-11,0 0 17,0 0-4,0 0-3,0 0 16,0 0-20,0 0 7,0 0 4,0 0-13,0 0 13,2 0-8,-2 0-4,0 0 15,2 0-21,-2 0 9,0 0 5,0 0-14,0 0 11,0 0-12,3 0 2,-3 0-9,2 0 2,6 3 1,4 29 1,7 14 3,10 27 9,5 17-9,7 14 0,6 1-3,3 7 4,2-2-1,0-5 0,-8-10 7,-6-11-7,-11-17 0,-11-14 0,-4-15-5,-7-15 8,-3-15-3,3 2 0,-5-10 6,0 0 2,0 0-8,0 0 1,0 0-2,0-13 1,0-2-14,0-3-88,-5 5-192</inkml:trace>
  <inkml:trace contextRef="#ctx0" brushRef="#br1" timeOffset="-87929.82">6496-3558 1,'-2'4'140,"2"3"-140,0 18 2,-2 9-7,-1 9 7,0-2-4,3 2 2,0-8 0,0 3-6,0 0 6,0-6-6,0-6-15</inkml:trace>
  <inkml:trace contextRef="#ctx0" brushRef="#br1" timeOffset="-87059.82">6740-4173 48,'0'-7'38,"0"7"-25,0 0 27,0 0-29,0 0 11,0 0-9,0 0-10,0 0 19,0-3-21,0 0 19,0-1-2,0 3-11,0-3 15,7-2-13,8-4-5,-1-3 4,3 2-2,-5 7-6,-2 2 0,-3 2 4,3 0-12,-3 0 8,0 0-12,-2 0 11,-1 26-27,-1 16 22,0 6 2,-3 6 8,0 2-4,0-10 0,-8-5 1,-2-13-2,6-7 7,2-12-6,-1-7 2,3-2 6,0 0 3,0 0-10,0 0 2,3 0 0,11-2 6,1-18-9,4 2 0,-1 0 6,0 6-11,-9 7 5,1 5 0,-3 0-1,-3 0-4,7 0 4,-1 0-1,-1 15-15,-1 13 14,-6 7-15,-2 9 18,0-1 3,0 7 7,-13-9-6,-8-2-4,-8-1 4,-5-8 0,-2-2-2,2-8-2,5-7 0,5-6-20,10-7-15,4 0-64</inkml:trace>
  <inkml:trace contextRef="#ctx0" brushRef="#br3" timeOffset="140750.18">7003-4827 99,'2'-7'79,"3"0"-79,9 7 0,9 0 0,13 35 4,12 26-4,10 25 13,4 29-3,-3 28 12,-11 14-18,-23 11 2,-19 0-6,-6 3 3,-45-3-12,-28-9 2,-23-23-58</inkml:trace>
  <inkml:trace contextRef="#ctx0" brushRef="#br0" timeOffset="-183829.8199">78-476 4,'-4'0'6,"-1"0"2,5 0 18,0 0-19,0 0 22,0 0-16,0 0-7,0 0 15,0 0-14,0 0 17,0 0-2,0 0-16,0 0 18,0 0-12,0 0-3,0 0 17,0 0-20,0 0 9,0 0 2,0 0-16,0 0 16,0 0-17,0 0 2,0 0-5,0 0 2,0 0 0,0 0 0,12 17 1,10 16 1,7 18-1,9 7 5,11 11 3,6 12-5,12-4 5,8-1-7,8 0 8,-2-8-7,-1 1-2,-10-4 0,-7-5-4,-11-2 10,-8-7-6,-10-3 0,-7-13 4,-11-13-4,-7-2 0,-1-14 0,-8-3-3,0-3 11,0 0-6,0 0 7,0 0-5,0 0 17,0 0-20,0 0 3,0 0-4,0 0 5,0 0-8,0 0 3,0 0 0,0 0-7,0 0 7,0 0-3,0 0-8,0 0-45,0 0-44,-10 0-66</inkml:trace>
  <inkml:trace contextRef="#ctx0" brushRef="#br1" timeOffset="-170219.8199">1304 186 7,'0'0'22,"0"-5"-18,0 5 17,-3 0 5,3 0-20,0 0 9,-3 0-8,3 0 3,-2 0 12,2 0-5,0 0 14,0 0-3,0 0-9,0 0 17,0 0-19,0 0-1,0 0 6,0 0-22,0 0 5,0 0-5,8 0 0,9 17-4,-1 17 7,6-1-3,0 9 0,-3 0 5,0-4-7,-5 4 2,-3-8 0,-4-2-5,-3-10 9,-1-10-4,-3-7 0,0-5 7,0 0-7,0 0 2,0 0 5,0 0 24,0-17-23,-14-19-1,-3-8-7,2-9 8,3-4-6,2-6-2,1-3 0,4-7 9,0 10-3,3 4-6,2 7 0,0 11 7,0 5-10,0 6 3,0 1 0,4 12-3,4-1 12,1 11-9,-1 4 0,-3 3 2,-1 0-11,-2 0 8,1 0-10,2 9 10,-1 21-12,2 7 13,-1 9 0,-5-4 7,0 2-6,0-13-1,0-5 0,0-5 1,0-13 7,0 0-8,0-3 0,-13 2 5,-6-1-10,-3 1 5,1-6 0,4-1-3,7 0-7,3 0 9,7 0-28,0-11-39,0-9-19,0-6-57</inkml:trace>
  <inkml:trace contextRef="#ctx0" brushRef="#br3" timeOffset="135720.18">2412-514 13,'0'-1'1</inkml:trace>
  <inkml:trace contextRef="#ctx0" brushRef="#br1" timeOffset="-165349.8199">2668-297 196,'0'-7'13,"0"7"-2,0 0 23,0 0-33,0 0-1,0 0-6,0 0 5,0 28-2,0 18 5,-5 3-4,-2 3 2,-3 0-4,1-3 1,-3-3-23,0 0-37</inkml:trace>
  <inkml:trace contextRef="#ctx0" brushRef="#br1" timeOffset="-169879.8199">1649-527 150,'0'-5'40,"0"5"-28,0 0 7,0 0 28,0 0-45,0 0 3,0 0-5,0 0-1,0 23-2,0 10 4,0 13-1,0-4 10,0 5-5,0-10-5,0 4 0,0-5-10,0-1-3,-3-7-117</inkml:trace>
  <inkml:trace contextRef="#ctx0" brushRef="#br1" timeOffset="-164709.8199">2736-809 157,'0'-14'8,"0"5"-1,0 9 16,0 0-7,0 0-16,0 0-1,0 0-2,0 12-6,0 22 9,14 7 0,3 0 3,0-10-6,-1-6 3,2-3 0,-4-14 0,-4-5 0,-4-3-2,0 0 4,1 0-2,3 0 24,3-11-15,1-15 0,-3-4-1,-1 2-1,-3 2 7,-1 5-12,-4 7 3,0 5 13,-2 1-17,0 8 6,0 0-7,0 0 4,0 0-9,0 0 1,0 14-5,0 21 4,0 10 10,0 1-3,0 2-2,0-8 11,0-7-15,0 3 4,0-16-6,0-3 0,0-7-9,2-5-7,6-5-76</inkml:trace>
  <inkml:trace contextRef="#ctx0" brushRef="#br1" timeOffset="199131.7">3186-622 1,'0'-10'5,"0"3"8,0 2 7,0 2-3,0 0 16,0 0-22,0 0-9,0-2 15,0 0-16,0-3 9,0 3 3,0 4-9,0-6 19,0 4-15,0 0-2,0 3 17,0 0-20,0-2 12,0-1-5,0-4-7,0 4 15,0 2-14,0-4 1,0 3 21,0-2-23,0 4 12,0 0-5,0 0-7,0 0 12,0 0-14,0 0 2,0 0 8,0 0-4,0-2-3,0 2 2,0 0-2,0 0 9,0 0-13,0 0 0,0 0-2,0 0 6,0 0-4,0 0 0,0 0-5,0 0-3,0 0 2,0 0 6,0 0-2,0 0-15,0 0 17,0 0-8,0 0-6,0 8 10,0 11 0,0-4 4,3 5 0,1 1 0,-2-3-1,1 4 1,0-1 0,0-3-8,-1 1 12,0-8-4,1 4 0,-3-4 3,2-4-10,1 4 7,-3-6-1,0 0-6,0-1-7,0-1 1,0-3-19,0 0-43,0 0 7</inkml:trace>
  <inkml:trace contextRef="#ctx0" brushRef="#br1" timeOffset="-164099.8199">2971-1590 114,'0'-11'0,"11"11"-3,20 0 3,13 0 9,6 49-3,8 17 4,0 35-2,-8 18-2,-9 17 19,-16 10-23,-19 1 5,-6-12-7,-17-5 4,-21-17-8,-6-14-29,1-22-93</inkml:trace>
  <inkml:trace contextRef="#ctx0" brushRef="#br1" timeOffset="-166039.8199">2295-388 66,'0'-2'9,"0"-1"5,0 1 23,0-1-27,0 0 10,0 3-6,0-4 2,0 4 6,0-5-21,0 5 14,0 0-4,0 0-11,0 0 21,0 0-19,0 0 4,0 0-2,0 0 5,0 0-6,0 0-3,0 0 3,-5 17-4,-4 16 6,-2 10-5,1-1 1,4 8 9,1 0-10,-1-8 0,6 1 0,0-6-6,0-6 11,0-6-5,2-10 0,9-2 4,1-13-7,3 0 3,6 0 0,4 0-7,-2 0 17,-1-25-7,-7 2-3,0 0 11,-4-3-13,-1-3 2,-4 0 0,2-3-3,-4-3 9,-1 5-6,-3 0 0,0 2 8,0 7-8,0 7 0,0-3 0,-3 6 3,-6-6 3,0 6-6,-3 1 0,-3 2 2,-4 1-11,-1 4 8,2-4-5,0 2 3,6 5-9,3 0-2,-1 0-11,1 0-16,-6 17 11,5 4-30,6-9-45</inkml:trace>
  <inkml:trace contextRef="#ctx0" brushRef="#br1" timeOffset="-142729.8199">1737 299 3,'0'-10'2,"0"10"5,0-5 1,0 2-8,0 3 8,0-3-6,0 3 12,0 0-14,0-3 17,0 3-1,0 0-6,0 0 24,0 0-18,0 0-4,0 0 12,0 0-20,0 0 8,0 0 3,0 0-14,0 0 17,0 0-16,0 0 8,0 0 13,0 0-17,0 0 13,0 0 0,0 0-17,0 0 7,0 0-9,0 0 0,0 0-2,0 9-3,2 26 5,16 2 0,0-2 7,2 1-8,-4-6 2,2-9-1,-4 4 0,-4-4 11,0-10-11,-3-3 0,0 2 0,-2-5-2,-1-1 3,2 1-1,-1 1 0,-3 2-25,2-5-44</inkml:trace>
  <inkml:trace contextRef="#ctx0" brushRef="#br1" timeOffset="-164429.8199">3044-1286 156,'0'-16'15,"0"6"-4,0 8 19,0 2-7,0 0-23,0 0-10,0 0 8,0 23-17,0 20 19,-7 12 0,2 5 1,0 1-7,3-6-14,2-9-35,0-8-55</inkml:trace>
  <inkml:trace contextRef="#ctx0" brushRef="#br0" timeOffset="-127250.28">3551-2898 11,'-2'0'13,"2"-4"0,0 4 13,0 0-22,0 0 12,0 0-13,0 0 1,0 0 5,0-3-8,0 3 10,0 0 6,0 0-15,0-3 13,0 3-11,0 0-3,0-3 5,0 3-3,0 0-3,0 0 0,0 0-7,0 0 4,0 0-3,0 13 6,10 13-4,-1 10 9,6 9-5,3 7 0,3 9 6,-1 5-6,2 10 0,4 8 0,-2 3-3,4 7 8,-2 3-5,-2 6 0,4 3 6,-5 3-9,-2-11 3,-4 1 0,-1-15-2,-5-4 7,-1-11-5,-2-9 0,-3-6 4,0-8-7,-5-13 3,0-5 0,0-14-1,0 2 8,0-8-7,0-5 0,0 4 0,0-7-5,0 1 7,0-1-2,0 0 0,0 0 4,0 0-4,0 0 0,0 0 0,0 0-6,0 0 4,0 0 1,0 0-5,0-8-103</inkml:trace>
  <inkml:trace contextRef="#ctx0" brushRef="#br0" timeOffset="-126800.26">3773-1477 38,'0'0'70,"0"0"-67,0 0 7,0 0-10,0 0 0,0 0 3,4 21-4,9 24 5,2 5-1,0 12-1,-1 1 3,-3 1-3,-1-1 0,-1-5-2,-3-10 0,2-3 9,-3-15-12,0-14 3,-5-6 0,3-10 3,-1 0 0,2 0 4,-4 0 15,0 0-9,2 0 29,2 0-10,9-17-7,4-19-13,6-12-9,0 6-3,0 2 0,-4 1-4,2 3 3,2 3-12,-2 0-7,0 4 7,-3 10-49,-9 6 5,-3 13-28</inkml:trace>
  <inkml:trace contextRef="#ctx0" brushRef="#br1" timeOffset="-169099.8199">2089-728 156,'-2'-5'16,"2"2"-16,-2 3 9,-5 0-21,-6 26 11,-5 32 1,-7 22 17,0 21-14,0 24 13,2 4 28,9 8-31,7-16 8,7-17-21,0-17 1,23-21-7,16-16 6,5-16 0,11-22-5,5-7-29,13-5-42</inkml:trace>
  <inkml:trace contextRef="#ctx0" brushRef="#br0" timeOffset="9840.56">532-303 0,'0'3'6,"0"4"-3,-2-3 6,2 6 4,-2-3-3,2-6 5,0-1-14,0 5 8,0-5-4,0 0-3,0 0 13,0 0 3,0 0-10,0 0 18,0 0-15,17-19 3,7 1-7,-2-6-6,0 0 5,4-2-6,-1-6 0,-2 6-1,-4-3 7,-1 12-5,-7 1-1,-7 11 5,-4 5-11,0 0-15,0 0-35,0 0-9</inkml:trace>
  <inkml:trace contextRef="#ctx0" brushRef="#br0" timeOffset="10847.62">643-321 4,'-2'0'26,"0"0"10,2-6-3,0 4-24,0-6 0,0-3 8,0 1-15,2-4 7,8 2 3,3 0-11,3-6 14,1-1-10,-2 1 8,5-3 3,-2-1-13,-3 8 1,0 4-4,-8 2-5,-1 4 0,-4 1 3,1 3-25,-3 0-56</inkml:trace>
</inkml:ink>
</file>

<file path=ppt/ink/ink317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7:22:15.833"/>
    </inkml:context>
    <inkml:brush xml:id="br0">
      <inkml:brushProperty name="width" value="0.13333" units="cm"/>
      <inkml:brushProperty name="height" value="0.13333" units="cm"/>
      <inkml:brushProperty name="color" value="#3165BB"/>
      <inkml:brushProperty name="fitToCurve" value="1"/>
    </inkml:brush>
  </inkml:definitions>
  <inkml:trace contextRef="#ctx0" brushRef="#br0">7067 2219 7,'0'-7'34,"2"-4"-13,-2 4 7,0 0-19,2-3 5,-2 7 12,0-2-24,0 5 22,0 0-4,0 0-11,0 0-8,0 0-1,0 5 0,-12 33 4,-2 11 2,-5 9-1,2 9-5,3-3 0,3-3 1,7-7 0,4-5-1,0-12 0,0-4 6,2-7-9,11-6 3,1-11 0,0-3-4,3-6 1,7 0 3,5-6 9,6-23-8,1-2 9,-1-10-10,-4 3 0,-2-2-3,-4-4 12,-6 4-9,-4 5 3,-7-3 1,-2 10 5,-6-3-9,0 4 1,0 1 8,-8 0-4,-11 1-3,-2 4 1,-4 0 3,2 10-10,-1-2 4,5 8 0,2 3-1,0-2 4,2 4-10,1 0 7,-1 0-6,-5 6 5,1 14-12,0-5 7,5 0-23,9-7-20,3-5-18</inkml:trace>
  <inkml:trace contextRef="#ctx0" brushRef="#br0" timeOffset="585.03">7601 2017 145,'0'-13'6,"0"11"20,0 2 34,0 0-42,0 0-9,0 0-9,0 0-4,0 0 0,0 32-7,0 19 11,0 21 11,0 16-10,0 1 12,0 4-13,0-4 1,0-5 0,2-5 3,4-15-4,-1-13 0,-1-16 5,-2-12-6,1-11 1,2-11 0,-3-1-5,0 0 0,4 0 0,1 0-2,-1-28-14,7-10-24,3-8-74</inkml:trace>
  <inkml:trace contextRef="#ctx0" brushRef="#br0" timeOffset="1125.06">8126 1905 172,'0'-7'27,"0"7"-27,0 0 0,0 14-1,-16 34 2,-11 16-1,-2 12 3,3-4 2,2-9-3,10 1-2,5-14 0,3-9-2,6-8 10,0-6-8,0-13 0,2-2-1,13-9-6,-1-3 7,3 0 0,5 0 15,0-15-12,4-14 6,1-3-9,2-5 7,-2-10-8,-4 6 5,-6-4-4,-7 4 5,-6 5 7,1-2-6,-5 5-6,0 3 1,0 5 1,-7 8 3,-7 3-5,-7 4 0,-2 2-3,-1 3 1,2-1-4,8 6-13,0-2 5,7 2-19,-1-4 16,-1 0-14,9 4-48</inkml:trace>
  <inkml:trace contextRef="#ctx0" brushRef="#br0" timeOffset="1559.08">8656 1678 83,'0'-9'70,"0"6"-65,0 3 15,0 0 1,0 0-18,0 8-3,-7 35-4,-13 24 4,-5 9 7,0 7-7,7-2 12,11-8-9,2-9-3,5-13 0,0-10 8,12-12-11,12-8 3,-1-13 0,9-6-1,4-2 8,5 0 2,4-22-2,1-16-1,0-14 5,-10-3-11,-4-3 0,-10 0 17,-10 4-14,-10 1 7,-2 2 1,0 4-5,-22 10-12,-10 4 6,-13 8-30,-6 10-30,-7 10-62</inkml:trace>
</inkml:ink>
</file>

<file path=ppt/ink/ink318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7:34:24.318"/>
    </inkml:context>
    <inkml:brush xml:id="br0">
      <inkml:brushProperty name="width" value="0.13333" units="cm"/>
      <inkml:brushProperty name="height" value="0.13333" units="cm"/>
      <inkml:brushProperty name="fitToCurve" value="1"/>
    </inkml:brush>
  </inkml:definitions>
  <inkml:trace contextRef="#ctx0" brushRef="#br0">-3774-3494 47,'-11'-2'130,"5"2"-121,4 0-7,2 0 14,0 0-13,0 0-3,0 0 5,0 0-5,0 0 15,0 0-15,0 0 2,0 0 13,0 0-12,0 0 5,0 0 7,0 0-4,2-3 16,8-2-15,4-3-1,-1 1 15,-2-2-20,1 5 2,-4 2-8,9-7 6,9-2-12,10-3 6,3 2 0,0 7-1,-8 2-6,-8 3 5,-2 0-20,-10 0-19,-1 0-46,-8 10-70</inkml:trace>
  <inkml:trace contextRef="#ctx0" brushRef="#br0" timeOffset="-422.03">-3639-3201 30,'-2'-14'8,"-8"-3"8,-5 2 6,4-1 28,1 6-38,3 0-1,4 5 21,1 2-5,0 0-10,-1-1 23,3 4-21,0 0 2,0 0 8,0 0-23,0 0 13,0 0-15,0 0 1,0 0-10,0 25-11,0 23 7,-4 25 4,-2 15 10,4 13-3,2-12 2,0-3-1,0-11 5,0-5-4,0-10-2,4-1 2,2-10 3,1-13-7,-2-6 0,-3-22 0,1 2-8,-1-10 7,0 0-7,0 0 7,1-11-21,4-30-2,4-12-112</inkml:trace>
  <inkml:trace contextRef="#ctx0" brushRef="#br0" timeOffset="396.02">-3666-2887 44,'0'0'20,"0"0"-7,0 0 9,0 0 9,0 0-14,0 0-5,4 0 23,7 0-21,9 0 9,3 0 14,7-10-31,-1 0 9,-1-1-15,2 4 6,-9 0-12,-2 3 6,-5 2 0,-3 2-4,1-5-5,-3 5 3,3 0-4,-2 0-22,-1 0-21,1 0-78</inkml:trace>
  <inkml:trace contextRef="#ctx0" brushRef="#br0" timeOffset="741.04">-3305-2943 95,'0'0'82,"0"0"-82,4 0 0,-2 0-4,6 0 1,-4 0 3,6 11 14,-3 0-12,-3 10-2,2 0 2,-3-1-2,1 2 6,-2 7-1,-2-3-3,3-1 2,-3 3 1,0-3-6,0-5 1,0 1 0,0-4-4,0-3 1,0 0 3,0-4-4,0-2-19,0-5 7,0 4-41,0-7-45</inkml:trace>
  <inkml:trace contextRef="#ctx0" brushRef="#br0" timeOffset="966.05">-3287-3207 90,'0'-18'109,"0"4"-109,0 8-28,0 4 7,5 2-27</inkml:trace>
  <inkml:trace contextRef="#ctx0" brushRef="#br0" timeOffset="1426.08">-3089-2872 20,'12'38'11,"-3"-4"-4,-4 2 13,1-9-15,-6-6 7,0-3-1,0-11-2,0-3 15,0-1-18,0-3 14,0 0 18,0 0-3,0 0 25,4-18-25,3-13-33,3-11-1,2-6 2,1 5 6,1 5-9,-1 12-3,-2 13 3,-1 9 0,-6 4 0,4 0-9,1 15 2,3 20 7,3 3 0,-3 8 2,-1-3-1,2-2-1,1-10-1,1-7-2,1-11-29,-1 2-19,2-12-73</inkml:trace>
  <inkml:trace contextRef="#ctx0" brushRef="#br0" timeOffset="1881.1">-2617-3329 9,'0'-20'172,"0"15"-139,0 5-20,0 0-7,5 23-6,3 25-9,2 20 9,1 9 7,-1-3-7,0-1 7,-3-12-1,-3-8-6,4-17 0,-4-8 4,-1-18-8,-1 3 4,-2-11 0,0-2 0,0 0 6,0 0-1,0 0 1,0-18-3,-7-4-6,-9-8-4,-3 14 3,2-4-2,-4 14 3,3 6 3,-1 0 0,-4 11 2,4 30-8,-2 4 6,4 5 0,7-10-4,10-5 2,0-12 0,0-6-3,17-4 5,2-6 0,1-3 4,3-1 2,4-3-3,3 0 2,3 0 3,3-3-8,3-15-27,-3 4-40</inkml:trace>
  <inkml:trace contextRef="#ctx0" brushRef="#br0" timeOffset="2929.16">-1918-3232 203,'0'-36'0,"0"10"0,17 11 1,6 1 5,0 14 4,-1 0-9,2 0 5,0 20-6,0 20 6,0 16-2,-5 8-4,-4 4 0,-5-1 7,-3-6-6,-7-6-1,0-9 0,0-8 4,-5-12 1,-2-8-3,2-12-1,3-6 14,2 0-6,0 0 19,0-17 18,0-19-46,0-12 4,0-11-4,0 1 1,14 0 2,6 10 1,-2 7-8,5 15 4,-2 16-15,1 10 13,-1 0-2,4 7-1,-4 28 3,1 11-3,-2 6 5,-6 0 0,-7-6 4,-2-4-12,-5-11 8,0-17 0,0-8-1,0-6 11,0 0-10,3 0 17,-1 0-6,2-31 17,7-14-28,0-12 0,9-4-3,-1 8 11,2 7-8,-1 18 0,1 13 0,-1 13-12,-1 2 8,1 5 1,-4 33-1,-1 10-4,-6 5 8,-3-4 0,-4-6 3,0-7-1,0-14-1,3-13-1,-2-4 0,-1-5 6,0 0-7,3 0 1,3 0 0,1-5 9,-1-9-6,4-3 1,0 1-4,-3 5 2,1 7-5,-1-3-7,-1 7-3,-3 0-6,1 2-55,-6 18-77</inkml:trace>
  <inkml:trace contextRef="#ctx0" brushRef="#br0" timeOffset="5060.28">-2183-1689 184,'-4'-11'33,"1"5"-30,3 6 59,0 0-55,-2 0-5,2 0-4,0 13-7,0 22 9,0 13 1,0 1 0,0-1 4,0 2 0,0-7-5,9 1 0,1-8 3,3-6-10,-2-7 2,3-5-13,3-16 0,3-2-82,-3 0 13</inkml:trace>
  <inkml:trace contextRef="#ctx0" brushRef="#br0" timeOffset="5405.3">-1918-1711 20,'2'-36'63,"2"13"-23,-4 15-3,0 8 14,0 0-41,0 5-2,0 42-8,0 10 8,-11 3-7,8-5 6,3-9-4,0-5-3,0-9 0,18-3 2,3-14-9,6-7 5,0-8 2,-1 0 3,-1-11 2,-4-19-4,-1 2 19,-9-7-19,-6-4 19,-5-2-16,0-1 6,0 8 22,-5-3-29,-8 11 14,-5 3-17,-3 8 3,2 10-9,-6 5 6,1 0-9,8 0 8,1 0-32,13 0-27,2 0-32</inkml:trace>
  <inkml:trace contextRef="#ctx0" brushRef="#br0" timeOffset="5865.33">-1534-1854 23,'7'0'19,"2"24"-3,6 18 2,-3 4 13,3 10-17,-3 0-11,-3-11-1,-1-1 2,-4-1 2,-1-8 11,-3-14-5,0-14 8,0-3-19,0-4 11,0 0 44,0 0-9,0-32-1,-5-18-46,-9-13 7,0-9-2,1-6-1,4-4-4,4 2 0,2 8 8,3 8-15,0 21 7,0 8 0,17 9-9,8 8 3,-2 13 6,6 5 0,-2 0 3,0 11-6,-6 29-5,-2 16 8,-9 6-2,-10 8 8,0 12-6,-15-4 4,-13-12 1,-6-5 4,5-15-9,2-17-2,10-12-4,3-9-18,7-8-46,-1 0-45</inkml:trace>
  <inkml:trace contextRef="#ctx0" brushRef="#br0" timeOffset="6088.34">-1213-2490 171,'23'26'7,"4"37"4,-2 20 11,-9 22-19,-9 20 5,-7 18-2,0 9-1,-31 1 0,-5-5-5,-5-21-14,-5-14-11,0-9-81</inkml:trace>
  <inkml:trace contextRef="#ctx0" brushRef="#br0" timeOffset="6576.37">-3280-1571 26,'-11'104'19,"11"22"-12,0 18 33,28 2-9,28-3-18,26-24 9,34-25-10,19-30 9,16-27-13,5-16-8,-1-21-26</inkml:trace>
  <inkml:trace contextRef="#ctx0" brushRef="#br0" timeOffset="4707.26">-2400-2033 152,'-24'-9'6,"-4"2"-6,-6 7 2,0 0 3,0 45-2,13 1 1,2 9 14,4 4-10,7 1-7,8 0 8,0-1-8,0-8 1,5-13-1,15-3 7,3-9-3,11-6-2,0-5-2,0-2 5,0-1 2,-5 1-8,-8-2 0,-7 0 8,-6 5-16,-8 5 5,0 9-2,0 3 4,-8 6 2,-15 5 8,-9-4 5,-4-6-8,-2 5 14,-1-12-14,5-3 1,5-2 2,5-7-4,10-5-5,4-4 0,4-6 0,3 0-6,0 0 0,3 0-18,0-6-72</inkml:trace>
</inkml:ink>
</file>

<file path=ppt/ink/ink319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7:59:42.005"/>
    </inkml:context>
    <inkml:brush xml:id="br0">
      <inkml:brushProperty name="width" value="0.13333" units="cm"/>
      <inkml:brushProperty name="height" value="0.13333" units="cm"/>
      <inkml:brushProperty name="fitToCurve" value="1"/>
    </inkml:brush>
  </inkml:definitions>
  <inkml:trace contextRef="#ctx0" brushRef="#br0">275 0 121,'0'0'83,"0"0"-83,0 0-6,0 14 3,-19 34-6,-10 18 9,0 11 15,-3-5-12,4-2 4,5-8-1,-1-1 5,1-6 22,2-8-27,4-4 2,4-6-2,4-11 0,0-12-1,5-6-5,4-8 0,0 0 3,0 0 1,0 0-4,0 0 0,0 0-12,0 0 10,7 0-38,23-16-77</inkml:trace>
</inkml:ink>
</file>

<file path=ppt/ink/ink32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5:01:59.533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0 38 375,'2'-20'0,"7"4"0,5 11-12,5 5-33,2 0-134</inkml:trace>
</inkml:ink>
</file>

<file path=ppt/ink/ink320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7:59:41.517"/>
    </inkml:context>
    <inkml:brush xml:id="br0">
      <inkml:brushProperty name="width" value="0.13333" units="cm"/>
      <inkml:brushProperty name="height" value="0.13333" units="cm"/>
      <inkml:brushProperty name="fitToCurve" value="1"/>
    </inkml:brush>
  </inkml:definitions>
  <inkml:trace contextRef="#ctx0" brushRef="#br0">19 66 96,'-3'-8'36,"-3"-14"-25,4 7 21,0-1-23,2 11-1,0 5 5,0-3-9,0 3 4,0 0 17,0 0-22,0 0 16,0 0-11,0 0-8,0 0 10,0 0-5,0 0-4,-2 0 8,2 0-3,0 0 0,0 0-6,0 0 0,0 0-7,0 0 2,0 18-4,0 26 8,-3 21 1,1 4 4,2 3-4,0-6 1,0-7-6,0-6 8,0-8-3,0-8 0,0-10 9,0-9-14,0-13 5,0-5 0,0 0 1,0 0 6,0 0-7,0 0 0,0 0 4,0 0-11,0-5 3,0-30-27,0-26-184</inkml:trace>
</inkml:ink>
</file>

<file path=ppt/ink/ink321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8:00:24.591"/>
    </inkml:context>
    <inkml:brush xml:id="br0">
      <inkml:brushProperty name="width" value="0.13333" units="cm"/>
      <inkml:brushProperty name="height" value="0.13333" units="cm"/>
      <inkml:brushProperty name="fitToCurve" value="1"/>
    </inkml:brush>
  </inkml:definitions>
  <inkml:trace contextRef="#ctx0" brushRef="#br0">8313-1146 235,'0'-30'18,"0"15"-1,3 3-9,-3 9 15,2 3-23,1 0 2,-3 0-8,8 0-6,5 21 8,6 13-3,10 1 14,3-1-1,1-1-6,2-10 3,7-7-9,-4-11 6,0-5-2,-3 0 2,-5 0 0,-2-15 13,-10 1-11,-5-5 2,-9 11 3,-4 1 0,0 4-7,0 3 12,0 0-12,0 0 18,0 0-18,0 0 0,0 0-6,0 10-9,-2 25 15,-11 20-5,-2 6 13,-3 0-9,5-2 1,-2-1 0,3-13 0,4 1 7,1-17-7,5-8 0,-2-11 8,4-7-14,0 0 6,0-3 0,0 0-2,0 0-4,0 3 5,0 4-10,4 1-32,5-5-37,7-3-112</inkml:trace>
  <inkml:trace contextRef="#ctx0" brushRef="#br0" timeOffset="946.05">9094-753 12,'0'-5'46,"0"3"-4,0 1-10,0-4 13,0 5-17,0-2 11,0 2 1,0 0-25,0 0 18,0 0-11,0 0-17,0 0 1,-3 0-6,3 0-5,-3 0 4,3 7-14,-2 19 12,2 4 3,0 2 0,0-4-2,0-10 7,0 4-5,0-2 0,0-7 6,0-1-10,0-6 4,0-3 0,0-3-8,0 2 3,0-2 3,0 0-10,0 0-36,0 0-54,0 0-26</inkml:trace>
  <inkml:trace contextRef="#ctx0" brushRef="#br0" timeOffset="1265.07">9239-1457 155,'0'-12'27,"0"12"22,0 0-36,0 0-6,0 0-7,0 30-14,-2 22 14,-11 5 11,-2-6-8,0-7 8,5-7-6,2-7-3,1-10 0,5-9 5,0-4-7,-2-7 0,4 1 0,0 3-3,0-1-2,0 3-1,0-1-18,4-5-84</inkml:trace>
  <inkml:trace contextRef="#ctx0" brushRef="#br0" timeOffset="-571.04">8623-170 68,'-22'8'109,"4"-8"-108,5 0 2,7 0-2,6 0 6,0 0-14,0 0 7,0 0 0,0 0 29,0 0-13,24 0 6,24 0-3,20-2-5,27-23 15,14-5-29,8 2 0,2-1 8,-11 3 1,-12 10-9,-20-3 2,-19 11 7,-9 8-17,-18 0 8,-7 0-13,-10 0 5,-13 0-45,0 0-42,-21 14-25</inkml:trace>
  <inkml:trace contextRef="#ctx0" brushRef="#br0" timeOffset="2421.13">9274 313 139,'0'-25'56,"0"10"-26,0 4 12,4 1-20,-4-1-7,0 3 14,0 6-23,2-1 1,-2 3-4,0 0 0,0 0-6,0 3-1,0 33-15,0 18 17,0 15 3,0 8-1,0-5 0,5 1 6,-3-14-7,0-4 1,2-9 0,-2-19-7,-2-15 9,3-3-2,-3-7 0,0-2 6,0 0-4,0 0-1,0 0 5,0-23 13,0-25-18,0-16-1,2-5 0,0-5 4,1 5-5,-1 2 1,-2 2 0,0 3-3,0 5 11,3 8-8,-3 14 0,0 8 4,0 9-1,0 11-3,0 6 0,0 1-5,0 0 7,0 0-2,0 0 0,0 0 8,0 0-12,0 0 4,0 1 0,-23 33-7,-7 12 15,-5-2-8,0-1 0,9-10 3,4-5-6,4-1 3,6-12 0,2 3 0,5-12 6,5-6-9,0 0 3,0 0-9,0 0 8,0 8-34,2 5 16,13 3-43,2 2-81</inkml:trace>
  <inkml:trace contextRef="#ctx0" brushRef="#br0" timeOffset="2765.15">9165 1140 69,'0'0'56,"0"0"-15,0 0 24,0 0-25,0 0-2,0 0-10,17-10-19,31-25 13,20-20 3,17-4-25,1 6 1,-13 21-1,-20 11-1,-11 17-16,-6 4-44,-24 0-89</inkml:trace>
</inkml:ink>
</file>

<file path=ppt/ink/ink322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8:00:11.802"/>
    </inkml:context>
    <inkml:brush xml:id="br0">
      <inkml:brushProperty name="width" value="0.13333" units="cm"/>
      <inkml:brushProperty name="height" value="0.13333" units="cm"/>
      <inkml:brushProperty name="fitToCurve" value="1"/>
    </inkml:brush>
    <inkml:brush xml:id="br1">
      <inkml:brushProperty name="width" value="0.13333" units="cm"/>
      <inkml:brushProperty name="height" value="0.13333" units="cm"/>
      <inkml:brushProperty name="color" value="#ED1C24"/>
      <inkml:brushProperty name="fitToCurve" value="1"/>
    </inkml:brush>
  </inkml:definitions>
  <inkml:trace contextRef="#ctx0" brushRef="#br0">2211-652 141,'-2'-8'24,"2"8"27,0 0-9,0 0-23,0 0-8,0 0-9,0 0-4,0 0-2,4 21-4,16 13 2,4 6 6,3 1 0,3-8-1,3-6-3,0-3 4,-6-14 0,-1-2 3,-4-8 0,-7 0-2,5 0-1,-2 0 19,0-11-11,-4-14 6,-3 1-8,-3 0-3,-1 6-2,-5 0 11,1 6-12,0 9 2,-3 3-2,0 0 0,0 0-20,0 0 2,0 8 18,-8 32-8,-5 14 8,-2 6 6,-2 4 1,-4 5-3,4-8-4,2 2 0,2-2-3,4-5 8,0-9-5,3-14 0,2-9 6,4-15-13,0-6 7,0-3-5,0 0 3,0 0-23,0 0-5,6 0-54,13-3-48</inkml:trace>
  <inkml:trace contextRef="#ctx0" brushRef="#br0" timeOffset="-2662.16">49 207 76,'-15'-53'13,"0"0"-3,5 11 42,5 12-14,2 20 2,3 4 8,0-2-27,-2 3 14,2 3-5,0 2-16,0 0 19,0 0-24,0 0-1,0 0-8,0 0-1,0 0 1,0 15-18,8 25 4,9 13 9,3 16 7,2 11-2,-1-1 0,-3 6 10,-1-8-11,-7-11 1,-2-8 0,-3-12-9,-3-11 11,-2-13-2,0-10 0,0-8 8,4-4-1,-2 0-4,2-4 7,7-42-1,-2-17-9,9-20 0,5-4 2,-1 0 6,6 6-9,-6 16 1,2 17-10,-9 27 3,-6 16-5,-1 5 11,4 15-5,9 37-24,-1 20 24,0 16-7,-7-1 13,-11-6-6,3-7 12,-5-18-6,0-19 0,0-16 3,0-13-7,0-8 12,0 0-4,3 0 23,0-35-20,1-25 3,1-20-10,5-3 0,4 1 0,-2 0 3,2 16-3,-1 11 0,-2 26 10,-7 8-12,-1 17 2,0 4-7,2 0 5,4 25-33,10 17 30,1 15-3,-3 7 16,-2 8-9,-2 0 1,-8-4 0,0-9 3,-3-9 1,2-13-4,-4-7 0,0-4 3,0-15-10,2-1 2,2-10-47,1 0-47,7 0-1</inkml:trace>
  <inkml:trace contextRef="#ctx0" brushRef="#br0" timeOffset="-2430.14">1063 351 102,'0'-1'102,"0"1"-64,2-5-37,1 5 37,3 0-38,6 0 0,9-2-4,11 2 4,8-4 25,5-1-25,-1 5-5,-2 0 2,-4 0-20,-5 0-69,-11 11-73</inkml:trace>
  <inkml:trace contextRef="#ctx0" brushRef="#br0" timeOffset="-2250.13">1179 599 49,'-20'3'85,"13"0"-40,4-3-19,3 0 34,0 0-44,0 0-14,6 0-4,13 0 1,10 0 1,5 0 0,1 7 0,1-6-12,-4 6-106</inkml:trace>
  <inkml:trace contextRef="#ctx0" brushRef="#br0" timeOffset="660.03">2808-373 143,'0'-3'51,"0"3"-46,0 0 0,0 0-10,0 5-4,0 27 9,0 10-2,0 6 8,0 4-2,0-8 3,0 3-1,0-3 3,0-3-7,0-7 1,0-6 1,0-7 4,0-6-4,0-5-4,0-5 6,0-5-10,0 0 4,2 0-5,2 3 4,2 3-32,7-6-31</inkml:trace>
  <inkml:trace contextRef="#ctx0" brushRef="#br0" timeOffset="1396.07">3233-313 143,'0'0'30,"0"0"-12,0 0 28,0 0-43,0 0 6,0-3-3,7 1-1,16-1 3,7-7 9,7 7-4,-4 0-5,-7 3-1,-11 0-14,0 0 3,-6 0 4,2 0 0,-3 0-3,-1 0 1,0 0-21,-1 0-76,1 0-9</inkml:trace>
  <inkml:trace contextRef="#ctx0" brushRef="#br0" timeOffset="-1732.1">2028 533 150,'-16'0'28,"4"0"-11,5 0 44,3 0-47,4-3 1,0-1-9,0 3-5,0-4 1,8-1-2,25-5 0,24-1 21,42-9-20,37-7 17,27 5-14,26-6-1,18 0 9,5-3-10,1-2 8,-13 1-10,-18-1 6,-23 0-12,-29 4 6,-26 2 0,-34 9-2,-29 12-4,-32 1 3,-9 6-9,-12 0-40,-39 0 31,-21 0-56</inkml:trace>
  <inkml:trace contextRef="#ctx0" brushRef="#br0" timeOffset="2446.13">2923-904 119,'0'-6'20,"0"6"-14,0-5 8,0 5-14,0 0 9,0 0-4,0 0 1,0 0-3,0 0 3,0 22-3,-4 9 7,-14 4 11,0 2-16,1-8 12,4-10-14,5-3 0,3-8 0,3-1 4,-3-1-7,5-6 0,0 2 7,0 2-12,-4 3 5,2 11-4,2-1-1,0 10-14,0-2-36</inkml:trace>
  <inkml:trace contextRef="#ctx0" brushRef="#br0" timeOffset="1868.1">3988-639 178,'0'-6'32,"0"6"-18,0 0 4,0 0-18,-2 9 0,-22 41-7,0 6 14,-4 10-7,3-3 0,10-1 0,7-7 1,8-11 3,0-1-4,0-13 0,8-9 6,9-2-17,4-12 11,6-7 0,9 0 19,3-7-16,6-30 23,1-13-17,-13 10-2,-5-9 9,-13 7-12,-13-2-2,-2 9-2,0-2 11,-15 5-8,-20 1-3,-13 9-32,-12 17-10,-1 5-68,-12 0-48</inkml:trace>
  <inkml:trace contextRef="#ctx0" brushRef="#br0" timeOffset="9479.54">2662 1123 18,'0'0'31,"0"0"22,2 0-15,-2 0-12,0 0 22,0 0-12,0 0 4,0 0-6,0 0-24,0 0 17,0 0-20,0 0-6,0 0-1,-5 3 4,-1 10-8,-8 17 4,-11 17 0,-5 20 9,-8 6-9,10 3 0,10-7-2,8 1 3,10-17-1,0-5 0,0-11-7,8-5 2,15-14-5,0-13-3,7-5 11,5 0 4,-2 0 13,2-28-15,-3-7 6,-4-12-1,-1 3-3,-4-7-2,-5 5 0,-9-2 9,-3 9-13,-6 4 4,0 6-2,0 5-3,-2 3 0,-14 7 5,-5-2-2,0 7 0,-5 6-4,-3 3 1,1 0-1,2 0 4,1 0-14,6 8-6,0 2-15,9 1-30,10-4 19,0 2-65</inkml:trace>
  <inkml:trace contextRef="#ctx0" brushRef="#br0" timeOffset="9817.56">3280 1341 198,'0'0'58,"6"0"-39,4 0-16,9 0 0,12-15 19,7-3-22,10 0 2,-4 3-6,0 4 4,-1 6 0,-8 3-10,-5 2-20,-8 0-33,-9 0-67</inkml:trace>
  <inkml:trace contextRef="#ctx0" brushRef="#br0" timeOffset="10101.57">3374 1126 139,'-7'-16'11,"1"14"16,4 1 5,2 1 17,0 0-30,0 0-19,0 0 0,0 0-1,0 0-1,2 32-2,8 13 8,-1 6 7,2 17-11,-6-9 3,-2 2-3,-1-10 4,1 1-4,2-5 0,0-6-11,5-9 5,0-6-53,-3-12-107</inkml:trace>
  <inkml:trace contextRef="#ctx0" brushRef="#br0" timeOffset="10418.59">3868 1169 132,'0'-4'56,"0"4"-34,0 0-12,0 0-10,0 7 2,0 32-2,2 3 3,-2 9 1,0-3 22,0 9-23,2-6 9,1-7-8,-1-1 4,2-10-8,-4-6 0,4-2 0,-2-14-7,1 0 6,1 2-4,4-8-21,0-5-125</inkml:trace>
  <inkml:trace contextRef="#ctx0" brushRef="#br0" timeOffset="11137.63">5130 201 23,'0'0'67,"0"0"-53,0 0 16,12 0-11,14 0-16,9 0 26,11-4-28,-3-7 8,-1 7-9,-3 4-17,-15 0-42</inkml:trace>
  <inkml:trace contextRef="#ctx0" brushRef="#br0" timeOffset="10950.62">5190-120 188,'0'-21'20,"0"13"3,0 4 33,0 1-37,0 3-3,0 0-16,0 0 0,0-3-7,11-2 7,4-1 0,13-7 3,9 7-3,4 3-1,-1 3-21,-10 0-44,-8 0-17,-7 7-27</inkml:trace>
  <inkml:trace contextRef="#ctx0" brushRef="#br0" timeOffset="19966.14">2125 3207 36,'-15'-30'43,"7"5"-11,1 7-11,-1-2 42,6 2-36,-3 5 7,2 8 35,3 2-45,0 3-4,-2 0-18,2 0-2,0 0 0,0 0-19,0 18 4,5 27 10,15 8 7,5 0-2,6 0 0,-1-3 1,5-15-8,3-3-2,-1-11 9,4-10-11,-4-11 5,4 0 3,-6 0 2,-2-6-8,-8-18 9,-10 3 5,-2-1 3,-5 1-1,-6-4-3,0 2-2,-2 1-2,0 8 0,0 7 3,0 7-2,0 0-1,0 0 0,0 0-4,0 17 0,-12 31 4,-6 18 0,-2 12 4,1 7-1,0-7-3,7 0 1,1-11 8,5-13-11,2-14 2,4-10 0,0-12-7,0-7 5,6 2-3,16-10-17,11-3-53,5 0-32</inkml:trace>
  <inkml:trace contextRef="#ctx0" brushRef="#br0" timeOffset="20259.1498">2818 3555 126,'0'-13'46,"0"12"-6,0 1 13,0 0-30,0 0-23,0 22-5,0 20 5,0 16 2,2 0 0,1-5 0,-3-2 8,2-7-3,-2-11-3,0-5-3,0-14 7,0-5-9,0-5 1,0-4 0,0 0-5,0 0 7,0 0-2,0 0 0,2 0-6,-2-10 1,2-17-27,2-7-82,-2-9-40</inkml:trace>
  <inkml:trace contextRef="#ctx0" brushRef="#br0" timeOffset="20771.18">3041 2776 160,'0'-33'8,"0"8"38,0 10-5,0 8-28,-2 7 9,2 0-10,0 0-8,-3 17-8,3 27-4,-2 19 8,0 5 7,-3 2-2,-3-12-5,3-10 0,0-8 9,-1-11-11,4-11 2,2-4 0,0-9-1,0-2 5,0-3-7,0 0 3,0 0-10,0 0 9,0 0-33,0 0-43,13 0-48</inkml:trace>
  <inkml:trace contextRef="#ctx0" brushRef="#br0" timeOffset="16562.94">493 4539 79,'0'0'137,"0"0"-129,6 0 8,36-18-2,12-15-13,16-10-2,9 1 0,3-6-10,4 3 0,-2-2-6,-12 9-32,-16 7-14,-14 1-39</inkml:trace>
  <inkml:trace contextRef="#ctx0" brushRef="#br0" timeOffset="16383.93">625 3938 70,'-17'15'86,"0"-8"-38,3-7 12,12 0-25,2 0-1,0 0-34,5 0 0,25-22 8,16-8-2,17 0-6,12-1 10,3 7-4,-2 5-12,-9 11-2,-14 8-15,-14 0 8,-18 3-48,-15 41-6,-6 15-18</inkml:trace>
  <inkml:trace contextRef="#ctx0" brushRef="#br0" timeOffset="16870.96">1029 3654 172,'-14'-25'27,"7"6"-23,7 6 30,0 7-11,0 4-19,10 2-4,16 0 6,9 0-4,14 8-2,8 31 5,3 9-2,0 10-3,-2-1 0,-5-9 0,-8 4 1,-10-7-1,-7-10 0,-10 4-7,-13-2 3,-5 13-18,0 13 22,-36 10 3,-22 10-1,-10 5 9,-1-5-11,8-18 3,15-10-10,22-13 0,13-15-12,9-9-72</inkml:trace>
  <inkml:trace contextRef="#ctx0" brushRef="#br0" timeOffset="21088.2">3600 3292 207,'-13'0'40,"9"0"-39,4 0 40,0 0-3,0 0-32,2 0-4,21-14-2,15-9 11,10-4-17,9-3 6,-7 5-8,-12 14-14,-7 5-54,-11 6 4,-8 0-28</inkml:trace>
  <inkml:trace contextRef="#ctx0" brushRef="#br0" timeOffset="21223.21">3668 3589 61,'-5'0'62,"5"0"-46,0 0 5,0 0 23,2 0-44,29-5 4,14-19 10,19-6-14,3 1-18,1-2-39</inkml:trace>
  <inkml:trace contextRef="#ctx0" brushRef="#br0" timeOffset="21951.25">4466 2836 121,'-3'-24'37,"3"2"1,0 4 6,0-6-41,13 9-1,2 9 13,-2 6-15,-1 0 1,-2 6-1,1 33-13,-1 9 13,-5 13 0,-1 0 2,-4-5 3,0-4 1,0-17-3,0-6-3,0-10 7,0-11-10,0-5 3,0-3 0,0 0 15,0 0-13,0 0 23,6-24 7,4-18-30,5-16-2,2 1 2,3 2-2,-1 13 0,-2 15-7,-2 8 5,-7 19-4,2 0-2,-3 0 3,4 29-11,-5 18 16,5 1-5,-7 6 13,1-7-7,1-17-1,-6-9 3,0-13-8,3-5 9,-3-3-4,2 0 11,0 0-11,6-11 21,4-28-21,6-16 5,7-10-15,3-9 14,5 5-4,-5 11 0,-6 18 1,-7 18-4,-8 11 3,-7 9 0,0 2-5,0 0-7,0 27 9,0 18-4,0 16 14,4-1-6,0-4-1,1-8-3,3-8 1,2-6-31,0-9-58,5-18-34</inkml:trace>
  <inkml:trace contextRef="#ctx0" brushRef="#br0" timeOffset="22617.29">5231 2881 86,'-2'-6'37,"2"2"-13,0 3-1,0-6-5,12 1-10,26 3-6,10-6 21,7 0-19,1 0-8,-11 2 3,-7 7-30,-16 0-25</inkml:trace>
  <inkml:trace contextRef="#ctx0" brushRef="#br0" timeOffset="22459.28">5304 2778 33,'-7'-21'61,"-1"12"-23,5 4 1,3-2 12,0 4-26,0 0 2,0 0-21,0 1-3,3 2-6,9 0-2,6 0 5,5 0 20,8 19-13,-5-2-1,7 5-6,-3-8 2,3 7-7,-3-3 6,-2-5-2,-8 1-3,-7-6-27,-8 2-15,-5 2-46,0 0-30</inkml:trace>
  <inkml:trace contextRef="#ctx0" brushRef="#br0" timeOffset="22173.26">5460 2561 120,'0'0'29,"0"0"-13,0 4-16,-3 38 0,-14 21 6,-3 11 0,2-3-1,6-5-5,1-5 0,7-13-3,-4-9 3,1-4 0,2-14-2,2-5-19,0-6-47</inkml:trace>
  <inkml:trace contextRef="#ctx0" brushRef="#br0" timeOffset="22843.3">5384 2561 107,'0'-6'18,"0"6"12,0 0-22,0 0-5,0 21 1,18 29-4,5 8 16,-4 9-8,-1 6-8,-3 3 4,-2-7-3,-6 0-1,3 0 0,-1-11-15,-2-13 4,4-11-80</inkml:trace>
  <inkml:trace contextRef="#ctx0" brushRef="#br0" timeOffset="23113.32">5878 2507 215,'0'-13'10,"0"13"20,2 0-3,0 0-27,4 0-1,4 31-11,1 17 12,1 16 5,-3 12-4,-3-6 7,-1 10-8,-1-6 0,-1-18 0,0-11-52,2-14-47</inkml:trace>
  <inkml:trace contextRef="#ctx0" brushRef="#br0" timeOffset="23439.34">6381 2866 165,'0'0'30,"0"0"13,15-17-43,20-17-4,15-3-5,4 7-25,3 0-31</inkml:trace>
  <inkml:trace contextRef="#ctx0" brushRef="#br0" timeOffset="23295.3298">6379 2576 245,'2'-24'0,"18"8"-12,8-5 10,13 10-17,3-1-3,1 12 3,-6 0-31</inkml:trace>
  <inkml:trace contextRef="#ctx0" brushRef="#br0" timeOffset="23957.37">7215 1921 184,'-3'-9'23,"0"6"-6,3 3 19,0 0-36,0 0-12,0 15 6,0 33 6,0 10 0,0-1 1,10-2 6,-2-8-2,4 1-5,-1-1 0,-2-6-5,1-2 8,-1-2-3,0-7 0,4-2-16,7-7 2,8-13-83</inkml:trace>
  <inkml:trace contextRef="#ctx0" brushRef="#br0" timeOffset="24176.38">7873 1873 208,'0'-7'30,"0"7"-27,0 0-6,-5 46-8,-14 14 11,-7 19 6,-1-4-1,3 1-5,9-12 0,6-6-3,1-14-1,1-8-10,1-7-11,1-3-68</inkml:trace>
  <inkml:trace contextRef="#ctx0" brushRef="#br0" timeOffset="24780.41">7742 1974 126,'-2'0'33,"2"0"-27,0 7-12,0 35 5,13 15 1,4 7 34,1 3-24,-1 6 4,1-1-13,0 0 4,-3-1-10,-5-9-8,1-15-19,1-18-44</inkml:trace>
  <inkml:trace contextRef="#ctx0" brushRef="#br0" timeOffset="25042.43">8254 1921 192,'4'-16'16,"2"8"18,-6 8-11,2 0-23,1 12-3,4 30 3,1 16 8,-3 5 7,-3 1-13,-2 5 6,0-5-6,0-8-2,0-4 0,0-4-29,0-14-32,0-16-90</inkml:trace>
  <inkml:trace contextRef="#ctx0" brushRef="#br0" timeOffset="25522.45">8878 2157 149,'0'0'37,"0"0"5,25 0-1,25-8-38,15-15 0,13-1-3,-2 9-14,-8 0-36,-2 0-123</inkml:trace>
  <inkml:trace contextRef="#ctx0" brushRef="#br0" timeOffset="25372.45">8920 1890 210,'0'-3'44,"0"0"-6,0-2-6,8-8-24,19-1-6,12-9-2,3 6 0,3-1-9,-6 9-4,-12 9-27,-7 0-47,-15 0-35</inkml:trace>
  <inkml:trace contextRef="#ctx0" brushRef="#br0" timeOffset="24396.39">7670 2144 121,'0'-14'47,"0"10"-14,0 1 23,0 3-38,0 0-17,0 0-1,15 0-15,9 8 15,13 18 1,3-5 1,-3-2-2,-1-3-2,-9 3-3,-7-7-2,-5-1-20,-5 3-15,-10-3-87</inkml:trace>
  <inkml:trace contextRef="#ctx0" brushRef="#br0" timeOffset="24594.4">7611 2324 125,'18'0'11,"18"0"-10,11 0 30,9-13-26,-1 7 1,-1-4-12,-12-1-4,-12 11-9,-12-4-50</inkml:trace>
  <inkml:trace contextRef="#ctx0" brushRef="#br0" timeOffset="26288.5">9900 2184 184,'0'0'59,"0"0"-11,20-27 5,23-7-51,16-5 5,7 6 3,-4 5-4,-5 5-12,-15 16 6,-9 7-55,-21 0-81</inkml:trace>
  <inkml:trace contextRef="#ctx0" brushRef="#br0" timeOffset="26091.49">10050 1513 233,'0'-17'11,"0"13"9,0 4 15,0 0-35,0 0-10,0 4-2,5 34-1,1 20 13,1 11 0,-1 0 4,-1-2-3,-3-3 1,-2-13-2,0-15 0,0-10 7,0-10-10,0-13 3,0-3 0,0 0 7,0 0-4,2-3 9,0-27-10,1-18 14,0-10-19,-3-2 3,0-6 0,0-1-1,0-2 9,0 4-8,0 9 11,0 8-9,0 0 26,0 11-28,0 7 3,0 12-1,0 11 8,0 6-9,0 1-1,0 0 4,0 0-11,0 0 3,0 5-16,-8 25 19,-7 15-1,-3 2 2,1 1 0,4-9 2,1-8 3,4-3 1,1-6-6,1-11 0,2 2 2,1-4-6,1-3 4,-4 10-3,4-5-4,0 7-9,2 0-31,0 7-65</inkml:trace>
  <inkml:trace contextRef="#ctx0" brushRef="#br1" timeOffset="31567.8">1721 6061 285,'0'30'78,"0"-12"-64,0-15-7,0-3 19,2 0-17,33 0-5,15-34 13,16-8-16,7 6 2,-5 10-3,-6 8-3,-4 7 0,-5 8-6,-8 3-33,-11 0-25,-23 37-74</inkml:trace>
  <inkml:trace contextRef="#ctx0" brushRef="#br1" timeOffset="31748.81">1811 6649 196,'0'0'55,"8"0"-53,29-12 29,21-25-27,13-2 0,9-13-4,3 5 3,-1 2-10,-3-1 0,-18 10-34,-18 7-44,-19-1-70</inkml:trace>
  <inkml:trace contextRef="#ctx0" brushRef="#br1" timeOffset="32101.83">2098 5868 56,'-31'-28'67,"11"9"6,12 13-59,8 3 29,0 3-31,0 0-8,0 0-8,21 0 3,25 28 1,13-7 19,15 4-17,1-8 2,-2-8-4,-12-5 8,-6-4-11,-12 0 3,-11 0 0,-11-7 0,-9 1 5,-12 6-5,0 0 0,0 2-16,-10 38 16,-20 18 1,-10 5 2,-6 9 11,1-8-12,7-4 6,13-16-8,7 3 6,9-14-12,3-7 6,3-10-10,3-4 10,0-12-41,0 0-42,0 0-33</inkml:trace>
  <inkml:trace contextRef="#ctx0" brushRef="#br1" timeOffset="32317.84">2219 5788 172,'-6'-12'52,"6"12"-5,0 0-9,0 0-38,0 39-14,13 21 14,9 13 2,4 6 13,2-7-1,-4-3-8,2-5-10,-6-4 4,-3-6 0,-4-7-4,-5-9-15,-5-7-21,-3-10-86</inkml:trace>
  <inkml:trace contextRef="#ctx0" brushRef="#br1" timeOffset="32851.87">3524 5453 171,'0'-63'28,"-7"11"0,-4 18 37,2 8-23,1 14-29,4 3 7,-5 9-19,-11 0 1,-10 14-4,-7 29 4,-1 12-2,8-1 0,13 2 1,4-9-5,10-7 4,3-8-7,0-11 2,13 6-15,22 6 20,13 3 3,7 4 3,0-1 0,-7 3-6,-9 1 0,-9 5-6,-8-1 1,-11 3 5,-9 1-1,-2 1 4,-11-4-5,-22-4 2,-6-1 0,-7-15 11,-1-12-6,3-11 0,7-5 4,7 0-6,10-9 11,5-19-14,6-2 0,7 0-3,2 5-12,0 14 0,0 1-25,0 10-58,11 0-35</inkml:trace>
  <inkml:trace contextRef="#ctx0" brushRef="#br1" timeOffset="33277.9">4096 5516 231,'0'-8'29,"0"8"-27,0 8 7,-23 42-2,-4 24-7,-3 8 4,6-5 2,13 3-2,11-14-4,0-11 2,0-15-8,11-11 10,15-14-4,4-12 0,0-3 2,8-7 21,-1-29-18,5-15 5,-6-5-4,-3-6 1,-5-1-5,-8-3 6,-9 5-4,-9 7 28,-2 7-23,-2 8-4,-21 2 0,-8 7 4,2 5-16,-4 4 7,-3 12-15,1 3 14,4-2-46,12 8-15,14 0-27,5 0-46</inkml:trace>
  <inkml:trace contextRef="#ctx0" brushRef="#br1" timeOffset="33457.91">4803 5854 141,'0'55'22,"-3"10"3,-19 9 3,-6 5-17,-5 8-7,-4 1-8,2-13-14,2-29-112</inkml:trace>
  <inkml:trace contextRef="#ctx0" brushRef="#br1" timeOffset="34322.96">5777 5060 240,'-15'-19'34,"3"9"-17,1-9-10,11 19 0,0 0-7,0 0-3,6 24-1,14 13 8,0 13 5,-1 14-9,0 9 0,-8 8 0,3 1 5,-4-13-5,-1-6 0,4-12 3,-2-17-10,1-3 5,0-14-17,-3-12-34,-3-5-91</inkml:trace>
  <inkml:trace contextRef="#ctx0" brushRef="#br1" timeOffset="35466.0199">5792 5054 9,'0'-5'5,"0"2"18,0-4-21,0 4 7,0-2 22,0-1-11,0 0 5,0 2 17,0 1-33,0 0 14,0 0-13,0-2 5,0-2 13,0-2-25,0-4 10,0-5-4,0 1-8,0-7 13,0-5-11,0 3 5,0-6-4,0 0 5,0 0-7,0-4 1,3 6 3,6 0-9,6 3 3,3 3-5,10 3 2,0 5-8,3 7 2,-1 9-22,-3 0-56</inkml:trace>
  <inkml:trace contextRef="#ctx0" brushRef="#br1" timeOffset="34640.98">5852 4744 153,'0'-36'37,"0"6"-11,0 4 11,15-2-7,11 9-30,7 4 7,4 8-3,4 7 6,5 0-12,-2 16 2,-3 26-3,-4 4-6,-7 7 8,-12 1 1,-13 4 0,-5-4 10,-10-6-6,-28 4-3,-6-12 0,-7 2 12,4-12-9,5-9-2,10-6-2,10-15-4,9 0 0,11 0-8,2-7-68,0-11-80</inkml:trace>
  <inkml:trace contextRef="#ctx0" brushRef="#br1" timeOffset="36029.06">6605 5096 285,'0'-8'30,"0"5"-27,5 3-6,1 0 0,3 11 3,2 26-2,4 7 8,-2-5 6,-1 2-12,-2-11 2,-3-6 1,-1-6 1,-4-9-4,-2 1 0,0 4 7,0-1-11,0 8 4,0 3 0,0-5-5,2 4 3,3-7 1,3-5-5,-3-3-31,5-8-95</inkml:trace>
  <inkml:trace contextRef="#ctx0" brushRef="#br1" timeOffset="36380.08">6973 4050 275,'0'-16'13,"0"11"11,0 5-6,0 0-18,0 29-7,0 38 3,-18 27 4,-3 21 11,2 7-7,9 5 6,7-5-5,3-12 3,3-19-4,22-12-4,8-15 0,4-13-9,8-18 3,5-19 6,11-14-6,0 0-12,-4 0-5,-11 0-72,-13-1-66</inkml:trace>
  <inkml:trace contextRef="#ctx0" brushRef="#br1" timeOffset="36950.11">7401 4387 170,'0'-23'55,"0"-2"-32,23 4-10,6 10-2,7-2 2,-1 13-13,-3 0 2,-1 3-4,-7 36 0,0 10 2,-15 11 0,-3 13 6,-6-4-4,0-3-2,-23-5 0,0-13 3,4-18 4,8-15-7,3-12 0,6-3 3,2 0 9,0-13-6,0-26-5,0-19-1,15-16 1,8 2 5,8-7-6,-5 7 0,5 5-2,-3 7 9,-6 12-7,-2 9 5,-5 11-1,-7 10 2,-5 15-6,-3 3 4,0 0-8,0 0 1,0 9 0,0 36 3,-16 13 0,1 8 11,0 1-11,5-3 0,5-10-2,5-9 2,0-10 0,0-9 0,15-9-9,11-4 5,7-13-6,9 0-25,0 0-29,4-8-97</inkml:trace>
  <inkml:trace contextRef="#ctx0" brushRef="#br1" timeOffset="37334.13">8279 4369 231,'0'0'46,"0"0"-17,0 0 36,0 0-45,2 0-11,-2 0 14,0 0-23,0 7 0,0 24-5,0 11 5,3 8 2,0 2-2,1-9 0,-2-1-7,4-12 14,-1-9-7,-3 0 0,0-11-23,2-2-5,-2-5-81,-2-3-74</inkml:trace>
  <inkml:trace contextRef="#ctx0" brushRef="#br1" timeOffset="37724.15">8269 3472 218,'0'-5'54,"0"5"-54,0 0 4,0 0-9,0 16-6,0 24 11,0 10 4,-11 10 1,7-3 1,-7 4-4,4-9-2,-1-8 0,6 0-1,-3-15-3,2-2 4,1-6-19,-2-3-25,0-5-152</inkml:trace>
  <inkml:trace contextRef="#ctx0" brushRef="#br1" timeOffset="38297.1899">8807 4198 144,'2'0'124,"-2"0"-90,4 0-24,-2 0 9,-2 0-19,0 12-3,0 11 0,0 17 2,-6 2 2,-9 1-10,-5 6 9,3-7-26,0-3-63</inkml:trace>
  <inkml:trace contextRef="#ctx0" brushRef="#br1" timeOffset="38968.2198">9170 3319 227,'5'-41'7,"-3"16"7,3 6 21,-1 13-27,-4 6 12,0 0-20,0 0-14,4 27 8,9 22 6,4 20 0,3-2 1,2-10 8,4-8-16,-4-6 7,-1-17 0,-3-12-4,-1-10-5,6-4 9,5 0 7,7-15-6,-3-19 12,-4-4-13,-6 1 0,-7-2 14,-4 5-14,-4 1 11,-5 15-1,-2 6-8,4 5 28,-4 7-30,0 0-4,0 0 2,0 29-22,0 19 24,-6 18 6,-7 14-2,-1-8 6,1-1-9,3-7-1,2-6 3,1-10 4,4 0-8,3-12 1,0-3-15,0-11 13,5-8-27,16 0-34,6-14-74</inkml:trace>
  <inkml:trace contextRef="#ctx0" brushRef="#br1" timeOffset="39239.24">9909 3778 172,'4'-9'72,"-4"7"-32,0 2 0,0 0 13,0 0-53,0 0 2,0 26-5,0 13 6,0 13-3,0 2 7,0 3-1,0-2 2,0-7-8,0-8 0,0-8-3,0-8 8,0-8-8,0-3 3,0-13-31,0 0-25,0 0-29,0-25-106</inkml:trace>
  <inkml:trace contextRef="#ctx0" brushRef="#br1" timeOffset="39920.28">10381 2958 186,'0'0'96,"0"0"-94,2 0 23,10 0-25,16 7 7,13 34 2,11 22-7,3 19 10,-7 11-7,-5 15 6,-12 5-12,-14-2 1,-15 7 0,-2-3-5,-19-1 11,-29-3-6,-15-5 0,-7-13 6,1-16-13,11-19-16,18-26-30,15-17-44</inkml:trace>
  <inkml:trace contextRef="#ctx0" brushRef="#br1" timeOffset="40160.2898">11178 3134 294,'24'-56'10,"18"2"6,6 2-4,10 12 0,-1 8-21,-4 10 9,-3 10-10,-2 12 10,-8 0-41,-5 4-71,-15 34-53</inkml:trace>
  <inkml:trace contextRef="#ctx0" brushRef="#br1" timeOffset="40305.3">11361 3546 281,'0'0'60,"11"-4"-13,44-34 4,25-17-50,22 1-1,0 11-11,-8 13-10,-16 3-216</inkml:trace>
  <inkml:trace contextRef="#ctx0" brushRef="#br1" timeOffset="48827.7898">9842 2929 33,'-3'-14'28,"3"1"10,-3 4-1,3-3-4,0 1-11,0-2-21,0 1 25,0 3-13,0-3-4,0 6 11,0 0-16,0 3 20,0-4-11,0-1-6,0 4 5,0 2-8,0-3-1,0 5-2,0 0 10,0 0-10,0 0-1,0 0 1,0 0-9,0 0 6,0 0-7,-2 7-3,-3 30-9,0 11 19,-4 14 3,-2-6-1,-2 1 9,1-6-3,2-11-5,2-13 0,3-15 7,5-9-9,0 0 1,0-3 0,0 0-3,0 0 7,0 0-4,0 0 0,0 0-7,0 5 5,0 6-14,0 0-5,13 2-55,12-13-115</inkml:trace>
  <inkml:trace contextRef="#ctx0" brushRef="#br1" timeOffset="55544.17">12761 1847 29,'0'-14'4,"0"9"38,0 1-24,0 1-11,0 0 6,2 3-13,-2-3 0,0 3 1,0 0 5,0 0 4,0 0-7,0 0 7,0 0 19,0 0-20,0 0 12,0 0 4,0 0-19,0 0 15,0 0-21,0 0 2,0 0-2,-15 21 1,-6 33-1,-12 28 0,-6 26 1,2 23-1,2 26 4,7 11-4,10 9 0,13-20 9,5-19-10,0-20 1,15-12 0,12-12-3,4-17 7,7-8-4,2-7 0,1-12 6,-4-6-5,-2-11-1,-7-7 0,-6-4 7,-7-10-2,-4 2-5,-7-7 0,-4-1-1,3-1-5,-3 5 1,0-1-2,0 0 6,0 3-16,0-6-5,0-1-54</inkml:trace>
  <inkml:trace contextRef="#ctx0" brushRef="#br1" timeOffset="56078.2">13556 2232 203,'0'-13'0,"0"7"14,0 6-11,0 0 1,-2 0-1,-6 0 4,-6 13-6,-10 37-1,-6 28 5,-5 12-1,7 5 6,6 6-10,6-11 0,12-5 1,4-22 8,0-4-9,4-12 0,19-17 8,2-12-9,4-15 5,-3-3-3,11 0 21,0-3-21,2-31 17,0-6-10,-4-10-6,-7-4 12,-8-3-13,-7 4 5,-8 0 19,-5 2-23,0-3 8,0 4-10,-8 2 2,-7 6-8,0 8 6,-6 8-3,-4 1 3,0 10-26,-2 9 20,-5 6-29,-1 0-19,-1 0-1,9 0-40</inkml:trace>
  <inkml:trace contextRef="#ctx0" brushRef="#br1" timeOffset="56608.23">14183 2751 217,'0'-7'85,"0"7"-82,0 0 1,0 0-4,0 7-6,0 30-5,-15 16 11,-13 16 7,0 11-7,-1-1 0,3-10-1,6-12-12,10-13-17,7-15-85</inkml:trace>
  <inkml:trace contextRef="#ctx0" brushRef="#br1" timeOffset="57100.26">14724 1890 270,'0'-17'15,"0"10"-3,0 7-7,0 0-5,0 0-1,0 0-8,0 0-2,0 28-3,0 20 8,0 6 10,0 7-4,0-6 0,0-10 2,0 3-5,0-9 6,2 4-3,4-2 0,-1-5 2,-3-2-4,0-1 2,2-2 0,-2-5-3,0 1 7,1-3-4,-3-2 0,2-4 6,-2-5-12,2-5 6,-2-1 0,4-6-4,-2-1-19,-2 0-9,5 0-60</inkml:trace>
  <inkml:trace contextRef="#ctx0" brushRef="#br1" timeOffset="57444.28">14734 1126 183,'0'-3'104,"0"3"-104,3 0-36,37 19 32,20 34 4,26 23 17,15 15-12,7 15 14,-3 14-15,-9 14-1,-15 5-3,-27 4 6,-25 3-8,-29 5 2,-8 7 0,-50 4-5,-18-7 5,-9-21-2,0-15-22,4-26-76</inkml:trace>
</inkml:ink>
</file>

<file path=ppt/ink/ink323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7:22:17.392"/>
    </inkml:context>
    <inkml:brush xml:id="br0">
      <inkml:brushProperty name="width" value="0.13333" units="cm"/>
      <inkml:brushProperty name="height" value="0.13333" units="cm"/>
      <inkml:brushProperty name="color" value="#3165BB"/>
      <inkml:brushProperty name="fitToCurve" value="1"/>
    </inkml:brush>
  </inkml:definitions>
  <inkml:trace contextRef="#ctx0" brushRef="#br0">2199-484 83,'0'-9'70,"0"6"-65,0 3 15,0 0 1,0 0-18,0 8-3,-7 35-4,-14 24 4,-3 10 7,-1 6-7,7-2 12,11-8-9,2-8-3,5-14 0,0-10 8,12-12-11,12-8 3,-1-13 0,8-6-1,6-2 8,3 0 2,5-22-2,0-16-1,0-14 5,-9-4-11,-4-2 0,-11 0 17,-9 4-14,-10 1 7,-2 2 1,0 3-5,-22 11-12,-9 4 6,-14 8-30,-5 10-30,-7 10-62</inkml:trace>
</inkml:ink>
</file>

<file path=ppt/ink/ink324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7:23:10.560"/>
    </inkml:context>
    <inkml:brush xml:id="br0">
      <inkml:brushProperty name="width" value="0.13333" units="cm"/>
      <inkml:brushProperty name="height" value="0.13333" units="cm"/>
      <inkml:brushProperty name="color" value="#3165BB"/>
      <inkml:brushProperty name="fitToCurve" value="1"/>
    </inkml:brush>
  </inkml:definitions>
  <inkml:trace contextRef="#ctx0" brushRef="#br0">8782 453 145,'4'0'97,"-4"0"-90,0 0-1,0 0 9,0 0-13,0 0 0,0 0 12,0 0-1,0 0 10,0 0-20,0 0-2,0 0 15,0 0-14,0 0-1,0 0 1,0 0 9,-13 15-14,-16 8 3,-5 8-2,-5 13-4,3 1 11,4 7-5,8 2 1,5 0 8,9-5-12,6-3 3,4-6-2,0-5-7,4-3 8,21-6 1,10-6 4,9-11 2,2-9 2,2 0-8,-10-3 0,0-26 5,-10 1-1,-6 1 3,-5-6-6,-5 4 6,-6-5-5,0 3-2,-3-7 1,-3 10 2,0-3 2,0 1-3,-3-2-2,-9 1 6,-5 1 0,1 2-5,0 3 0,-2 6-1,3 5 1,5-1-1,-2 9 0,3-2-14,1-7 13,2 13-33,0-3-33,6 5-38,0 0-29</inkml:trace>
  <inkml:trace contextRef="#ctx0" brushRef="#br0" timeOffset="1922.11">9306 453 51,'0'-11'36,"0"8"-19,0 3 4,0 0 10,0 0-22,0 0-1,0 0 26,0 0-20,0 0 13,0 0-7,0 0-13,0 0 21,0 0-18,0 0-3,0 0 11,0 0-16,0 0 7,0 0-9,0 0 6,0 0-14,0 0 8,0 12-6,0 16 0,0 15 9,0 9-3,0-2 0,0-5 6,0-1-6,0-5 0,0 0 0,0-4-2,0-2 9,0-1-7,0-6 0,0 0 0,0-12-3,0-6 4,0-2-1,0-6 0,0 2 1,0-2-5,0 0 4,0 0-4,0 0-3,0-12-8,0-8-49,0-10-65</inkml:trace>
  <inkml:trace contextRef="#ctx0" brushRef="#br0" timeOffset="2318.13">9549 340 223,'0'-6'32,"0"1"-25,0 5 13,0 0-3,0 0-13,0 0-4,0 0-1,0 0-2,0 25-5,0 17 8,0 9 14,0 0-13,0 0 9,0 4 0,0-4-8,0-2 10,0-5-10,0-3 2,0-6 3,0-8-1,0-2-6,0-6 0,0-6 9,0-4-13,0-6 4,0-3-3,0 0-4,0 0-14,0 0-6,7-20-97</inkml:trace>
  <inkml:trace contextRef="#ctx0" brushRef="#br0" timeOffset="2746.15">9924 169 261,'0'-12'69,"0"6"-69,0 6 1,0 0 8,0 0-9,0 10-23,0 35 23,0 17 0,0 17 3,0 2 2,-3-5 2,3-14-7,0-10 0,0-12 0,0-9-5,3-7 5,6-11 0,0-1 0,-2-9-3,3-3 3,3 0 1,3-10 14,8-23 8,0-4-14,-2-6-3,-5-1 3,-5-1-5,-4-1-8,-6 2 4,-2 4 0,0 5 0,0-3 0,-10 9 0,-9 3-4,-8 12-20,-6 6 3,-1 8-36,-7 0-79</inkml:trace>
</inkml:ink>
</file>

<file path=ppt/ink/ink325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7:34:52.970"/>
    </inkml:context>
    <inkml:brush xml:id="br0">
      <inkml:brushProperty name="width" value="0.13333" units="cm"/>
      <inkml:brushProperty name="height" value="0.13333" units="cm"/>
      <inkml:brushProperty name="fitToCurve" value="1"/>
    </inkml:brush>
  </inkml:definitions>
  <inkml:trace contextRef="#ctx0" brushRef="#br0">10159-7302 17,'0'0'2,"0"0"1,0 0 12,0 0-14,4 0 18,-1 0-15,-1 5 4,1 5-4,1 8-4,1 5 0,2 5 0,-2 5 3,2 6-3,-1 6 0,-4-5 5,0 10 0,-2-4-2,0-3-3,0 4 11,-7-12-11,-11-4 13,0-7-6,0-11-3,2-8 8,-4 1-11,6-6 8,0 0 3,1 0-4,4-24 38,2-7-29,2-8 3,5-1-2,0-7-15,0 6 7,0-2-2,0 8-8,9-3 9,1 8-8,5 2-1,-3 5 0,2 8 5,-3 1-5,2 5 0,-1 7-1,-1-1-7,-2 3 1,-4 0 5,-1 0 0,-1 0-19,1 21 6,1 10-1,-2 6 5,-1 1 7,-2 1 5,0-8-1,0-1 0,0-12-3,0-1 0,-2-6 3,-4-8 0,2-1 17,-1-2-17,1 0 14,-1 0 13,0-16-19,-3-19 10,6 2-15,-1-4 4,3 2-7,0 2 6,0 5-4,0 5-2,0 8 10,0 2-2,3 8-8,9-7-4,5 7 1,-3-4-5,-1 9 8,-1 0-1,-8 0-10,1 0 8,-5 3-22,2 18-2,2 4 25,-4 5-14,0-7 16,0 3 0,0-6 0,0-12-2,0 3 4,0-11-2,-6 0 12,1 0-10,3 0 14,-3 0 0,-2-7-10,0-18 14,-3-2-13,5-14 2,2 9-2,3 0-5,0 7 10,0 4-12,0 3 1,0 3-1,0 2 0,8 13 1,2-7-2,-1 7-12,-1 0 13,1 0-4,3 0-5,1 7 5,-1 15-13,-1-2 11,-1 5 3,-3 0-11,-2 1 12,-5-3-10,0-2 11,0-1-4,-2-3 10,-12-5-1,-1-9 5,1 0-7,-4-3 10,6 0-4,0 0-2,6-26 17,0-3-12,3-2-11,3-5 8,0 8-3,0-3-10,0 8 4,3 7 1,7-2 1,4 8-1,3-1 0,0 11-2,2 0-5,1 0 4,-3 6-2,-2 23-19,-1 6 18,-3 9-11,-2 2 16,-7 4-2,-2-7 0,0 2-1,-11-9 4,-10-9 0,-4-4 11,0-10-9,0-13 6,6 0 6,2 0-14,5-13 25,2-27-21,3-6 2,2-8 0,2 3-2,3 3-4,0 12 0,0 2 2,0 11-6,0 10 6,6 0-2,3 4 0,3 7-7,5 2 4,2 0 2,-1 0-5,-3 7 2,-4 20-14,-1 5-4,-1 3 22,-4 4-15,-5-4 15,0-4 0,0-6 2,0-5-2,-5-4 1,-7-7 3,-4 0 10,1-6-13,3-3 11,-1 0-2,5-3-5,0-23 23,3-4-27,5 1 0,0 4-2,0 1-7,0 3 8,7 10-1,7 3 3,3-2-6,0 10-5,-2 0 9,1 0-2,1 0 3,1 13-8,-4 3 5,-5 12-15,-4-8 16,-5 0-25,0-5 24,0-2 1,0-4 2,-5-3 16,-1-3-13,3-3-4,0 0 20,3 0-19,0 0 13,0 0 8,0 0-9,0-18 20,0-5-33,0 0 0,3 3-13,5 7 13,4 6 0,0 7-2,-1 0-7,0 0 6,-5 0-12,0 5-18,-4 21 16,-2 6-8,0 6 24,0 6-6,0-6 14,-2-10-11,-8-7 4,-1-11 0,2-5 18,0-5-18,0 0 21,-3 0-4,-1-10-14,1-18 13,3-6-4,0-14-12,3 5 9,0-6-8,6 3-1,0 13 0,0 3 1,0 8-7,0 12 7,10 3-1,1 7 0,3 0-16,0 0 11,0 0 0,-1 22-16,-6 14 8,2 1-2,-3 9-4,-6 0 18,0 1-2,0-9 3,0-6 0,-4-12 1,-7-2 2,-5-10 3,-5-3 0,0-5 6,-4 0-6,2-5 2,1-26 2,4-10-7,4-3 13,7-3-12,3 1-2,4 3-4,0 9 1,0 3-2,0 11-4,2 7 7,7 6 0,5 1-9,-1 6 3,-1 0 3,1 0-13,-4 26 8,-2 3-12,-2 1 1,-5-4 9,0 0 1,0-2 9,-7-4 9,-3-9-8,4-4 9,-3-2-10,3 1-8,-6-4-8,-7-2-178</inkml:trace>
  <inkml:trace contextRef="#ctx0" brushRef="#br0" timeOffset="14163.81">10234-5960 0,'0'0'7,"0"0"0,0 0 10,0 0-5,0 0 26,0 0-11,0 0-12,0 0 9,0 0-18,0 0 3,0 0-5,0 0 3,0 0-7,0 0 0,0 0-1,0 0-5,0 0-1,0 0 0,0 23 0,4 8 7,2 6 1,7 10-1,-3-3 1,-1-7 2,-1 0-3,-3-10 0,2 2 0,-5-8 7,1-11-8,-1-3 1,-2-2 0,0-5 6,0 0-5,0 0 7,0 0 10,0 0-16,0 0 27,0 0-2,0 0 0,0 0 19,0 0-20,0-5 9,0-16-20,0-11-8,0-6-8,0-2 1,0-5 0,-2 9-2,-3 1 10,2 2-7,1 11-1,0-3 10,2 5-7,0 9-3,0 3 0,0 4-6,0 4 2,0-6 4,0 6 0,0-5 6,0-4-6,12-4 0,11-8 0,9-4-2,7-6 9,-3 2-7,3-3 0,-6 6 4,-1 0-5,-1 2 1,-4 10 0,-6 3-1,-6 11-15,-8 0-6,0 0-60,-7 24-48</inkml:trace>
</inkml:ink>
</file>

<file path=ppt/ink/ink326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7:22:12.466"/>
    </inkml:context>
    <inkml:brush xml:id="br0">
      <inkml:brushProperty name="width" value="0.13333" units="cm"/>
      <inkml:brushProperty name="height" value="0.13333" units="cm"/>
      <inkml:brushProperty name="color" value="#3165BB"/>
      <inkml:brushProperty name="fitToCurve" value="1"/>
    </inkml:brush>
  </inkml:definitions>
  <inkml:trace contextRef="#ctx0" brushRef="#br0">2762-106 114,'0'-21'106,"0"16"-103,0 5-4,0 0 3,0 0-4,0 19-21,0 32 23,-55 32 0,-35 9 3,40 2 3,16-1-6,34-22 6,0-1-10,0-17 4,18-4 0,138-6-2,10-15 8,40-14-6,11-8 15,-16-6-2,-23 0 5,-17 0 3,23-31 7,-12-10-5,12-9-20,-45-9 12,-44-8-15,-51 5 0,-27-5 0,-17 11 5,0 0 3,-61 10-8,-123 8-10,-16 7 6,-34 3-13,0 7-18,45 10-40,5-3-104</inkml:trace>
  <inkml:trace contextRef="#ctx0" brushRef="#br0">2762-106 114,'0'-21'106,"0"16"-103,0 5-4,0 0 3,0 0-4,0 19-21,0 32 23,-55 32 0,-35 9 3,40 2 3,16-1-6,34-22 6,0-1-10,0-17 4,18-4 0,138-6-2,10-15 8,40-14-6,11-8 15,-16-6-2,-23 0 5,-17 0 3,23-31 7,-12-10-5,12-9-20,-45-9 12,-44-8-15,-51 5 0,-27-5 0,-17 11 5,0 0 3,-61 10-8,-123 8-10,-16 7 6,-34 3-13,0 7-18,45 10-40,5-3-104</inkml:trace>
  <inkml:trace contextRef="#ctx0" brushRef="#br0">2762-106 114,'0'-21'106,"0"16"-103,0 5-4,0 0 3,0 0-4,0 19-21,0 32 23,-55 32 0,-35 9 3,40 2 3,16-1-6,34-22 6,0-1-10,0-17 4,18-4 0,138-6-2,10-15 8,40-14-6,11-8 15,-16-6-2,-23 0 5,-17 0 3,23-31 7,-12-10-5,12-9-20,-45-9 12,-44-8-15,-51 5 0,-27-5 0,-17 11 5,0 0 3,-61 10-8,-123 8-10,-16 7 6,-34 3-13,0 7-18,45 10-40,5-3-104</inkml:trace>
  <inkml:trace contextRef="#ctx0" brushRef="#br0">2762-106 114,'0'-21'106,"0"16"-103,0 5-4,0 0 3,0 0-4,0 19-21,0 32 23,-55 32 0,-35 9 3,40 2 3,16-1-6,34-22 6,0-1-10,0-17 4,18-4 0,138-6-2,10-15 8,40-14-6,11-8 15,-16-6-2,-23 0 5,-17 0 3,23-31 7,-12-10-5,12-9-20,-45-9 12,-44-8-15,-51 5 0,-27-5 0,-17 11 5,0 0 3,-61 10-8,-123 8-10,-16 7 6,-34 3-13,0 7-18,45 10-40,5-3-104</inkml:trace>
</inkml:ink>
</file>

<file path=ppt/ink/ink327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7:22:12.039"/>
    </inkml:context>
    <inkml:brush xml:id="br0">
      <inkml:brushProperty name="width" value="0.13333" units="cm"/>
      <inkml:brushProperty name="height" value="0.13333" units="cm"/>
      <inkml:brushProperty name="color" value="#3165BB"/>
      <inkml:brushProperty name="fitToCurve" value="1"/>
    </inkml:brush>
  </inkml:definitions>
  <inkml:trace contextRef="#ctx0" brushRef="#br0">1973-3 77,'0'-20'49,"0"-1"-34,0 7 25,0 7 0,0 4-20,0 0 17,0 3-16,0 0 5,0 0-21,0 0 3,0 0-16,0 13-5,0 23 8,0 19-3,-7 5 16,2 11-8,-2-5 0,5-5 6,0-3-6,0-7 0,-2-8 0,2-9-1,0-5 6,2-6-5,0-5 0,0-11 1,0 0-11,0-3 9,0 1-5,0-5-8,17 0-71,7 0-52</inkml:trace>
</inkml:ink>
</file>

<file path=ppt/ink/ink328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7:22:10.461"/>
    </inkml:context>
    <inkml:brush xml:id="br0">
      <inkml:brushProperty name="width" value="0.13333" units="cm"/>
      <inkml:brushProperty name="height" value="0.13333" units="cm"/>
      <inkml:brushProperty name="color" value="#3165BB"/>
      <inkml:brushProperty name="fitToCurve" value="1"/>
    </inkml:brush>
  </inkml:definitions>
  <inkml:trace contextRef="#ctx0" brushRef="#br0">1112 99 4,'9'-28'78,"-5"0"-64,-2 4-4,1 13 18,-3 1 1,0-1-14,0 2 18,0 4 0,0 2-24,0 3 10,0 0-19,0 0 2,0 0 7,0 0-3,0 0-4,0 0-2,0 0 1,-18 3-6,-9 21 8,0 5-3,-8 11 0,4 6 8,1 0-11,9 7 3,5-2 0,9-8-1,3 7 1,4-10 0,0 0-2,4-5-3,19-4 0,13-1-3,6-7 8,6-5 6,0-13-6,0-5 3,-4 0 5,-5 0-4,-6-23 9,-4-6-13,-5 1 2,-7-4 12,-3-9-12,-6 3 10,-6 2-12,-2-9 2,0 7 11,0 5-12,-8 0-1,-5 2 7,-2 6 0,-5 4-7,1 0 0,0 7 1,0 2-9,3 9 4,-2 0-6,-1 3 7,-1 0-40,-4 0-21,5 18-14,5-1-53</inkml:trace>
</inkml:ink>
</file>

<file path=ppt/ink/ink329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7:33:50.269"/>
    </inkml:context>
    <inkml:brush xml:id="br0">
      <inkml:brushProperty name="width" value="0.13333" units="cm"/>
      <inkml:brushProperty name="height" value="0.13333" units="cm"/>
      <inkml:brushProperty name="color" value="#3165BB"/>
    </inkml:brush>
  </inkml:definitions>
  <inkml:trace contextRef="#ctx0" brushRef="#br0">127 57 1,'0'0'5,"0"0"1,0 0 12,0 0-18,0 0 11,0 0 6,0 0-11,0 0 17,0 0-17,0 0-4,0 0 3,0 0 2,0 0-7,0 0 6,0 0-1,0 0 10,0 0-12,0 0 0,0 0 16,0 0-12,0 0 11,0 0-3,0 0-15,0 0 16,0 0-12,0 0-1,0 0 5,0 0 0,0 0-8,0 0 0,0 0 5,0 0 3,0-3-7</inkml:trace>
  <inkml:trace contextRef="#ctx0" brushRef="#br0" timeOffset="1">109 54 313,'-1'20'-10,"-5"21"18,1 2-8,-1 7 0,3-2 6,-2-4-13,5 2 7,0-6 0,0-2-6,0 0 6,0-10 0,0 0 0,0-8-6,5-4 2,1-7-6,0 0 10,2-7-6,-1 1 12,2 1-1,9-1-2,3-3 0,8 0 10,0 0-8,0 0-5,0 0 0,-6 0 11,0 0-10,-4-10-1,-4-4 1,-1-3 13,-1-7-12,-4 2 4,-2-10 5,0-3-7,-5-6-6,0 2 2,2-6 0,-4 7 7,0 0-2,0-4 2,0 13-7,-8-1 9,-2 5-6,1 11-3,-1-7 0,3 10-8,2 2 10,-2 4-2,2 5 0,-2-3-2,-8 3-6,-6 0 5,-6 0 3,-2 0-4,-1 0 4,5 4 0,-2 13 0,-2-7-15,7 5 15,6-7-32,5-2-26,11-3-37</inkml:trace>
</inkml:ink>
</file>

<file path=ppt/ink/ink33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5:01:59.977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7 324 7,'6'38'19,"3"4"31,-5 3 0,1-2-25,-3-2-11,-2-8-7,0-9-7,0-9 0,0-8 20,-5-2-17,3-5 20,0 0-3,0 0 6,-4 0 26,1-27-20,-2-12-31,2-15-2,5-6 12,0-6-6,0-3 9,23-6-13,2 5 16,10 12-17,3 15 0,-2 10-2,-5 20-3,-2 5 5,-4 8 0,-2 0 0,-1 29-4,-4 12 3,-6 11 1,-12-3-3,0 2 2,-10-9 1,-19-2 0,-3-5 7,1-11-2,7-8-5,4-6-8,13-9 3,5-1-68,0 0-48,2 0-10</inkml:trace>
</inkml:ink>
</file>

<file path=ppt/ink/ink330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7:33:50.275"/>
    </inkml:context>
    <inkml:brush xml:id="br0">
      <inkml:brushProperty name="width" value="0.13333" units="cm"/>
      <inkml:brushProperty name="height" value="0.13333" units="cm"/>
    </inkml:brush>
  </inkml:definitions>
  <inkml:trace contextRef="#ctx0" brushRef="#br0">9803-4827 99,'2'-7'79,"3"0"-79,9 7 0,8 0 0,14 35 4,12 26-4,11 25 13,3 29-3,-3 28 12,-11 14-18,-23 11 2,-19 0-6,-6 3 3,-45-3-12,-28-9 2,-23-23-58</inkml:trace>
</inkml:ink>
</file>

<file path=ppt/ink/ink331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7:32:07.292"/>
    </inkml:context>
    <inkml:brush xml:id="br0">
      <inkml:brushProperty name="width" value="0.13333" units="cm"/>
      <inkml:brushProperty name="height" value="0.13333" units="cm"/>
      <inkml:brushProperty name="fitToCurve" value="1"/>
    </inkml:brush>
    <inkml:brush xml:id="br1">
      <inkml:brushProperty name="width" value="0.13333" units="cm"/>
      <inkml:brushProperty name="height" value="0.13333" units="cm"/>
      <inkml:brushProperty name="color" value="#ED1C24"/>
      <inkml:brushProperty name="fitToCurve" value="1"/>
    </inkml:brush>
  </inkml:definitions>
  <inkml:trace contextRef="#ctx0" brushRef="#br0">9864 961 133,'0'-13'36,"-2"2"-30,2 5 8,0 3 28,0 3-32,0 0 0,0 0 13,0 0-22,0 0 2,0 23-3,12 23 0,10 20 5,-1 10-5,1 0 0,-5-2 0,-1-4 7,-3-11-9,-6-11 2,3-7 0,-8-15-10,0-9 13,-2-14-3,0-3 0,0 0 6,0 0-1,0 0 1,0-11 1,0-36-1,-14-12-6,-1-8 0,-4-13 0,5-8 4,-1-13-9,3 2 5,5-3 0,5 14-4,2 5 14,0 16-8,0 1-2,0 7 8,7 10-18,7 11 10,-1 10 0,-1 10-4,-3 12-7,0 6 11,-2 0-3,1 0-7,7 17 9,0 25-16,-1 9 17,0 7 4,-3 2 0,0 4-4,-7-4 0,-4-3 3,0-4-4,0-4 1,-6-11 0,-19-5-4,-9-3 9,-7-5-5,0-4 0,2-13-14,16-4-30,10-4-62</inkml:trace>
  <inkml:trace contextRef="#ctx0" brushRef="#br0">9864 961 133,'0'-13'36,"-2"2"-30,2 5 8,0 3 28,0 3-32,0 0 0,0 0 13,0 0-22,0 0 2,0 23-3,12 23 0,10 20 5,-1 10-5,1 0 0,-5-2 0,-1-4 7,-3-11-9,-6-11 2,3-7 0,-8-15-10,0-9 13,-2-14-3,0-3 0,0 0 6,0 0-1,0 0 1,0-11 1,0-36-1,-14-12-6,-1-8 0,-4-13 0,5-8 4,-1-13-9,3 2 5,5-3 0,5 14-4,2 5 14,0 16-8,0 1-2,0 7 8,7 10-18,7 11 10,-1 10 0,-1 10-4,-3 12-7,0 6 11,-2 0-3,1 0-7,7 17 9,0 25-16,-1 9 17,0 7 4,-3 2 0,0 4-4,-7-4 0,-4-3 3,0-4-4,0-4 1,-6-11 0,-19-5-4,-9-3 9,-7-5-5,0-4 0,2-13-14,16-4-30,10-4-62</inkml:trace>
  <inkml:trace contextRef="#ctx0" brushRef="#br0">9864 961 133,'0'-13'36,"-2"2"-30,2 5 8,0 3 28,0 3-32,0 0 0,0 0 13,0 0-22,0 0 2,0 23-3,12 23 0,10 20 5,-1 10-5,1 0 0,-5-2 0,-1-4 7,-3-11-9,-6-11 2,3-7 0,-8-15-10,0-9 13,-2-14-3,0-3 0,0 0 6,0 0-1,0 0 1,0-11 1,0-36-1,-14-12-6,-1-8 0,-4-13 0,5-8 4,-1-13-9,3 2 5,5-3 0,5 14-4,2 5 14,0 16-8,0 1-2,0 7 8,7 10-18,7 11 10,-1 10 0,-1 10-4,-3 12-7,0 6 11,-2 0-3,1 0-7,7 17 9,0 25-16,-1 9 17,0 7 4,-3 2 0,0 4-4,-7-4 0,-4-3 3,0-4-4,0-4 1,-6-11 0,-19-5-4,-9-3 9,-7-5-5,0-4 0,2-13-14,16-4-30,10-4-62</inkml:trace>
  <inkml:trace contextRef="#ctx0" brushRef="#br0" timeOffset="-1537.44">10964-60 25,'0'0'23,"0"6"-21,0 9 19,0-5 9,0 6-30,0-1 8,0-8 3,0 4-10,0-1 18,0-3-15,0 6 7,5 2 12,7 8-10,5 3 8,4-1-5,1 10-15,8-1 5,0 14-6,9-5-12,-3 6-33</inkml:trace>
  <inkml:trace contextRef="#ctx0" brushRef="#br0" timeOffset="-128037.68">10690-140 179,'0'0'11,"0"0"-7,0 0 13,0 0-10,0 0 9,0 0 1,0 0 0,0 0 23,0 0-29,0 0 1,0 0-2,0 0-3,-2 0 0,0 0-7,0 0 2,2 0-9,-5 8 7,-7 33-1,-15 29-1,-14 35 4,-6 18 1,7 8-3,18-6 7,15-8-20,7-9 13,0-13 0,29-9 0,2-9 2,7-14-6,4-7 4,0-7 0,-2-13 0,-3-6 0,-5-6 0,-9-13-4,-8 0 10,-11-7-6,-4-4 0,0 0 0,0 0-4,0 0 3,0 0-2,0-12-30,6-18-109</inkml:trace>
  <inkml:trace contextRef="#ctx0" brushRef="#br0" timeOffset="697.69">10252 1385 183,'0'-8'31,"0"1"-31,0 6 26,0-6-5,0 7-14,0 0-5,0-3 20,0 3-20,0-3 2,0-1-4,0 4 0,0 0-4,-2-1 8,-10-5-4,-2 2 0,-1-3 1,0 0-6,3 1 5,3 1 0,1-1 7,8-3 0,-2 4-4,2-5-3,0-1 8,0 4-5,0 0-3,0 1 0,0 6 3,0 0 3,0 0-6,0 0 0,0 0-13,0 0 10,7 0 3,11 8 0,-2 18-2,1 12-6,-2 15 8,-6 10 0,-6 6 4,-3 1-11,0-4 11,0-9-4,-8-9 0,1-23 9,5-15-6,2-10-1,0 0-2,0 0 17,5 0-15,24-10 13,8-18 12,20-2-17,6 2-16,6 5 6,3 13-22,-7 10-28,-11 0-260</inkml:trace>
  <inkml:trace contextRef="#ctx0" brushRef="#br1" timeOffset="91261.0399">10697-1881 3,'0'0'72,"0"0"-39,0 0-13,0 0-5,0 0 0,0 0-13,2 0-2,-2 0 19,0 0-15,0 0 11,0 0-8,0 0-5,0 0 6,0 0-5,0 0 1,0 0 9,0 0-11,0 0 17,0 0-4,0 0-3,0 0 16,0 0-20,0 0 7,0 0 4,0 0-13,0 0 13,3 0-8,-3 0-4,0 0 15,2 0-21,-2 0 9,0 0 5,0 0-14,0 0 11,0 0-12,2 0 2,-2 0-9,2 0 2,7 3 1,3 29 1,6 14 3,12 27 9,3 17-9,9 14 0,4 1-3,4 7 4,3-2-1,-1-6 0,-8-9 7,-7-11-7,-10-17 0,-10-14 0,-6-15-5,-6-15 8,-2-15-3,1 2 0,-4-10 6,0 0 2,0 0-8,0 0 1,0 0-2,0-13 1,0-2-14,0-3-88,-4 5-192</inkml:trace>
  <inkml:trace contextRef="#ctx0" brushRef="#br0" timeOffset="-124826.49">12061-586 48,'0'-7'38,"0"7"-25,0 0 27,0 0-29,0 0 11,0 0-9,0 0-10,0 0 19,0-3-21,0 0 19,0-1-2,0 3-11,0-3 15,7-2-13,8-4-5,-1-3 4,3 2-2,-5 7-6,-2 2 0,-3 2 4,3 0-12,-3 0 8,0 0-12,-2 0 11,-1 26-27,-1 16 22,0 6 2,-3 6 8,0 2-4,0-10 0,-8-5 1,-2-13-2,6-7 7,2-12-6,-1-7 2,3-2 6,0 0 3,0 0-10,0 0 2,3 0 0,11-2 6,1-18-9,4 2 0,-1 0 6,0 6-11,-9 7 5,1 5 0,-3 0-1,-3 0-4,7 0 4,-1 0-1,-1 15-15,-1 13 14,-6 7-15,-2 9 18,0-1 3,0 7 7,-13-9-6,-8-2-4,-8-1 4,-5-8 0,-2-2-2,2-8-2,5-7 0,5-6-20,10-7-15,4 0-64</inkml:trace>
  <inkml:trace contextRef="#ctx0" brushRef="#br0" timeOffset="163148.3199">11017-1397 0,'-3'0'41,"3"0"-22,0 0 14,0 0-14,0 0 1,0 0 1,0 0-17,0 0 9,0 0-8,0 0 3,0 0-12,0 0 4,-2 0 0,2 0 2,0 0 2,-2 0-4,2 0 0,-2 0-2,-1 0-3,-2 0 5,-2 0 0,-1 0 1,-1 11 6,2-3-7,0-2 0,-1 3 3,5-7-6,1-2 7,2 4-4,0-4 1,0 0 6,0 0-2,0 0 1,0 0-6,0 0 20,0 0-16,0 0 5,0 0 3,0 0-10,0 0 11,0 0-11,0 0 8,5 0 8,5-11-18,0-2 6,-1 2-1,1-3 2,-1-7-2,8 1-5,1-6 0,1-1 0,2 4 2,1 0-2,-2 3 0,-2-3 9,1 3-14,-2-1 5,-2 3 0,1-2-3,-1 2 9,-3-2-6,3-1 0,-3 3 7,2 1-7,1-1 0,-3 4 0,6-3-6,-2-1 12,1 7-6,-2 2 0,-1-6 3,-5 8-5,3-9 2,3 1 0,-1 1-4,3 0 10,0 0-6,-3 3 0,3-9 5,-2 10-11,0-1 6,-1-4 0,-2 0-2,5-1 8,0-5-6,4 7 0,1-3 1,2 1-8,-4 1 7,1-2 0,-4 1-4,-3 3 11,-1-4-7,-1 7 0,-3-8 4,4 7-4,-3-7 1,-4 6-1,4-3 0,-1 5 6,2-8-10,1 1 4,-1-1 0,3 1-1,-1 0 6,1-4-5,1 1 0,2 3 2,1-3-7,0 2 5,0 0 0,-5 2-4,1 0 6,1 0-2,-5 3 0,2 0 8,-3 1-8,5-1 0,1-4 0,-3 1-8,1 3 11,-4 0-3,1 1 0,2-1 7,1-4-12,-2 1 5,1 3 0,-2 0-4,2-1 8,-3-1-4,1 2 0,-1 0 5,4 1-10,-1 1 5,2-6 0,-1 4-6,1-4 9,-3 4-3,2 1 0,-1 1 6,-2-4-12,1 7 6,4-7 0,-3 5-3,-1 3 6,-3-4-3,0 1 0,1 0 4,3-5-9,1 5 5,-3 0 0,-4-1-2,4-2 6,-1-2-4,2 7 0,-5-4 5,4 4-7,1-4 2,-1-4 0,1 3-5,1-1 9,0-1-4,0 2 0,2-3 3,0-1-6,-1 4 3,-1 0 0,-3 1-4,1 1 5,2-1-1,-3 1 0,1-1 5,3-3-9,-4 1 4,3 3 0,-5-4-2,0 6 9,4-2-7,-5-3 0,2 3 0,-1-1-2,3 2 3,-1-3-1,1 0 0,0 2 3,-1 0-5,-1 1 2,-4 2 0,1 0-2,-2 4 6,-3 4-4,0-1 2,0 1 6,0 0-5,0 0-3,0 0-5,0 0 0,0 0-2,0 0 4,-3 0 1,1 0 2,-1 0-6,1 0 6,-6 1 0,-3 19 6,-6 5-6,-3 3 7,-1-1-7,0 1 6,-6 6-12,-5 4 6,-4 2 0,-3-5-3,-2 0 6,1-3-3,-2-1 0,1-1 5,3-5-11,2 3 6,-3 0 0,1 0-5,1 0 6,-1 3-1,-1-3 0,3 1 3,-3 0-6,3-1 3,3-2 0,1 3-5,-2 0 6,4 0-1,-4 1 0,2 1 6,3-3-6,5-2 0,-3 4 0,4-5-6,-4 3 9,0 0-3,3-5 0,2-3 6,2-3-9,6 4 3,-2-8 0,7 5-6,-4-6 8,1 3-2,1-4 0,-3 7 4,-2-4-7,-2 6 3,-3-6 0,3 6-1,-3-2 10,2-6-9,2 5 0,5-6 0,-3 3-10,4 3 8,1-4 2,-2 1 0,2 4 3,-1-1-6,-4 4 3,0 0 0,3-3-3,-2 3 6,1-1-3,2-6 0,1 4 2,-2-7-5,0 4 3,3-2 0,-3 4-5,1-4 8,0 5-3,1-4 0,-2 7 0,3-3-5,-1-5 5,0 7 0,1 1-5,-3-4 8,-1 6-3,4-6 0,-1 1 2,2 3-8,-1-1 6,2-1-6,-2 8 3,-1-4-7,3 0 10,-1-3-1,1-2-6,2 2 2,0-6 5,3-3 0,2 0-5,-2 2-2,2-1 5,-2-4 1,2 4-8,0-9 6,0-3-14,0 0-7,0 0 24,0 0-10,0 0 10,0 0 22,9-3-22,3-14 14,5 2-9,2-9-3,3-1 10,-1-5-8,-2 5 3,1-4 4,-3 2-8,0 2 12,-3-1-14,3 5 2,-2-7 5,2 3-2,-1-10-3,1 6-2,2-4 1,3 4 4,0-3-5,3 4-1,-2-4 0,4 3 12,0 0-11,-2 0-1,-2 2 0,-2 2 7,-5-1-6,2 5 1,-2 1-2,-2 0 10,1 3-9,0 0-1,-3-5 2,0 12-5,-3-1 9,1-2-6,1 5 0,-2-6 7,0 1-13,2-1 6,0 3 0,1-6-2,2 6 6,1-7-4,-3 3 0,0 0 3,0 4-8,1 3 5,-4-4 0,3 0-1,-2-1 6,2 0-5,0 1 0,-3-2 5,6 0-9,-3-4 4,3 1 0,-3 6-4,2-9 8,1 9-4,-6-6 0,3 7 8,-2-1-7,5-7-1,2-5 0,4-1-5,-2 5 8,4-5-3,-2 0 0,-3 6 5,5-4-7,-1 2 2,-4 4 0,3-1-5,-3-4 10,0 4-5,-4 5 0,0 4 5,-1-5-5,-2 3 0,-1 0 0,0-1 1,-1-1 3,1-1-4,2-2 0,-1-3 6,0 3-5,3-3-1,0-2 0,-1 4-3,1-1 4,-5 4-1,3 0 0,1-5 3,1 4-10,-5 4 7,4-6 0,-3 7 0,-1-2 7,1-7-8,2 6 1,-3-2 0,-1 3-7,-1-4 11,-1 9-4,0 1 0,2-8 6,-1 3-7,2-8 1,-2 7 0,-2-6-5,5 4 9,-2-4-4,3-6 0,1 3 2,-2-1-4,-1 7 2,1-7 0,-3 1 1,6 4 3,-6-2-4,0 10 0,0-4 9,0-3-9,-2 0 0,1 7 0,0 0-2,-3 5 6,-1-7-4,1 8 0,-1-1 7,0-2-12,3 1 5,1-7 0,-2 2-4,0 0 8,4 4-4,-3-3 0,-3 1 6,0 7-11,-2 0 5,0 0 0,0 0-4,0 0 4,0 0-3,0 0 3,0 0-6,0 0 2,0 0 4,0 0 0,0 0-2,0 0 7,0 0-5,0 0 0,0 0 4,0 0-7,0 0 3,0 0 0,0 0-8,0 0 10,0 0-2,0 0 0,0 0 5,0 0-7,0 0 2,0 0-2,0 0-2,0 0-8,0 0 12,0 0 0,0 0-2,0 0-5,0 0 4,0 0 3,0 0-1,0 0-14,0 0 1,0 0-23,0 0-31,0 0 27,0 0-19,-4 0-5,-1 3 27</inkml:trace>
  <inkml:trace contextRef="#ctx0" brushRef="#br0" timeOffset="-75629.68">11191 109 66,'0'-11'22,"0"0"-17,0 1 8,0 7-13,5-2 6,-5 5-6,0 0 0,2 0 6,-2 0-6,2 0 0,-2 0 1,0 0-3,0 0 9,0 0-7,0 0 12,0 0-9,0 0 20,0 0-10,0 0 3,0 0 9,0 0-23,0 0 23,0 0-12,0 0-9,0 0 8,0 0-8,0 0-4,0 23 0,0 18-2,0 10 2,0 20 1,0-3 0,0 8 8,0-10-3,-2 4-2,-2-13-4,4-4 7,-3-5-15,3-1 8,-6-7-17,2-7 16,-1-8-52,0-17-97</inkml:trace>
  <inkml:trace contextRef="#ctx0" brushRef="#br0" timeOffset="-75154.65">11089 261 86,'0'-25'41,"0"1"-8,0 12-18,0 4 32,0-1-14,0 6-11,0 0 11,0 3-31,0 0 12,0 0-7,0 0 0,0-3 5,0 3-12,0 0 1,0 0 14,0 0-10,0 0 1,0 0 8,0 0-14,0 0 23,0 0-22,0 0 3,0 0 5,0 0 0,0 0-5,0 0-3,0 0 3,0 0 4,0 0-5,0 0-3,0 0 0,0 0-16,3 6 13,9 22-11,7 17 14,10 1 3,13 10-1,1-3-2,7-4 0,5 4-2,3 2-4,-58-55-30,106 96-93</inkml:trace>
  <inkml:trace contextRef="#ctx0" brushRef="#br0" timeOffset="-2129.48">11217-294 22,'0'-6'25,"2"-2"-3,1 1-5,-3 7-13,0 0 8,0 0 4,0 0-9,0 0 15,0 0-18,0 0 8,0 0-5,0 0 0,0-3 1,0 3-2,0 0-1,0 0 21,0 0-20,0 0 10,0 0-6,0 0-6,0 0 2,0 0-6,0 0 0,0 0-10,2 0 7,3 13 3,-3 9 0,0 4 7,4 4 2,-6 7-7,3 5-2,-1 0 12,-2 4-8,0 1-4,2-7 0,-2 1 9,0-5-14,0-3 5,0-3 0,0-5-4,0-9 8,0 6-6,0-6 2,0 2-26,5 2 9,0-5-87</inkml:trace>
  <inkml:trace contextRef="#ctx0" brushRef="#br0" timeOffset="-126409.58">11708-624 234,'0'-10'23,"0"7"-8,0 3-15,0 0-7,0 5 6,-2 41-23,-12 20 24,-11 18 0,2 0-11,-2 1-34,-4-12-127</inkml:trace>
  <inkml:trace contextRef="#ctx0" brushRef="#br0" timeOffset="-125697.54">11817 29 1,'-2'4'140,"2"3"-140,0 18 2,-2 9-7,-1 9 7,0-2-4,3 2 2,0-8 0,0 3-6,0 0 6,0-6-6,0-6-15</inkml:trace>
  <inkml:trace contextRef="#ctx0" brushRef="#br0" timeOffset="161366.59">8506 2964 1,'0'-10'5,"0"3"8,0 2 7,0 2-3,0 0 16,0 0-22,0 0-9,0-2 15,0 0-16,0-3 9,0 3 3,0 4-9,0-6 19,0 4-15,0 0-2,0 3 17,0 0-20,0-2 12,0-1-5,0-4-7,0 4 15,0 2-14,0-4 1,0 3 21,0-2-23,0 4 12,0 0-5,0 0-7,0 0 12,0 0-14,0 0 2,0 0 8,0 0-4,0-2-3,0 2 2,0 0-2,0 0 9,0 0-13,0 0 0,0 0-2,0 0 6,0 0-4,0 0 0,0 0-5,0 0-3,0 0 2,0 0 6,0 0-2,0 0-15,0 0 17,0 0-8,0 0-6,0 8 10,0 11 0,0-4 4,2 5 0,3 1 0,-3-3-1,0 4 1,2-1 0,-2-3-8,0 1 12,1-8-4,0 4 0,-3-4 3,2-4-10,0 4 7,-2-6-1,0 0-6,0-1-7,0-1 1,0-3-19,0 0-43,0 0 7</inkml:trace>
</inkml:ink>
</file>

<file path=ppt/ink/ink332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8:03:10.102"/>
    </inkml:context>
    <inkml:brush xml:id="br0">
      <inkml:brushProperty name="width" value="0.13333" units="cm"/>
      <inkml:brushProperty name="height" value="0.13333" units="cm"/>
      <inkml:brushProperty name="fitToCurve" value="1"/>
    </inkml:brush>
  </inkml:definitions>
  <inkml:trace contextRef="#ctx0" brushRef="#br0">402-1817 104,'0'0'9,"0"0"-2,0 0-7,0 0 0,3 15 6,0 16-2,-1-1 16,3 3-13,-5 3-2,2 2 1,1-6 1,0 1-11,4-9 4,-2-8-16,1-2-14</inkml:trace>
  <inkml:trace contextRef="#ctx0" brushRef="#br0" timeOffset="-3670.21">-579-462 100,'-4'0'7,"0"0"12,-1 0 7,5 0 17,0 0-11,0 0-19,0 0 22,0-4-9,0 4-19,0 0 18,0 0-14,0 0 2,0 0 6,-3 0-17,1 0 12,2 0-14,0 0 0,0 0 4,0 0-4,0 0-2,0 4 2,0 22-16,5 9 15,13 12 1,-1 1 0,0-3-2,-3-5 3,-4-10-1,-3-12 0,-5-10 5,-2-4-7,0-4 2,0 0 0,0 0 9,0 0-5,0 0 7,0-9 7,0-21-10,0-18-2,-9-18-6,-7-8 0,4-4-3,-1-3 7,0 2-4,6 8 0,-1 4 4,4 1-8,-2 5 4,6 9 0,-2 1-4,2 9 8,0-4-4,0 14 0,0-1 2,0 5-11,0 4 9,0 9 0,8-3 0,-2 9 0,-2 5 0,-2 3 0,1 1 2,-3 0-8,0 0 6,0 0-3,4 0-1,7 29-18,4 11 22,3 11 0,-1 4 1,-4 3-2,-7-5 4,0-5-3,-6-6 0,0-9 1,0 1-4,-3-11 3,-15-1 0,1-10 15,-1-5-10,1-7 0,0 0 0,-1-11 0,-2-21-10,-1-5-2,1 0-17,3 11-18,-1 5-35,3 15-22,2 6-23</inkml:trace>
  <inkml:trace contextRef="#ctx0" brushRef="#br0" timeOffset="-3157.19">-298-1874 36,'0'-16'148,"0"9"-146,0 7 23,0 0-9,0 0-16,0 18 0,0 29-10,0 33 10,-2 8 8,2 16-2,0 1 4,0-8-9,10-17-1,12-13 9,1-9-4,2-16-5,0-9 0,0-12-19,11-16 13,6-5-75</inkml:trace>
  <inkml:trace contextRef="#ctx0" brushRef="#br0" timeOffset="-316.02">17-1802 28,'0'-7'41,"0"6"-35,0-6 8,0 7 4,0-6-14,0 3 31,0 1-12,0 2-3,0-4 19,0 4-18,0 0 12,0 0-3,0 0-23,0 0 14,0 0-21,0 0 0,0 0-5,-3 0 3,3 0 0,-5 19 2,-2 23 0,-1 7-1,1 16 2,1-3-1,6-9 0,0-1 7,0-11-11,0-7 4,13-4 0,-1-7-8,3-10 2,1-7 6,1-6-3,6 0 8,1 0-5,1-11 0,-6-23 2,2 2 7,-8-8-3,-3 3-3,-3-3 1,-4 1-3,-3-6-1,0 2 0,0 4 0,0 6-6,-3-1 17,-12 8-11,3 5 0,-6-1 11,0 8-14,3 4 3,0 8 0,3 2-8,-4 0-3,0 0 8,-1 0-4,2 12-29,7-1-11,3-4-55,5 0-30</inkml:trace>
  <inkml:trace contextRef="#ctx0" brushRef="#br0" timeOffset="536.03">397-2613 207,'-2'-9'1,"2"6"-2,0 3-8,20 0 9,25 24 3,19 33-2,5 22 8,-1 20-4,1 20-1,-14 5 4,-10 15-8,-14 10 0,-22 4-5,-9 3 0,-19-6 3,-32-9-18,-17-17-83</inkml:trace>
  <inkml:trace contextRef="#ctx0" brushRef="#br0" timeOffset="286.01">474-2262 171,'0'-16'20,"0"4"-15,0 9 30,0 3-21,0 0-14,0 7-28,0 28 28,19 14-1,-2-6 5,1 7-4,0-6 0,-4-3-16,2-13 13,-1-6-60,-4-9-75</inkml:trace>
  <inkml:trace contextRef="#ctx0" brushRef="#br0" timeOffset="4433.25">-353-495 7,'-3'-12'19,"0"9"17,3-1 1,0 1-16,0 0 8,0 1-7,0-8-15,-2 6 19,2-3-18,0 1-5,0 1 22,0 3-24,0-4 9,0 4 11,0 2-16,0 0 21,0 0-19,0-4-2,0 2 4,0 2-2,0 0-5,0 0 5,0 0-1,0 0 3,0 0-9,-2 0 0,2 0-7,-3 0 4,3 0 3,0 0 0,0 14-3,0 6-1,0 2 4,0 9 0,0-4-1,5-4 10,3-2-9,4 6 0,9-3-15,3-21-6</inkml:trace>
  <inkml:trace contextRef="#ctx0" brushRef="#br0" timeOffset="8005.45">-318-471 6,'0'0'8,"0"-3"9,0 0-15,0 0 9,0 0 3,0-2-9,0 0 12,0 3-4,0-4-13,0 6 25,0 0-16,0 0 9,0 0 3,0 0-8,0 0 16,0 0-15,0 0-3,0 0 11,0 0-21,0 0 11,0 0-11,0 0 6,0 0 4,0 0-10,0 0 13,0 0 8,0 0-21,0 0 16,0 0-17,-2 0 3,2 0-8,0 0 3,0 0 2,0 8-5,0 14 11,0 7-6,0 11 0,7-7 1,1 4-2,-1-2 7,1 1-6,-1 4 0,0-10 7,1-4-9,-3 0 2,-2-4 0,5 3-5,-4-3 9,1-8-4,1 5 0,-4-11 10,0-1-17,1-1 7,-3-6 0,0 0-2,0 0 12,0 0-10,0 0 0,0 0 9,0 0-13,0 0 4,0 0 0,0 0-2,0 0 7,0 0-6,0 0 1,2 0-4,-2 0-5,4 0-8,0 0-32,1 0-116</inkml:trace>
</inkml:ink>
</file>

<file path=ppt/ink/ink333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7:22:15.833"/>
    </inkml:context>
    <inkml:brush xml:id="br0">
      <inkml:brushProperty name="width" value="0.13333" units="cm"/>
      <inkml:brushProperty name="height" value="0.13333" units="cm"/>
      <inkml:brushProperty name="color" value="#3165BB"/>
      <inkml:brushProperty name="fitToCurve" value="1"/>
    </inkml:brush>
  </inkml:definitions>
  <inkml:trace contextRef="#ctx0" brushRef="#br0">87 57 7,'0'-7'34,"2"-4"-13,-2 4 7,0 0-19,2-3 5,-2 7 12,0-2-24,0 5 22,0 0-4,0 0-11,0 0-8,0 0-1,0 5 0,-12 33 4,-2 11 2,-5 9-1,2 9-5,3-4 0,3-2 1,7-7 0,4-5-1,0-12 0,0-4 6,2-7-9,11-6 3,1-11 0,0-3-4,3-6 1,7 0 3,5-6 9,5-23-8,2-2 9,-2-10-10,-3 3 0,-1-2-3,-6-4 12,-5 4-9,-4 5 3,-7-3 1,-2 11 5,-6-4-9,0 4 1,0 1 8,-7 0-4,-13 1-3,-1 4 1,-3 0 3,0 10-10,0-2 4,5 8 0,3 3-1,0-2 4,1 4-10,0 0 7,1 0-6,-6 6 5,1 14-12,0-5 7,5 0-23,9-7-20,3-5-18</inkml:trace>
  <inkml:trace contextRef="#ctx0" brushRef="#br0" timeOffset="585">618-145 145,'0'-13'6,"0"11"20,0 2 34,0 0-42,0 0-9,0 0-9,0 0-4,0 0 0,0 32-7,0 19 11,0 21 11,0 16-10,0 1 12,0 3-13,0-3 1,0-5 0,3-5 3,1-15-4,1-13 0,-1-16 5,-1-12-6,0-11 1,1-11 0,-2-1-5,1 0 0,3 0 0,0 0-2,0-28-14,7-10-24,3-8-74</inkml:trace>
  <inkml:trace contextRef="#ctx0" brushRef="#br0" timeOffset="1125.03">1140-257 172,'0'-7'27,"0"7"-27,0 0 0,0 14-1,-16 34 2,-11 16-1,-3 12 3,5-4 2,1-9-3,10 1-2,5-14 0,4-10-2,5-7 10,0-6-8,0-13 0,2-2-1,12-9-6,1-3 7,2 0 0,4 0 15,0-15-12,6-14 6,-1-3-9,3-4 7,-1-11-8,-6 6 5,-4-4-4,-9 4 5,-4 5 7,-1-2-6,-4 5-6,0 3 1,0 5 1,-6 8 3,-9 3-5,-5 4 0,-4 2-3,0 3 1,3-1-4,7 6-13,-1-2 5,9 2-19,-3-4 16,0 0-14,9 4-48</inkml:trace>
</inkml:ink>
</file>

<file path=ppt/ink/ink334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7:34:24.318"/>
    </inkml:context>
    <inkml:brush xml:id="br0">
      <inkml:brushProperty name="width" value="0.13333" units="cm"/>
      <inkml:brushProperty name="height" value="0.13333" units="cm"/>
      <inkml:brushProperty name="fitToCurve" value="1"/>
    </inkml:brush>
  </inkml:definitions>
  <inkml:trace contextRef="#ctx0" brushRef="#br0">18 95 47,'-11'-2'130,"5"2"-121,4 0-7,2 0 14,0 0-13,0 0-3,0 0 5,0 0-5,0 0 15,0 0-15,0 0 2,0 0 13,0 0-12,0 0 5,0 0 7,0 0-4,2-3 16,8-2-15,4-3-1,-1 1 15,-2-2-20,1 5 2,-4 2-8,9-7 6,9-2-12,10-3 6,3 2 0,0 7-1,-8 2-6,-8 3 5,-2 0-20,-10 0-19,-1 0-46,-8 10-70</inkml:trace>
  <inkml:trace contextRef="#ctx0" brushRef="#br0" timeOffset="-422.03">153 388 30,'-2'-14'8,"-8"-3"8,-5 2 6,4-1 28,1 6-38,3 0-1,4 5 21,1 2-5,0 0-10,-1-1 23,3 4-21,0 0 2,0 0 8,0 0-23,0 0 13,0 0-15,0 0 1,0 0-10,0 25-11,0 23 7,-4 25 4,-2 15 10,4 13-3,2-12 2,0-3-1,0-11 5,0-5-4,0-10-2,4-1 2,2-10 3,1-13-7,-2-6 0,-3-22 0,1 2-8,-1-10 7,0 0-7,0 0 7,1-11-21,4-30-2,4-12-112</inkml:trace>
  <inkml:trace contextRef="#ctx0" brushRef="#br0" timeOffset="966.05">505 382 90,'0'-18'109,"0"4"-109,0 8-28,0 4 7,5 2-27</inkml:trace>
  <inkml:trace contextRef="#ctx0" brushRef="#br0" timeOffset="396.02">126 702 44,'0'0'20,"0"0"-7,0 0 9,0 0 9,0 0-14,0 0-5,4 0 23,7 0-21,9 0 9,3 0 14,7-10-31,-1 0 9,-1-1-15,2 4 6,-9 0-12,-2 3 6,-5 2 0,-3 2-4,1-5-5,-3 5 3,3 0-4,-2 0-22,-1 0-21,1 0-78</inkml:trace>
  <inkml:trace contextRef="#ctx0" brushRef="#br0" timeOffset="741.04">486 646 95,'0'0'82,"0"0"-82,5 0 0,-3 0-4,6 0 1,-4 0 3,6 11 14,-3 0-12,-3 10-2,2 0 2,-4-1-2,3 2 6,-3 7-1,-2-3-3,2-1 2,-2 3 1,0-3-6,0-5 1,0 1 0,0-4-4,0-3 1,0 0 3,0-4-4,0-2-19,0-5 7,0 4-41,0-7-45</inkml:trace>
  <inkml:trace contextRef="#ctx0" brushRef="#br0" timeOffset="1426.08">703 717 20,'11'38'11,"-1"-4"-4,-5 2 13,1-9-15,-6-6 7,0-3-1,0-11-2,0-3 15,0-1-18,0-3 14,0 0 18,0 0-3,0 0 25,4-18-25,3-13-33,3-11-1,2-6 2,0 5 6,3 5-9,-2 12-3,-2 13 3,-2 9 0,-4 4 0,2 0-9,2 15 2,4 20 7,1 3 0,-1 8 2,-3-3-1,3-2-1,1-10-1,1-7-2,2-11-29,-3 2-19,3-12-73</inkml:trace>
  <inkml:trace contextRef="#ctx0" brushRef="#br0" timeOffset="1881.1">1175 260 9,'0'-20'172,"0"15"-139,0 5-20,0 0-7,4 23-6,4 25-9,2 20 9,1 9 7,0-3-7,-1-1 7,-4-12-1,-1-8-6,2-17 0,-2-8 4,-3-18-8,0 3 4,-2-11 0,0-2 0,0 0 6,0 0-1,0 0 1,0-18-3,-6-4-6,-11-8-4,-2 14 3,2-4-2,-3 14 3,1 6 3,0 0 0,-3 11 2,2 30-8,-1 4 6,5 5 0,5-10-4,11-5 2,0-12 0,0-6-3,18-4 5,0-6 0,3-3 4,2-1 2,4-3-3,2 0 2,5 0 3,1-3-8,4-15-27,-3 4-40</inkml:trace>
  <inkml:trace contextRef="#ctx0" brushRef="#br0" timeOffset="2929.16">1873 357 203,'0'-36'0,"0"10"0,17 11 1,6 1 5,0 14 4,0 0-9,0 0 5,2 20-6,-2 20 6,2 16-2,-7 8-4,-3 4 0,-5-1 7,-3-6-6,-7-6-1,0-9 0,0-8 4,-5-12 1,-1-8-3,0-12-1,4-6 14,2 0-6,0 0 19,0-17 18,0-19-46,0-12 4,0-11-4,0 1 1,14 0 2,6 10 1,-1 7-8,3 15 4,-1 16-15,2 10 13,-2 0-2,3 7-1,-3 28 3,1 11-3,-2 6 5,-6 0 0,-7-6 4,-2-4-12,-5-11 8,0-17 0,0-8-1,0-6 11,0 0-10,3 0 17,-1 0-6,2-31 17,7-14-28,0-12 0,9-4-3,-1 8 11,2 7-8,-1 18 0,1 13 0,-1 13-12,-1 2 8,1 5 1,-4 33-1,-1 10-4,-6 5 8,-3-4 0,-4-6 3,0-7-1,0-14-1,3-13-1,-2-4 0,-1-5 6,0 0-7,3 0 1,3 0 0,1-5 9,-1-9-6,4-3 1,0 1-4,-3 5 2,1 7-5,-1-3-7,-1 7-3,-3 0-6,2 2-55,-7 18-77</inkml:trace>
  <inkml:trace contextRef="#ctx0" brushRef="#br0" timeOffset="5865.33">2257 1735 23,'7'0'19,"2"24"-3,6 18 2,-3 4 13,3 10-17,-3 0-11,-3-11-1,-1-1 2,-4-1 2,-1-8 11,-3-14-5,0-14 8,0-3-19,0-4 11,0 0 44,0 0-9,0-32-1,-5-18-46,-9-13 7,0-9-2,1-6-1,4-4-4,4 2 0,2 8 8,3 8-15,0 21 7,0 8 0,17 9-9,8 8 3,-2 13 6,6 5 0,-2 0 3,0 11-6,-6 29-5,-2 16 8,-9 6-2,-10 8 8,0 12-6,-15-4 4,-13-12 1,-6-5 4,5-15-9,2-17-2,10-12-4,3-9-18,7-8-46,-1 0-45</inkml:trace>
  <inkml:trace contextRef="#ctx0" brushRef="#br0" timeOffset="6088.34">2578 1099 171,'23'26'7,"4"37"4,-2 20 11,-9 22-19,-9 20 5,-7 18-2,0 9-1,-31 1 0,-5-5-5,-5-21-14,-5-14-11,0-9-81</inkml:trace>
  <inkml:trace contextRef="#ctx0" brushRef="#br0" timeOffset="4707.26">1392 1556 152,'-24'-9'6,"-4"2"-6,-6 7 2,-1 0 3,2 45-2,12 1 1,1 9 14,6 4-10,6 1-7,8 0 8,0-1-8,0-8 1,4-13-1,16-3 7,4-9-3,9-6-2,2-5-2,-1-2 5,-1-1 2,-4 1-8,-8-2 0,-6 0 8,-7 5-16,-8 5 5,0 9-2,0 3 4,-8 6 2,-16 5 8,-7-4 5,-6-6-8,-1 5 14,-1-12-14,5-3 1,6-2 2,4-7-4,10-5-5,4-4 0,3-6 0,5 0-6,-2 0 0,4 0-18,0-6-72</inkml:trace>
  <inkml:trace contextRef="#ctx0" brushRef="#br0" timeOffset="6576.37">512 2018 26,'-11'104'19,"11"22"-12,0 18 33,27 2-9,30-3-18,24-24 9,36-25-10,17-30 9,18-27-13,4-16-8,-2-21-26</inkml:trace>
  <inkml:trace contextRef="#ctx0" brushRef="#br0" timeOffset="5060.28">1609 1900 184,'-5'-11'33,"3"5"-30,2 6 59,0 0-55,-2 0-5,2 0-4,0 13-7,0 22 9,0 13 1,0 1 0,0-1 4,0 2 0,0-7-5,9 1 0,0-8 3,4-6-10,-2-7 2,4-5-13,2-16 0,2-2-82,-1 0 13</inkml:trace>
  <inkml:trace contextRef="#ctx0" brushRef="#br0" timeOffset="5405.3">1873 1878 20,'2'-36'63,"2"13"-23,-4 15-3,0 8 14,0 0-41,0 5-2,0 42-8,0 10 8,-10 3-7,6-5 6,4-9-4,0-5-3,0-9 0,19-3 2,2-14-9,6-7 5,0-8 2,-2 0 3,0-11 2,-4-19-4,-1 2 19,-9-7-19,-5-4 19,-6-2-16,0-1 6,0 8 22,-6-3-29,-7 11 14,-5 3-17,-3 8 3,2 10-9,-6 5 6,1 0-9,8 0 8,2 0-32,11 0-27,3 0-32</inkml:trace>
</inkml:ink>
</file>

<file path=ppt/ink/ink335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7:34:55.449"/>
    </inkml:context>
    <inkml:brush xml:id="br0">
      <inkml:brushProperty name="width" value="0.13333" units="cm"/>
      <inkml:brushProperty name="height" value="0.13333" units="cm"/>
      <inkml:brushProperty name="fitToCurve" value="1"/>
    </inkml:brush>
  </inkml:definitions>
  <inkml:trace contextRef="#ctx0" brushRef="#br0">-2803 1538 50,'0'-20'36,"0"-5"-34,7 2 0,8-2 9,-5 10-6,-6 9 0,-1 6 7,-1 0-10,-2 0-2,4 0-6,2 0 6,4 24 6,5 4-5,-4 4 9,2 3-10,-6 9 4,-2-9-6,-5-1 3,0-5-1,0-7 0,-3 2 7,-13-7-6,-7 4-1,0-4 2,-4-12 11,0-5-13,3 0 11,2-5 15,4-24-24,6-8 11,8-1 6,4-1-9,0 1-10,0 0 12,0 3-12,16-1 0,7 8 5,-1 5-5,4 2 0,0 9 1,-1 9-13,0 3 12,-6 0-1,-2 0-4,-3 18-7,-9 15 6,-5 10 6,0 0 0,0 3 3,-22 0 2,-2-8-3,0-7 0,-3-7 5,4-10-2,7-2-5,4-9 2,3-3 18,2 0-16,-1 0 6,1-15-6,-1-10 2,1-6 7,5-5-12,2-1 1,0-5 4,0 7-6,5 4 3,7 6-10,-3 10 16,-3 7-19,-4 8 10,0 0-10,1 0 0,-1 10-10,2 26 20,-1 10 0,-3 3 5,0 6 2,0 0-7,-16-4 0,-4-13 1,-2-7 6,0-7-5,2-9 5,1-11-4,0-4 11,4 0-10,3-14 7,0-26 1,7-8-10,5-17-2,0 1 2,0 6 1,13-1-5,6 16 2,0 10 0,0 10-3,-1 15 2,-1 5-1,-2 3-7,1 0 1,1 22 3,0 20 3,-2 12 2,-6 4 0,-4 1 4,-5-3-5,0-1 1,0-3 0,-10-8 0,-13-1 8,-2-14-8,0-8 3,4-9 3,4-12 3,2 0-4,3 0-2,-1-26 7,4-24-9,5-10-1,1-5 0,3 2 3,0 7-10,3 11 7,14 11 0,4 8-3,0 6 7,2 8-5,-6 9 1,-7 3-26,-1 0 16,-1 5-5,-6 25-15,3 4-35,-5-5-109</inkml:trace>
  <inkml:trace contextRef="#ctx0" brushRef="#br0" timeOffset="1008.05">-2550 1860 6,'-9'0'0,"3"0"-5,-1 0 4,-1 0 2,-2 0 3,1 10 4,-1 5-8,-4 7 13,-6 1-8,-1 6 0,-2-3 8,2 0-12,2-6 0,0 1-1,7-4-7,-1-6 1,3 2-15</inkml:trace>
  <inkml:trace contextRef="#ctx0" brushRef="#br0" timeOffset="1916.1">-2621 1725 29,'0'0'0,"0"2"0,0 2-10,0 0 10,0-2-1,0-2 5,0 0 2,0 0 2,0 3-8,0-1 8,0 4-8,-5 6 0,1 1-2,-2 4 4,1-2-2,3 3 0,-3-1 3,0-2-6,3 4 4,-3-12-1,3-1 3,2-3-2,0-3-1,0 0 1,0 0 6,0 0 16,5-15-10,7-5-1,1 8-12,-4 0 7,-7 9-5,-2 3-2,0 0-13,0 0-2,-2 12 15,-14 18 10,-2-1 7,-4 2-16,2-2 11,3-10-8,8-1-2,-1-8 5,8-2-5,2-5 0,0-3-2,0 0-6,0 0 5,0 0-3,6 0 4,9-22 25,2-2-24,0-2 6,-10 11-7,-4 7 4,-3 5-13,0 3 9,0 0-2,0 3 1,-10 23 2,-7 4 1,0-8 3,0-1 0,8-13-3,2-2-2,4-6 0,3 0 16,0 0-15,0 0 9,0 0-10,5-24 6,5-2-6,-4 4 0,2 2 2,-3 4-5,-1 1 6,0 8-3,-4 1 0,0-1 4,0 7-11,0 0 1,0 0-13,0 0 8,0 0-16,0 0 16,0 0-7,0 0-37</inkml:trace>
  <inkml:trace contextRef="#ctx0" brushRef="#br0" timeOffset="4493.25">-2609 1810 9,'0'0'21,"-2"0"0,2 0 2,0 0-23,0 4 0,-5 5-8,-2 2 8,-6 7 1,-4 5 0,-2-8 10,-3 7 5,-2-7-12,2-2 16,4-8-6,3-2-3,0-3 14,2 0-13,4 0 14,-4-21 1,4-16-21,7-8 9,2-9-15,0-2 5,0-6 9,0 7-14,11 6 10,4 6-10,1 0 6,9 8-14,5-1 8,-1 10 0,-3 15-1,-1 11-2,-9 0-5,-1 13-2,-7 29-8,-4 14 18,-4 4 0,0 6 2,0-7 1,-9-13 0,-9-3-3,4-13 1,-3-10 4,0-3 3,0-10-8,2-7 3,-1 0 12,1 0-14,-2-7 4,3-23-1,-1-7 6,5-12-1,3 6-9,7-3 0,0 9 1,0-2 5,0 7-12,12 1 4,10-2 2,3 7 6,-2 11-6,-4 9 0,-1 6-3,-4 0-21,-4 35 17,-6 10 2,-4 11 5,0 10 3,0-3-3,-21-14 0,-4 0 4,-3-13 3,-1 2-4,-1-18-2,-1 1 1,4-12 6,-2-9-3,8 0-3,1 0 6,8-20-3,2-19 2,6-2-7,4-9 0,0-1-4,2 5 3,19 4 1,9 5-3,0 5 6,8 6-4,-5 8 1,6 16 0,-4 2-6,-2 0-3,-1 40 9,-2 3-7,-9 6 12,-7 6-11,-7-3 6,-7 0 0,0-1-4,-12 2 9,-16-7-3,-10-8 3,0-8-1,-3-11 3,5-9-7,2-10 0,4 0 11,5-18-9,9-23 4,4-12-5,7-1 5,5-2-10,0 9 4,10-2 0,13 1-5,5 12 11,3 1-6,3 5 0,-1 5 1,7 7 5,-4 10-6,-7 8-8,-4 0 8,-8 22-16,-4 19 16,-7 12-1,-3 3 5,-3 6-3,0-5-1,-13-2 0,-6-2 0,-4-15 7,0-10-7,1-8 2,5-8 3,8-9 4,6-3-9,3 0 10,0-6-10,0-36-2,0-11 2,5-7-3,11 5 3,5 5-6,0 6 6,4 6 0,0 7-2,5 9 9,-5 7-12,-6 5 5,-7 10-8,-5 0 3,-4 0-5,-3 10 10,0 18-6,-3 7 12,-21 1-2,-2-5-4,1-6 3,5-10-2,6-9 1,7-6-2,2 0 0,3 0-11,2-9-21,0-21-104</inkml:trace>
  <inkml:trace contextRef="#ctx0" brushRef="#br0" timeOffset="-17041.98">-2840 1740 10,'0'0'18,"0"0"-15,0 0 16,0 0-5,0 0-1,0 0 6,0 0-8,0 0 9,0 0-9,0 0-6,0 0 11,0 0-15,0 0 7,0 0-6,0 0 5,0 0-2,0 0-3,0 0-1,0 0 16,0 0-16,4 0 3,-2 0-2,5-9 4,3-2 10,4-3-16,1-7 0,4-3 2,3 4 0,0-3-2,2-3 2,2-2 9,6-2-11,-3-3 0,1 0 0,-5 7 0,-2 3 5,-2-1-5,2 4 0,-2-2 7,4 1-11,1-9 4,1 1 0,0 0-2,-4 0 5,4 0-3,-2 2 0,-1-2 5,-5 6-3,1 2-2,-1 0 0,2 5-4,0-4 5,0 2-1,1-2 0,-2-5 4,-1 5-2,0-2-2,-2-2 0,0 7-5,-1-1 10,2-2-5,0 0 0,-5 0 7,5 2-7,-1 1 0,-3 3 0,6 4-4,-6-8 5,1 2-1,0 5 0,-1 0 3,0-4-7,4 5 5,-5-4-1,10 0 0,-2 0 4,4 2-7,1-3 3,1 2 0,-2-1 0,-4-1 2,1-5-2,-3 9 0,-4-8 4,2 4-6,0 0 2,0 4 0,-1-9-4,1 5 8,-2-3-4,-1 8 0,-1-5 4,-1 3-6,-7-2 2,5 5 0,-4-2-1,3-1 1,2 4 0,-3-7 0,-4 10 0,1 2 0,-2 3 0,-1 0 0,-2 0-6,0 0 7,0 0-1,0 0 0,0 0 3,0 0-11,0 0 6,0 0 2,0 0-3,0 0 3,0 0 0,-10 0 0,-6 23 6,-4 2-2,-6 4-4,-2 1 0,-1-5-4,-5 4 10,0 1-6,-1 3 0,-2-1 4,-4-1-7,0 5 3,0 7 0,-3-2-7,3 5 9,-4-1-2,5 6 0,-1 0 2,1 4-7,4-1 5,5-8 0,1 0-5,1-2 7,1 5-2,-5-8 0,2-3 0,-1-5-9,1-2 8,5-7 1,1 0 0,4-4 6,4-2-11,0 1 5,2-2 0,1 1-2,-1 2 4,1-5-2,-1 3 0,0-6 2,3-4-4,-1 6 2,2-5 0,1 2-2,-3-1 5,1 5-3,-4-4 0,1 3 2,-4-1-5,2 0 3,-2 4 0,4-8-4,5-2 9,1 0-5,6-7 0,0 0 4,3 0-8,0 0 4,0 0 0,0 0-3,0 0 0,0 0-3,6-14 2,9-10 8,-1-1-3,4-3-1,-2-3 0,3 0 0,1-1 5,2 1-5,2-1 0,0 0 4,2-1-4,6-5 0,5-8 1,3-5-3,4-7 6,2 1-1,0-1-2,-2-1 3,4 2 3,1-2-7,-1 6 0,6 2 6,-6 4 0,5 1-1,1 5-5,-3 3 3,-7 7-4,-4 4 1,-8 2 0,-7-1 0,-8 3 10,-8 5-10,0 7 1,-3-3 2,1 4 3,1 2-6,-1-2 0,5-1 0,0 1-3,-3-2 3,6 1 0,-5-4 0,-1 7-9,1-7 12,0 6-3,-3 3 0,1 1 3,-3 3-9,-3-5 6,2 4 0,4 0-7,-1 0 9,3-2-2,0-2 0,-5 6 4,-1 1-7,-4 0 3,0 0-11,0 0 7,0 0-16,0 0 20,-7 1-5,-13 27 10,-12 5 0,-8 5-5,-4 2 0,-7-1-5,0 1 9,-2 5-4,3-6 0,1 7 5,3 0-6,-3 6 1,0 4 0,3-2-8,1 1 9,1 0-1,-8 4 0,2 2 6,-5-1-12,1 0 6,-2-2 0,7-7-3,6-3 7,4-8-4,5-2 0,5 0 3,2-5-7,6-8 4,2 1 0,4-9-3,3-1 9,1-9-6,9-4 0,0 0 1,2-3-2,0 0 4,0 0-3,0 0 0,0 0 0,4-8 0,19-18 3,4-6 1,5-7-6,4-4 5,1-4-3,9 1 1,3-14 5,10-10-1,6 2-5,5-9 2,0 6-2,-1 1 5,-6 4-4,-2 3 5,-4 9-3,0-1 4,-2 13-7,-2-6 0,-7 9-1,-1 1 7,-14 6-6,-10 9 1,-6 9 6,-7-1-6,-4 9-1,-2 3 0,-2 3-5,0 0 1,0 0 4,0 0-1,0 0 2,0 0-5,0 0 4,0 0 0,-2 0-6,-8 14 11,-1-2-5,-1 6 0,-1-7 7,-1 6-9,-5 4 2,-6 2 0,-7 11-5,-6 10 7,-11-1-2,-2 15 0,-4 11 6,-6 4-9,-5 13 3,-4 12 0,-7-7-7,-1 2 10,2-16-3,11-7 0,12-10 6,7-7-11,9-7 5,5-8 0,9-3-3,0-6 6,10-9-3,3-11 0,6-5 0,4-4-3,0 0 3,0 0 0,0 0 0,4 0-18,13-28 18,8 0 0,0-4 3,9-2-3,1-1 4,6-11-4,2-2 0,6-7 5,-1 0-1,6-4-2,1-8 3,3 3-8,1-5 11,-4-2-4,-1 8-1,-5 8 1,-6 11 3,-2-1-7,-2 10 0,-5 2 0,-5 5 3,-2 5-3,-8 2 0,1 7 9,-8 0-11,-8 8 2,-2 2 0,2 4-8,-4 0 10,0 0-2,0 0 0,0 0 5,0 0-12,0 0 6,0 0-8,0 0 4,0 0-4,0 0 9,-15 10-1,-8 16 3,-7 2 0,-4 13-2,-10 2 0,-4 8-3,-9 12 5,0 0-2,-4 13 0,-4 2 4,-4-5-11,1 0 7,3-7 0,2-4-4,10-9 9,7-12-5,12-13 0,15-10 3,8-10-7,9-4 4,2-4 0,0 0-3,0 0-14,0 0 10,4 0-6,17-30 13,4-8 13,11-3-11,4-11-1,10-6 3,7-5 5,8-8-7,3-8-2,0 7 3,-5-1-1,0 10 5,-6 7-7,-2 10 1,1-2 8,-6 11-5,-4-3-4,1 6 0,-3 6 0,-7-4 3,-3 6-3,-4 2 0,-8 6 2,-5 3-6,-2 8 4,-7-3 0,5 2-3,-3 5 6,-1 0-3,4-1 0,-1 0 1,2-3-9,1-3 8,-3 0 0,0 2-2,-4-2 5,-4 8-3,-4 2 0,0 0 6,0-3-13,0 3 7,0 0 0,0 0-6,3 0 8,2-2-2,-3 2 0,-2 0 3,0 0-3,0 0 0,0 0-2,0 0-4,0 0 6,0 0 0,0 0 0,0 0 1,0 0-4,-12 2 3,-1 13 0,-1 3 3,-1-1 2,-2 0-5,-4 5 0,-4 2 4,-4 1-4,-3 4 0,-5-2 0,-10 11-4,-6 6 9,-7 3-5,-7 8 0,2 4 0,2 2-5,2 2 6,4 2-1,3-1 0,6-4 3,3-5-4,5-1 1,3-1 0,4-8-6,-6 8 9,0 2-3,-3 3 0,-4 3 3,3-7-5,0 1 2,7-13 0,4-5-4,9-11 8,7-7-4,4-1 0,5-10 3,1-2-8,3 3 5,3-9 0,0 0-6,0 0 2,0 0 4,0 0 0,0 0-6,0 0 1,0 0-4,0 0-15,0 0 0,0 0-28,0 0 1,0 0 17,0 0-59</inkml:trace>
</inkml:ink>
</file>

<file path=ppt/ink/ink336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7:28:25.696"/>
    </inkml:context>
    <inkml:brush xml:id="br0">
      <inkml:brushProperty name="width" value="0.13333" units="cm"/>
      <inkml:brushProperty name="height" value="0.13333" units="cm"/>
      <inkml:brushProperty name="color" value="#ED1C24"/>
      <inkml:brushProperty name="fitToCurve" value="1"/>
    </inkml:brush>
  </inkml:definitions>
  <inkml:trace contextRef="#ctx0" brushRef="#br0">-1399-301 4,'-4'0'6,"-1"0"2,5 0 18,0 0-19,0 0 22,0 0-16,0 0-7,0 0 15,0 0-14,0 0 17,0 0-2,0 0-16,0 0 18,0 0-12,0 0-3,0 0 17,0 0-20,0 0 9,0 0 2,0 0-16,0 0 16,0 0-17,0 0 2,0 0-5,0 0 2,0 0 0,0 0 0,12 17 1,10 16 1,7 18-1,10 7 5,11 11 3,5 12-5,12-4 5,9-1-7,8 1 8,-2-9-7,-1 1-2,-10-4 0,-7-5-4,-11-2 10,-9-7-6,-10-3 0,-7-13 4,-10-13-4,-8-2 0,-2-14 0,-7-3-3,0-3 11,0 0-6,0 0 7,0 0-5,0 0 17,0 0-20,0 0 3,0 0-4,0 0 5,0 0-8,0 0 3,0 0 0,0 0-7,0 0 7,0 0-3,0 0-8,0 0-45,0 0-44,-10 0-66</inkml:trace>
</inkml:ink>
</file>

<file path=ppt/ink/ink337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7:59:41.517"/>
    </inkml:context>
    <inkml:brush xml:id="br0">
      <inkml:brushProperty name="width" value="0.13333" units="cm"/>
      <inkml:brushProperty name="height" value="0.13333" units="cm"/>
      <inkml:brushProperty name="fitToCurve" value="1"/>
    </inkml:brush>
  </inkml:definitions>
  <inkml:trace contextRef="#ctx0" brushRef="#br0">19 66 96,'-3'-8'36,"-3"-14"-25,4 7 21,0-1-23,2 11-1,0 5 5,0-3-9,0 3 4,0 0 17,0 0-22,0 0 16,0 0-11,0 0-8,0 0 10,0 0-5,0 0-4,-2 0 8,2 0-3,0 0 0,0 0-6,0 0 0,0 0-7,0 0 2,0 18-4,0 26 8,-3 21 1,1 4 4,2 3-4,0-6 1,0-7-6,0-6 8,0-8-3,0-8 0,0-10 9,0-9-14,0-13 5,0-5 0,0 0 1,0 0 6,0 0-7,0 0 0,0 0 4,0 0-11,0-5 3,0-30-27,0-26-184</inkml:trace>
</inkml:ink>
</file>

<file path=ppt/ink/ink338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8:29:17.133"/>
    </inkml:context>
    <inkml:brush xml:id="br0">
      <inkml:brushProperty name="width" value="0.13333" units="cm"/>
      <inkml:brushProperty name="height" value="0.13333" units="cm"/>
      <inkml:brushProperty name="fitToCurve" value="1"/>
    </inkml:brush>
    <inkml:brush xml:id="br1">
      <inkml:brushProperty name="width" value="0.13333" units="cm"/>
      <inkml:brushProperty name="height" value="0.13333" units="cm"/>
      <inkml:brushProperty name="color" value="#ED1C24"/>
      <inkml:brushProperty name="fitToCurve" value="1"/>
    </inkml:brush>
  </inkml:definitions>
  <inkml:trace contextRef="#ctx0" brushRef="#br0">-1195-3881 6,'0'0'16,"0"0"-13,0 0 9,0-3-10,0 3 0,0 0 14,0 0-6,0 0-4,-2 0-6,-2 0 3,4 0-4,-2 0 1,2 0 0,-2 0 7,0 0-3,2 0 10,0 0 11,0 0-13,0 0 16,0 0-5,0 0-13,0 0 12,0 0-15,0 0 4,0 0 8,0-6-16,0 6 17,0-3-8,0 0-10,0-1 15,4-5-17,-2 0 0,2 4-1,-2 5 2,-2 0-3,0 0 2,2 0-15,3 0 15,2 17-7,0 13 7,-3 3-3,-4 4-6,0 6 6,0 1-2,-13-5 3,-9 4-2,-2 1 4,-1-1 0,-1-1 0,2-1 0,2-14 3,11-7-3,3-9 3,8-6-5,0-2 5,0 0-3,0-3 3,0 0 4,0 0-3,0 0-4,0 0 6,0 0-12,8 0 6,6 0 0,5 0-6,10 1 8,5 12-2,-2 1 0,3 7-3,2 1-1,5 0 0,4-5-8,10 2-16,-5-14-107</inkml:trace>
  <inkml:trace contextRef="#ctx0" brushRef="#br0" timeOffset="832.04">-1304-3969 20,'0'0'36,"0"0"-3,2 0-23,-2 0 4,0 0-1,0 0-9,0 0 3,0 0-7,0 0 0,0 0-1,0 0 1,0 0 0,0 0 0,0 0-3,0 0 2,0 0 1,0 0 0,0 0 0,3 0 5,-3 0-4,0 0 6,0 0-5,0 0 16,0 0-11,4 0-2,2 0 0,5-7-3,4-1-2,5-1 0,-4-2-11,-1 11 8,-6 0-10,-7 0-17,-2 18-97</inkml:trace>
  <inkml:trace contextRef="#ctx0" brushRef="#br0" timeOffset="2201.12">-1239-5212 48,'3'-10'13,"1"4"-11,-1-2 4,-1 2 6,-2 3 0,0-3 18,0 6-19,0-2 7,0-1 19,0 3-24,0 0 6,0 0 0,0 0-17,0 0 4,0 0-6,0 0 0,0 0-6,0 0-2,-2 11 8,-10 13 3,-3 11-2,-1-2 11,-1 2-11,4-6-1,1-2 3,0 0 1,3-7-4,-1 4 6,3-5-3,2-9 0,1 2-3,4-7 0,0-5-2,0 0 1,0 0 1,0 0 0,0 0-13,0 0 10,0 0-21,0 6-19,0-6-123</inkml:trace>
  <inkml:trace contextRef="#ctx0" brushRef="#br0" timeOffset="-75508.32">-340-128 4,'7'20'1,"-4"-6"6,-3 6 3,6 12-2,3-1 32,-3-6-21,0-10-7,-1 5 8,1-2-17,-2 0 18,2-1-11,-1 6-6,0-2 10,-3 3-10,1 2 2,0-4-4,-3-4 4,3-7-2,-3-6-3,0-3 4,2-2 8,-2 0-11,0 0 2,2 0 7,0 0-11,-2 0 29,0 0-7,3 0 6,5-2 12,2-24-27,5-10-3,0-4-6,0-3-1,3-5 11,3 3-14,-2-6 2,1 8 7,0 3-5,-3 7-1,1 0 5,-3 7-3,0 4-1,-4 19-4,-9-1 1,0 4-4,1 0-3,2 7 2,7 35-2,3 7 6,0 8 5,-1 12-5,-4-8 0,-5 2-5,-1-4 11,0-7-6,-4-16 0,0-10 3,0-11-7,0-8 4,2-7 0,-2 0 5,3 0 0,-1-5 6,2-22-8,7-17 6,-1-6-9,5 2 0,0-4 0,3 3-6,5 11 10,-1 4-8,4 5 4,-9 11 0,-2 10-6,-7 8 6,-3 0-3,2 0-1,4 23-5,6 17 9,0 11 0,1 0 8,0-6-8,-3 0 0,3-6 0,-3-4-6,-5-8-9,-8 2-17,-2-1-47,0-5-79</inkml:trace>
  <inkml:trace contextRef="#ctx0" brushRef="#br0" timeOffset="-74714.28">-405-192 9,'0'-3'8,"0"3"31,0-6-22,0 6-1,0 0 12,0 0-13,0 0 13,0 0-15,0 0 3,0 0 9,0 0-23,0 0 9,0 0-7,9 9-4,10 12 14,1 4-8,-1 3 5,1 4 4,-5 5-10,-2-2 0,-2-2-5,-4-8 2,1-4 3,-1-6-4,-2-8-1,1 6 0,-4-6 0,0-1-5,-2 6 5,2-7-20,1 7 1,0 1-88</inkml:trace>
  <inkml:trace contextRef="#ctx0" brushRef="#br0" timeOffset="-73972.2399">778 35 172,'0'4'72,"0"-4"-49,0 0 19,0 0-31,0 0 14,0 0-7,0 0 2,2 0-1,16 0-12,9 0 4,9 0-2,7 0 1,-1 0-19,-6 0 9,-1 0-13,-2 0 12,-5 0-40,-4 0-22,-10 0-11,-10 5-47</inkml:trace>
  <inkml:trace contextRef="#ctx0" brushRef="#br0" timeOffset="-73806.23">898 234 77,'-2'2'41,"2"-2"-19,0 0 26,0 3-8,32 1-18,22-4 45,14 0-46,4 0-20,4 0-2,0 0-28,-3-7-191</inkml:trace>
  <inkml:trace contextRef="#ctx0" brushRef="#br0" timeOffset="-72389.15">1941 105 9,'-13'-5'47,"0"-8"-32,2 11-4,3-3 16,3 1 10,5 1-18,0 3 14,0 0 0,0 0-23,0 0 13,0 0-12,0 0-4,0 0 8,0 0-11,0 0-4,0 0 0,0 0 3,32 0-3,23-6 13,28-6 0,26 1 9,17-10-21,15 4 10,8-6 10,1 1-20,-1 1 14,-10 4-15,-13 2 2,-21 5-3,-27 4 1,-19-4 0,-22 8 0,-17-1-18,-12 3 18,-8 0-30,0 0-35,-8 0-65</inkml:trace>
  <inkml:trace contextRef="#ctx0" brushRef="#br0" timeOffset="-63845.66">2340-633 89,'0'0'66,"0"0"-42,0 0-7,0 0 15,0 0-25,-4 0-7,4 0-1,-2 14-2,2 9 1,-3 6 1,3 2 2,0 1 1,0-8 7,0-6-4,0-2-5,-2-6 0,2-6 6,0-1-9,0 4 3,0-1 0,0-5-1,0 6-2,0-2 3,11 4 0,0-1 6,4 3-1,-2 5-4,2 5 1,-2-3-4,-6 12 2,1-1 0,-8-2 0,0 3 4,0-4-3,0-6-1,-10-5 0,-3-5 13,-2-3-13,-1-7 15,5 0-3,-6 0-8,1 0 4,1 0-8,0-7 0,7-6 0,3 1-11,3-1-4,2-2-27,0 6-59</inkml:trace>
  <inkml:trace contextRef="#ctx0" brushRef="#br0" timeOffset="-64333.68">2318-667 83,'-7'0'45,"3"0"-39,-2 0 37,6 0-9,0 0-31,0 0 14,0 0-13,0-4 9,0 3 16,0 1-18,0 0 11,-3 0-4,3 0-13,0 0 19,0 0-17,0 0-4,0 0 7,0-5-6,3-7 1,20 2 6,12-11-11,5-4 15,6 5-15,-4-7 0,-2 8 4,-1-2 5,-10 7-9,-3 4 0,-9 0-8,-4 4 3,-8 6-4,-5 0-15,0 0-10,0 0-49,-20 2 7,-8 22-10</inkml:trace>
  <inkml:trace contextRef="#ctx0" brushRef="#br0" timeOffset="-63613.64">2756-400 108,'0'0'116,"6"0"-95,-4 0-21,8 0 12,11 0-7,6 0 4,11 0-3,4 0-6,-1 0-19,-1 0 2,3-4-80</inkml:trace>
  <inkml:trace contextRef="#ctx0" brushRef="#br0" timeOffset="-63043.61">3204-876 184,'-2'-1'47,"2"-3"-30,0 1 39,0-5-54,13-1 7,12 0-5,5-3-1,-2 7 12,2 0-15,-7 5 7,-8 0-12,-3 0 5,-4 0-11,-6 2 8,-2 21-3,0 3 6,0 3 1,-17 6 5,-12-1 8,0-6-7,4-1-4,12-16 7,8 1-7,5-10-3,0-2 0,0 0-8,0 4 7,20-2-14,8 3 15,5-2 9,2 9-9,-5 3 0,-4 5-1,-9 6-11,-4 2 10,-6 2-4,-5-1 6,-2-4-5,0 2 9,-7-2-4,-20-2 9,-4 3-7,3-9 11,6-4-13,7-8 0,8-3-6,-1-2-6,5 0-77</inkml:trace>
  <inkml:trace contextRef="#ctx0" brushRef="#br0" timeOffset="-61977.55">2676 573 285,'0'-33'23,"0"-4"-16,0 14 13,0 17 4,0 6-15,0 0-9,0 0 0,0 0-5,-3 30-1,-9 29 10,0 9-4,1 8 0,9-5 8,2-4-9,0-12 1,2-2 0,18-16-5,4-16 1,3-6 2,3-13 2,5-2 0,1 0-2,-1-13 2,-3-18 0,-7 0 8,1-10 0,-6 3-7,-5 4-1,-2-3 3,-6 5-3,-4 6 0,-3 8 0,0 6 3,0 9 6,0 3-8,0 0-1,0 0 0,0 0-8,0 0 3,0 33 5,-8 10-3,-5 10 12,4 3-9,3 2 0,2 2 0,-2-1-1,6-5 1,-2-13 0,2-4 0,0-2 3,0-15-9,0-3 5,0-6-15,8 0 8,9-4-32,8-2-25,11-5-16</inkml:trace>
  <inkml:trace contextRef="#ctx0" brushRef="#br0" timeOffset="-61753.54">3403 840 192,'0'-9'66,"0"9"-54,0-3 23,0-1-23,17-1-2,7-3 1,9-7-10,2 10 1,-2 0-4,1-3-9,2 3-14,0 3-45,3-4-59</inkml:trace>
  <inkml:trace contextRef="#ctx0" brushRef="#br0" timeOffset="-61243.51">3900 457 147,'-3'-5'25,"3"5"-8,0 0-17,0 28 1,20 16 11,8 4-7,5 6 19,2 1 1,-5-3-25,-2 1 12,-6-11-12,-4 4-4,-3-6-2,-2 1-1,0-10-11,-4-13 16,0-1-43,0-10-62</inkml:trace>
  <inkml:trace contextRef="#ctx0" brushRef="#br0" timeOffset="-61497.52">4191 401 220,'0'-2'75,"0"2"-73,-4 0 12,-19 38-14,-7 8 0,0 6 8,-3 1-5,8 3 1,5-10-3,2 4 7,6-2-12,-2-13 4,7-4-15,-1-6 14,4-7-34,1-8-54,1-10-42</inkml:trace>
  <inkml:trace contextRef="#ctx0" brushRef="#br0" timeOffset="-60831.48">4331 778 177,'0'-10'18,"0"3"10,0 4 37,0 3-52,4-5 3,9 3-2,4-10-13,6 0 8,2 0-9,-4 2 0,-6 4 11,0 2-8,0 4 3,0 0-6,5 0-2,-5 27-4,0 16 5,-10 16 1,-5 14 3,0 11 1,-16-6 1,-10-1-1,-5-7 1,-1-10 6,4-16-11,10-12 0,8-12 3,8-15 2,2-2-5,0-3 1,0 0 6,17 0-7,24-8 4,16-22 11,16-5-15,0-1-2,-5 1 2,-10 9-18,-5 1-117</inkml:trace>
  <inkml:trace contextRef="#ctx0" brushRef="#br0" timeOffset="-12508.72">4523-50 19,'0'-10'52,"0"8"-37,3-3 3,-3-1 6,2-1-3,-2 3-5,4 2 14,-4-2-14,0 2 23,0 2-4,0 0-25,0 0 8,0 0-13,0 0-4,0 0 2,0 0-3,0 0-4,0 12 3,-9 18 1,0 0 6,-3 5-2,5-6-3,-2-9 2,3-4-1,4-3-2,-3 1 0,3-7 6,2-1-5,-2 1-1,-1-6 0,3 2-5,0-3 5,0 0 0,0 0 0,0 0-1,0 0-2,0 0-4,0 0-16,0-3-25,10-18-86</inkml:trace>
  <inkml:trace contextRef="#ctx0" brushRef="#br0" timeOffset="-53722.08">-622 3062 11,'-29'-14'57,"2"-5"-32,15 15 0,7 0 7,5 4 14,0 0-27,0 0 1,0 0 21,0 0-18,0 0 4,0 0-4,0-3-19,0 3 8,0 0-12,0-4-5,15-3 4,14-3 2,10 0 8,6-9-9,1 10-8,-6-4-3,-3 8-23,-7 5-33,-3 0-11,-12 0-52</inkml:trace>
  <inkml:trace contextRef="#ctx0" brushRef="#br0" timeOffset="-53556.07">-601 3151 3,'-6'0'146,"6"0"-125,0 0-19,0 0 22,8 0-15,20 0 1,7-12-10,13-9-1,2 4-1,1-3-28,-4 2-53</inkml:trace>
  <inkml:trace contextRef="#ctx0" brushRef="#br0" timeOffset="-53220.05">-327 2837 81,'-6'-7'24,"4"4"8,2 3-6,0-2-4,0 2-22,0 0-4,17 0 4,9 0 8,-1 0 1,2 2-5,0 18 1,-6 8-5,0 0 0,-4 7 2,-2-1-2,-2 3 0,-8 2 0,-5-7-4,0-3 7,0-3-3,-20 2 9,-5-3-3,-3-4 15,-2 0-20,4 0 3,6-7-4,5 1-4,6 1 1,9 2-11,0-1-63</inkml:trace>
  <inkml:trace contextRef="#ctx0" brushRef="#br0" timeOffset="-59337.4">521 2257 260,'0'0'23,"0"6"-18,0-6-3,0 0-2,0 17 0,0 15-19,0 5 19,10 10 4,2 7-1,-1 2 1,-1-3 4,-3 6-3,4-2 3,-5 1-8,0-10 1,-1-2 6,-5-8-2,2-12-5,-2-11 0,3-8 6,-3-7-6,0 0 0,0 0 0,0 0 11,0 0-9,0 0 7,0-13-8,0-25 1,0-4-4,0-11-1,0-6 3,0-6-4,-5-7 6,0 7-2,-1-5 0,2 12 4,-3-1-7,1 14 3,2 0 0,1 10 5,0 11-2,3 6 2,0 7 5,0 9-9,0 2 15,0 0-16,-3 0 0,3 0 0,-2 0 5,0 0-5,-1 0 0,3 0 0,-2 0-7,-1 0 6,-5 20 1,-5 11-7,-6 15 14,-4 4-6,-2 0 5,0 1 1,0-5-5,0-3-2,2-6 0,5-5 6,6-11-2,4-10-4,6-1 0,-2-10 5,4 0-9,0 0 4,0 0 0,0 0-5,0 0 2,0 0 2,0 0-3,0 0-43,6 0-40,10 0-54</inkml:trace>
  <inkml:trace contextRef="#ctx0" brushRef="#br0" timeOffset="-58925.38">475 3068 123,'-11'0'94,"5"0"-78,1 0-15,5 0 49,0 0-24,0 0-24,0 0 23,0 0-20,0 0-1,0 0-2,0 0 4,0 0-6,0 0 0,0 0-2,0 0-2,3 0 4,7 0 0,5 0 15,5-5-10,2 4-5,1-3 0,2-2 9,3-1-11,3-6 2,-1 6-2,0-9-4,-3 7-4,-1 5 7,-4-3-13,-2 5-58,3-5-40</inkml:trace>
  <inkml:trace contextRef="#ctx0" brushRef="#br0" timeOffset="-58619.36">1299 2709 208,'8'0'0,"14"0"3,8-1-3,6-12 0,1 4-10,-1 3 7,-1 1 1,0 3-23,0 2-1,-9 0-58</inkml:trace>
  <inkml:trace contextRef="#ctx0" brushRef="#br0" timeOffset="-58445.35">1412 2946 153,'0'0'39,"0"0"-20,13 0 27,32 0-35,23-12 3,13-9-14,4 3-49,-2-12-128</inkml:trace>
  <inkml:trace contextRef="#ctx0" brushRef="#br0" timeOffset="-57553.3">2653 2913 132,'-10'0'5,"1"0"-1,0 0 33,7 0-17,2 0-1,0 0-18,0 0 4,0 0 16,0 0-18,15 0 0,31-2 27,30-6-22,26-9 15,27-4-15,9 1-7,0 2 11,-9 1-10,-9-1-2,-11 0 0,-11 2-10,-15 2 9,-17 3-19,-21 7-85</inkml:trace>
  <inkml:trace contextRef="#ctx0" brushRef="#br0" timeOffset="-56474.23">2925 1946 118,'-4'-26'21,"0"18"-14,4 4 20,0 4 4,0 0-24,0 0 19,0 0-9,0 0 7,0 0-21,0 0 4,0 0-14,0 0 1,0 12 6,0 12-3,0-1 11,0-1-8,0 4 1,0-11 7,0-1-7,0-8-1,0-6 0,0 0 4,0 0 4,0 0-6,0 0 7,0 0-5,0 0 14,0 0-5,0 0 3,0 0 13,0-9-28,4-11-1,8 1 0,3 2-13,2 1 8,6 4-1,4 1 6,4 5-5,-1 3 3,-4 3 2,-6 0 0,-10 0-11,2 7 6,-4 23-8,-6 14 13,-2 7-7,0 1 12,-10 1-5,-14-2 0,-9-3 6,0-9-10,0-5 4,3-5 0,4-8 0,9-10 8,9-11-8,6 0 2,2 0 3,0 0 9,0 0-14,0 0 1,0 0-1,0-15-1,0 1 1,12 3-2,9 1-2,2 2-4,9 8 8,5 0 0,2 0-5,3 7 2,1 12 2,3 9 1,2-1-22,-1 1-7,-9 0-62,-8-4-38</inkml:trace>
  <inkml:trace contextRef="#ctx0" brushRef="#br0" timeOffset="-13738.79">4353 2729 95,'-10'-12'39,"3"7"-18,7 3 5,0 2 5,0 0-22,0 0-8,0 0 15,0 0-16,0 0 11,0 0 2,0 0-11,0 0 12,0 0-14,0 0 3,-2 0-7,-9 2 5,-3 26-1,0 7 12,-8 1-5,6 3-3,1-11-4,5-1 0,1-2 0,1-8 3,6-3-3,-2-10 1,4-1 6,0-3-11,0 0 4,0 0 0,0 0-7,0 0-2,0 0-3,0 0-12,4-7-50,10-19-96</inkml:trace>
  <inkml:trace contextRef="#ctx0" brushRef="#br0" timeOffset="-55780.2">3078 3212 189,'-2'-7'49,"2"7"-40,0 0-2,-2 0-7,2 0-9,-2 25 2,-1 10 14,3 6-3,0-4-4,0-1 6,7-6-8,6-7 2,2-6 0,5-10-5,0-4 4,4-3 1,-3 0 1,0-3 2,-4-14 2,2 3-4,-4-7-1,-3 6 8,-4-5-2,-4 0-5,-1 9 5,-1 4-3,-2 2 8,4 5-6,-4 0-4,0 0-2,0 0-4,0 0 3,0 10-3,0 20 5,0 6 10,-6 9-8,-4-2 0,2 2 2,-1-9 4,3-1-8,1-4 0,3-4 5,-4-1-11,6-6 6,0-10-8,0 3 7,0-6-47,0 1-23,10-8-57</inkml:trace>
  <inkml:trace contextRef="#ctx0" brushRef="#br0" timeOffset="-55565.18">3588 3422 247,'0'-3'58,"0"-2"-54,0-2 2,0 2-6,22-8-4,10 0-4,4 3 7,2 6-27,-1-2-71</inkml:trace>
  <inkml:trace contextRef="#ctx0" brushRef="#br0" timeOffset="-55049.15">3819 3171 95,'0'-7'28,"0"6"-21,0 1 34,0 0-41,0 0 1,0 1 10,18 23 2,7 0 7,-2 1-9,0 3-7,-1 0-2,-4-7-1,-1 3-1,-2 0 0,-5-4-23,-2 2 14,0 3-5,1 2-16,-1-3-26</inkml:trace>
  <inkml:trace contextRef="#ctx0" brushRef="#br0" timeOffset="-55317.17">4061 3146 137,'0'-5'51,"0"5"-45,-2 0-6,-11 0 2,-5 27 5,-4 6-7,-2 6 5,2 1-2,-1 3 6,5-3-9,7-6 1,3-2-8,3-5-2,5-10-6,0-5-19,0-7-115</inkml:trace>
  <inkml:trace contextRef="#ctx0" brushRef="#br0" timeOffset="-54628.13">4156 3298 163,'3'-9'2,"2"0"14,1 5 4,3-7-19,3 6 12,1 3-10,-2-1 10,3 3-13,-1 0 9,-3 0-9,1 0 0,-2 0 0,-4 3 7,3 17-3,-1 4 0,-1 12 10,-6 5-13,0 9 16,0 6-13,0-2 0,-6-2 9,-5-9-10,-3-7 3,7-14 0,4-11-1,3-8 2,0-3-3,0 0-3,15 0 13,30-21-5,18-12 11,16-10-20,-5 11 1,-5 1-2,-19 10-25,-14 14-46,-19 7-72</inkml:trace>
  <inkml:trace contextRef="#ctx0" brushRef="#br0" timeOffset="-52744.0199">-597 4972 109,'-4'0'89,"4"0"-58,0 0-22,0 0 9,0 0-4,0 0-8,0 0 3,4 0-9,22 0 7,9-6 11,5-12-18,3 0-8,-8 11-7,-4 3-52,-12 4-3,-4 0-10</inkml:trace>
  <inkml:trace contextRef="#ctx0" brushRef="#br0" timeOffset="-52566.01">-534 5119 112,'0'0'48,"0"0"-39,0 0 33,0 0-30,20 0-7,15-22 16,11 9-20,0-7-2,1 0 1,-1 3-32,-7-3-8,-3 2-30</inkml:trace>
  <inkml:trace contextRef="#ctx0" brushRef="#br0" timeOffset="-50525.89">561 4715 162,'-5'-18'22,"-2"5"-11,4 13-4,3 0 19,0 0-23,0 0 3,0 0 29,0 0-29,0 0 3,0 0-8,0 0 9,0 0-11,0 0 1,0 0 0,0 0-9,0 0 9,0 0 0,0 0-1,0 0-2,0 16 2,0 9 1,0 13 0,0 1 6,5 4-1,5 4-5,0-9 0,1 7 8,1-7-11,0-4 3,1 3 0,0-7-5,-3-5 6,2-8-1,1-6 0,0-4-7,0-7 0,2 0 7,3 0 0,3-18 9,7-11-9,3-4 0,-6-2 0,-6 0-7,-4 0 6,-4 4 1,-6-1 0,-2 3-2,-3 3 5,0 6-3,0 2 8,0 1-4,0 9 9,-6 2-12,4 3 2,2 3 9,-3 0-6,3 0-5,-2 0-1,2 0 3,0 0-10,-2 0 7,2 0 0,0 0-5,0 0 8,0 0-3,0 0 0,0 0-1,-8 10-1,3 32 2,-1 4 0,2 8-2,1 2 8,3-2-6,0-5 0,0-9 6,0-5-12,0-6 6,0-8 0,0-5-4,0-6 2,0-7 1,5 1-5,8-4-30,2 0-18,7 0-45</inkml:trace>
  <inkml:trace contextRef="#ctx0" brushRef="#br0" timeOffset="-50309.88">1229 4966 198,'0'0'83,"0"-15"-83,4-6-4,24 3 2,10-8-12,5-1 13,0 4-28,-10 0-18,-6 12-24</inkml:trace>
  <inkml:trace contextRef="#ctx0" brushRef="#br0" timeOffset="-49767.85">1590 4591 111,'0'-5'38,"0"5"-4,0 0-26,0 0-7,24 10 10,6 20 1,3 2 14,2 0-14,-2 2-5,-6-5-11,1 2 4,-8-6-9,1 2 5,-4-4-30,-2-8-26,-3 3-79</inkml:trace>
  <inkml:trace contextRef="#ctx0" brushRef="#br0" timeOffset="-50007.87">1848 4523 205,'0'0'42,"0"0"-42,-10 31 0,-11 19 2,-1 1 5,-1-6-6,3 5 9,0-7-7,5-10 5,5 0-8,2-6-3,4-11 0,-5 5-14,3-7-4,0-8-66</inkml:trace>
  <inkml:trace contextRef="#ctx0" brushRef="#br0" timeOffset="-14840.85">2001 4028 1,'0'-5'22,"0"-1"4,0 6 13,0 0-16,0 0-23,0 0 16,0 0-3,0-4-6,0 4 11,0 0-18,0 0 10,0 0-2,0 0-3,0 0-2,0 0-3,0 4 1,0 21 2,-4 14 0,-1-4 1,0 5-1,3-3 4,0 0-4,-3 5-3,0-10 3,0 2 4,3-7-4,0-8-3,2-7 0,0-7 5,0-5-7,0 0 2,0 0-11,0 0 9,0 0-25,0-15-47</inkml:trace>
  <inkml:trace contextRef="#ctx0" brushRef="#br0" timeOffset="-49279.82">2013 4867 57,'0'-3'80,"0"-10"-54,0-2 3,0 1-7,9-6-18,3-1 3,3 3 10,1 2-4,-2-1-10,1 5 16,-2 4-11,0-2 4,0 7-1,-1-2-6,-3 5-3,0 0-2,-2 0-3,1 0 1,-1 15-2,-2 14 4,1 5 4,-6 5 2,0 11-6,0 0 1,0-5 4,-21 1-1,0-5-4,-3-9 0,1-8 4,3 0 1,3-6-3,6-7-2,4-5 7,4-3-6,3-3 0,0 0-1,0 0 0,0 0 2,0 0-4,16 0 2,6 0 0,9-6 18,5-5-18,6-1 0,2 1-1,4-1-14,6-1 12,-2 0-36,1 1-58,-7 4-37</inkml:trace>
  <inkml:trace contextRef="#ctx0" brushRef="#br0" timeOffset="-47943.75">2769 4545 168,'-9'6'89,"3"-6"-62,6 0-7,0 0 15,0 0-17,0 0-16,10-14-1,19-13-1,8 2 0,6-1-1,5 3 1,2 9-18,-2 0-19,-6 14-64,-12 0-44</inkml:trace>
  <inkml:trace contextRef="#ctx0" brushRef="#br0" timeOffset="-47794.74">2875 4730 194,'0'0'17,"0"-9"-16,35-15-2,20-9-53,10 4-20</inkml:trace>
  <inkml:trace contextRef="#ctx0" brushRef="#br0" timeOffset="-52205.99">-342 4620 83,'-9'-6'43,"9"6"-41,0 0-4,0 0-4,9 12 6,13 11 18,6-6-18,9 3 14,1-8-10,-6 2-1,-1-5 6,-8-5-8,-6 13 1,1-6-2,-5 6 7,2 0-6,-5 9-1,0 0 0,-5 2-7,-3 4 12,-2 6-5,0 0 0,0-4 8,-15 4 1,-5-4-5,0-1 7,5-12 2,2-6-13,8-6 0,5-1 0,0-5-17,0 4-2,0-7-84</inkml:trace>
  <inkml:trace contextRef="#ctx0" brushRef="#br0" timeOffset="-47386.7198">3429 4115 144,'0'-16'26,"5"4"-23,12-1 2,11 0 2,0 4-7,2 4 6,-3 5 17,1 0-23,-2 0 4,-4 27 3,-4 14-3,-7 9 7,-9-1-4,-2 7-6,0-1 20,-18 4-21,-10-4 15,3-6-1,-2-9-11,6-11 11,11-10-3,5-12-5,5-7 12,0 0-15,0 0 7,10 0 3,35 0-8,26-29 21,19-2-26,2 0-15,-15 13 12,-19 8-96,-12 2-120</inkml:trace>
  <inkml:trace contextRef="#ctx0" brushRef="#br0" timeOffset="-46620.67">-98 6582 99,'-10'7'90,"4"-7"-59,6 0-7,0 0 33,0 0-57,18 0 9,15-25 3,6 5-1,5-2-11,-1 2 0,2 6-3,-3-1 0,0 5-12,-12 8-21,-8 2-35,-9 0-35</inkml:trace>
  <inkml:trace contextRef="#ctx0" brushRef="#br0" timeOffset="-46462.6599">-74 6790 118,'0'0'48,"18"0"-39,30-21 10,15-12-19,13 0-9,-4-5-7,-1 3-51,-15 0-18</inkml:trace>
  <inkml:trace contextRef="#ctx0" brushRef="#br0" timeOffset="-46152.64">279 6245 17,'-35'-20'65,"7"9"-22,10 7-10,9 4-14,6 0-15,3 0-4,0 11 2,0 16-2,8 8 15,14-1-15,8 1 14,6-7-12,-2 7 0,3-2 0,-3-1 5,-1 2-5,-5-4-2,-3 3 6,-7 5-12,-11-1 6,-7 7-5,0 4 1,-10 2 8,-22-1 3,-6-1-5,3-10 9,3-10-12,8-4 1,11-10-12,11 1 8,2-8-56</inkml:trace>
  <inkml:trace contextRef="#ctx0" brushRef="#br0" timeOffset="-45678.6199">1344 6263 262,'0'-8'12,"0"1"-8,0 7 1,0 0 2,-7 0-7,-11 23 0,-7 20 11,-3 3-10,-2 9-1,-3-2 7,3 1 0,3-12-7,1 4 0,11-16 4,2-7-11,8-5-3,5-3-21,0-10-50,0-3-106</inkml:trace>
  <inkml:trace contextRef="#ctx0" brushRef="#br0" timeOffset="-45451.6">1068 6314 117,'0'0'15,"0"28"-10,4 14 7,11 9-11,3-2 15,2-2 1,1-1-15,3-13-2,4 0-1,1-7-18,-3-6-16</inkml:trace>
  <inkml:trace contextRef="#ctx0" brushRef="#br0" timeOffset="-44981.58">1579 6571 147,'-8'-12'34,"6"4"-14,2 1 20,0-6-14,0 1-24,12-9 0,15-1 7,9 4-7,0 2-1,-6 6 1,-6 10 3,-6 0-5,-6 0 0,-4 6-16,-8 24 13,0 16-4,0 3 7,-25 7 7,-10 1-2,-3-7-3,2-4-2,4-11 6,7-6-3,8-9-3,9-8 0,3-7 2,5-5 4,0 4-6,0-1 0,0 2-7,18 1 7,14-6 17,11 0-16,8 0 1,6 0-2,3-14-6,1-3-12,-6 2-61,-5 6-13</inkml:trace>
  <inkml:trace contextRef="#ctx0" brushRef="#br0" timeOffset="-15816.91">1669 5764 45,'0'-11'7,"0"-5"8,0 5 5,0 0-18,0 5 4,0 6 0,0 0-5,0 0 17,0 0-14,0 0 4,0 0 13,0 0-14,0 0 16,0 0-14,0 0-9,0 0 9,0 0-9,0 28 0,0 2 10,-2 5-7,-3 1 4,0-3-6,1 1 0,-4-5 9,4 3-8,-5-10 7,3-2 5,-1-10-12,2 1 14,2-3-8,1-4-5,2-4 5,0 0-4,0 0-4,0 0 0,0 0-9,0 0-1,0-20-69,0-8-65</inkml:trace>
  <inkml:trace contextRef="#ctx0" brushRef="#br0" timeOffset="-44691.56">2394 6164 190,'13'-14'39,"7"-6"-39,10 11 0,6-8-4,-2 5 8,5 7-4,-4 2 0,-5 3-19,-5 0 3,-8 0-89</inkml:trace>
  <inkml:trace contextRef="#ctx0" brushRef="#br0" timeOffset="-44528.55">2453 6432 82,'0'0'149,"0"0"-127,0 0-5,19 0 0,21-24-17,16-9-26,1 6-21,6-7-116</inkml:trace>
  <inkml:trace contextRef="#ctx0" brushRef="#br0" timeOffset="-44014.5199">3189 5871 47,'0'-12'225,"0"-6"-225,24 8 6,9-8-17,4 4 14,-2-1-3,-2 6 15,-3 9-10,-4 0-5,-7 7 0,-6 27-5,-5 16 1,-8 13 4,0 8 0,-27 16 2,-7 0 4,-14-2-4,0-2-2,0-15 4,8-7-2,12-23-2,16-16 0,12-11 7,0-11-2,40 0 11,36-11 42,32-22-28,22-4-17,14-6-13,2 5-5,-7 17 3,-19 17-39,-24 4-128</inkml:trace>
  <inkml:trace contextRef="#ctx0" brushRef="#br1" timeOffset="82163.69">-815 8143 214,'-7'-27'60,"0"-7"-47,0 7-6,0 5 54,4 8-36,0 11-21,1 3 25,2 0-15,-2 0 6,0 0-12,-1 0-1,-4 0-9,-14 10 2,-21 36 0,-11 14-5,-4 9 8,3-8-3,18-11 0,15-16 6,11-10-14,8-12 8,2-1-7,0-5 3,6 1-10,29 3 14,15-4 7,11-2 2,-1 1-9,-10 2 0,-12 12-3,-8 10-4,-16 3-3,-4 15 10,-10 6-2,0 4-2,-8 6 4,-17 0 0,-11-14 0,-1-1 11,-4-16-5,2-7-4,0-8 4,3-12 0,5-4 4,2-1-10,5 0 0,4 0 5,4 0-4,1 0-1,9-6 0,1 0-9,5 1 7,0 2-15,0-6-38,0 2-21,7-10-108</inkml:trace>
  <inkml:trace contextRef="#ctx0" brushRef="#br1" timeOffset="82651.72">-438 8226 265,'3'-14'45,"-3"11"-27,0 3-12,0 0 33,0 3-39,-25 44 5,-11 13-5,-14 27 5,-2 5-5,12-2 18,9-5-17,10-13 8,15-16-9,6-15 7,0-11-14,6-10 7,24-14 0,11-6-2,9 0 6,11-6 2,-1-28-6,-4-11 0,-3-3-2,-10 0 2,-9-10 0,-7 11-10,-15 4 20,-8 4-10,-4 3 0,0 3 10,-14-2-12,-13-9 2,-4 4 0,-1 5-4,-2-2 9,4 13-5,3 6 0,1 8-3,6 4 0,7 3-13,2 3-25,3 0-5,-1 3-46,6 22-27</inkml:trace>
  <inkml:trace contextRef="#ctx0" brushRef="#br1" timeOffset="82854.73">273 8755 297,'-7'63'11,"-20"21"-7,-9 19 57,-5-4-51,0 1 3,2-1-13,8-5-24,0-20-88</inkml:trace>
  <inkml:trace contextRef="#ctx0" brushRef="#br1" timeOffset="140615.04">7345 7941 68,'0'-5'26,"-2"3"-11,-1 2 26,1-4-10,2 4-14,0 0-17,0-1 18,0 1 1,0-3-19,0 3 8,0 0 2,0 0-8,0 0 10,0 0-10,0 0-1,0 0-1,0 0-8,0 0 8,0 0 2,-2 0 1,2 0 15,0 0-9,-6-10 10,1 4-10,-1-7-5,0-3 5,4 6-9,0-5 2,2 6 6,0 1-8,0 1 2,0 1 0,0 2 4,2 4-9,6 0 3,1 0-2,1 12-4,-3 26 2,-2 12 4,-5 10-1,0 1-1,-27 6 0,-8-6 2,0-9-1,4-9-5,7-17 10,7-6-4,11-15 0,4-5 2,0 0 2,2 0-4,0-5-4,0-18-6,0 4-6,17 2 14,8 7 0,-2 10 2,2 0-1,-4 0 1,1 24 0,-3 7-6,1 10-2,-8 2-56</inkml:trace>
  <inkml:trace contextRef="#ctx0" brushRef="#br1" timeOffset="122017.97">3141 8075 147,'-3'-13'24,"3"-4"0,0 5 19,0-7-31,21-3 3,9 7-12,0 1 0,0 9-3,-4 5 7,-2 0-8,-5 32 1,-4 18-3,-7 15 1,-8 12 4,0 3 6,-8-3-8,-9-10-1,-2-7-5,0-10 6,2-17 0,5-13 0,6-15 5,6-5-5,0 0 18,0-13-18,0-22 6,3-15-6,12-8 0,4 2 5,-2-4-2,4 9-2,0 5-1,-3 4 7,-1 11-5,-4 4-2,-4 13 0,-4 3 4,-3 8 1,-2 3-3,0 0-2,0 0-7,0 17 1,-16 21 6,-2 9 4,0 2 6,9-7-6,9-5-4,0-5 0,0-5 2,13-4-7,6-6 5,5 3-8,0-8 5,5 0-5,0-5-17,3 2-32,-1-3-54</inkml:trace>
  <inkml:trace contextRef="#ctx0" brushRef="#br1" timeOffset="122550">3779 8438 88,'0'-5'38,"-5"-2"-21,0-1 26,1 2-21,-1 3-5,3 0-1,2 3-3,0-7 16,0 5-22,0-6 12,0-4-12,0 1-1,0-4-3,9 0-3,1-2 0,2 10 1,-1 7 1,4 0-2,-3 0 0,3 17-4,-1 26 3,-4 18 1,-3 14 0,-7 5-6,0 5 6,-12-5 0,-18-10 0,3-7-2,2-22 2,6-16 0,11-9 2,6-12-4,2-4 5,0 0-5,0 0 2,19 0 0,10 0 4,8 0-4,3 0-4,-3 0 3,-6 0-19,-7 0-58,-7 0-75</inkml:trace>
  <inkml:trace contextRef="#ctx0" brushRef="#br1" timeOffset="122857.02">3837 7496 42,'0'-35'148,"0"16"-140,0 13 2,-2 6 49,2 0-59,-4 11 0,0 35-3,-5 7 3,-3 15 4,0 1-4,-1-6 1,1-2-5,5-6-4,3-3-2,4-8-34,0-10-79</inkml:trace>
  <inkml:trace contextRef="#ctx0" brushRef="#br1" timeOffset="123151.04">4215 8262 160,'0'24'8,"0"9"-3,0 13 8,-12 5-1,-2-1-12,-3 5 0,0-7-28,2-2-2,0-12-110</inkml:trace>
  <inkml:trace contextRef="#ctx0" brushRef="#br1" timeOffset="123721.07">4413 7625 93,'0'-23'108,"0"18"-91,0 5 9,0 0-13,0 5-13,0 29-10,0 9 10,0 2 3,12-2-3,6-14 0,-4-8-5,2-9 11,-3-9-6,-2-3 6,3 0-3,1-10 22,5-20-23,-3-5 5,-3-6-7,-2-1 10,-3 1-5,-2 8 2,-1 6-6,-4 12 13,1 10-13,-3 5 6,0 0-7,0 0-16,0 25 11,0 23 5,-5 15 6,-5 11 8,3-5-13,2 1 2,2-2-3,3-5 6,0-7-12,0-16 6,0 0-11,0-13 7,0-8-86,10-8-65</inkml:trace>
  <inkml:trace contextRef="#ctx0" brushRef="#br1" timeOffset="124261.1">4967 7881 165,'0'-5'17,"0"1"-15,0 4 19,0 0-9,0 0-12,0 0 0,0 0 3,0 0 5,0 0-1,-7-1 7,-2-3 31,1-4-30,2-1 7,0 1 1,6-2-20,0 4 17,0 0-20,0 1 4,3-3 3,9 4-2,2 4-5,2 0 0,2 12-6,-6 22 5,-4 12-9,-6 5 10,-2 2-6,0 8 8,-22-5-2,-5-9 0,-6-1 6,2-9-7,2-13 1,8-8 0,12-10 0,9-6 4,0 0-4,0 0 0,0 0 2,20-3-6,-1-13 4,5 10 0,-5 6-2,-2 0 2,2 0 0,4 0 0,-2 11-2,1 3-3,-3 3 0,-2-3-15,-3-1-2,-3-1-80,-7 2-61</inkml:trace>
  <inkml:trace contextRef="#ctx0" brushRef="#br1" timeOffset="124568.12">5097 7185 195,'0'-12'32,"0"12"-21,0 0 34,0 0-40,0 12-4,-6 25-2,-2 10 2,-3 2 0,5-2-1,0 5-5,0-3 3,3-5-17,3-8-21,0-4-85</inkml:trace>
  <inkml:trace contextRef="#ctx0" brushRef="#br1" timeOffset="124946.14">5201 6543 165,'11'0'19,"10"0"-8,15 34-11,15 22 20,6 24-17,8 20 14,1 27-10,-4 16 0,-7 17 11,-11 7-15,-13 2 8,-18 4-11,-13-3 0,-8-12-1,-32-10 1,-14-21-5,1-16 0,1-16-16,6-19 1,11-24-11,14-24-56</inkml:trace>
  <inkml:trace contextRef="#ctx0" brushRef="#br1" timeOffset="84512.83">1113 8399 215,'-13'-27'34,"-4"1"-12,5-1 11,0 25-10,7 2-23,3 48-4,0 25 3,2 27 2,0-1 13,0-2-14,12-8 4,-3-18 0,1-10-2,-8-11-2,1-20 0,-3-11 6,0-14-6,0-2 0,0-3 1,0 0 20,0-3-7,-7-35 20,-10-28-26,-3-20 1,1-24-8,4-9 3,3-8 0,8 7 4,4 12-6,0 5-1,0 10-1,10 10 5,11 7-5,3 18 0,2 12 1,8 10-7,2 15 1,0 15 5,3 6-1,0 10-3,-6 43 3,-8 16-2,-13 13 3,-12 3-7,0 2 12,-22-4-5,-10-13 0,-3-7 10,1-19-8,7-15-2,8-10 1,11-14-6,6-5 1,2 0-3,0 0-26,2 0-50,23 0-60</inkml:trace>
  <inkml:trace contextRef="#ctx0" brushRef="#br1" timeOffset="85120.86">1632 8476 153,'-21'6'30,"2"-6"-27,2 4 34,8-1 4,4-3-27,5 0 16,0 0-14,0 0 9,0 0-10,0 0-11,0 0 15,0 0-18,0 0 8,-2 0-5,-9 0 3,-1 0-2,-6 0-5,0 0 0,6 0-1,8 0 7,4 0-6,0 0 0,0 0 1,0 0-4,0 0-2,4 0-10,13 0 15,5 0 3,2 0 6,-2 12-9,-3 8 0,-2 8-1,-3 11 1,1 2 0,-8 19-5,-7 6 5,0 10 0,-4-2 0,-28-1 2,-7-3-2,-4-12 0,2-16 4,7-15-2,12-13 5,8-12-6,9-2 7,5 0-5,0 0 12,0 0-11,8 0-2,13-21-4,8-4 1,5 11 1,5 6-1,-3 8 9,2 0-12,-1 20 4,-1 9-2,-3 3-5,-4 2 3,-2-3-3,-6-1-5,-2-5-45,-1-8-12,-5-6-68</inkml:trace>
  <inkml:trace contextRef="#ctx0" brushRef="#br1" timeOffset="85899.9099">2007 7842 178,'0'-27'8,"0"8"27,0 2 24,0 11-54,0 6 23,0 0-1,0 0-17,0 0 5,0 0-10,0 17-4,0 25 5,-12 16-5,-3 8 20,-1-3-18,-1-5-1,0-6 20,2-7-21,1-14 9,2-2-4,4-10 0,5-6-5,1-12-1,2-1 0,0 0-2,0 0 4,0 0-4,0 0 1,0 0-38,0 0-49,0 0-157</inkml:trace>
  <inkml:trace contextRef="#ctx0" brushRef="#br1" timeOffset="121295.93">2624 7609 166,'0'-14'0,"0"-11"6,0 1 0,0 12 28,0 5-32,0 7 13,0 0-13,0 0 1,0 0 14,0 0-15,0 0 13,0 0-14,-2 0 5,-7 39-3,-12 28 0,-7 33 17,-7 17-3,0 10-15,8 1 15,8-7-12,14-1-3,5-9 9,2-3-11,28 0 2,6-13 0,3-15 3,3-15-4,7-23-1,0-9 0,-1-9 4,-11-5-4,-7-9 2,-13 0-2,-10-10-4,-7 0 0,0 0-12,0 0-4,0 0-12,-9-16-64,-2-14-70</inkml:trace>
  <inkml:trace contextRef="#ctx0" brushRef="#br1" timeOffset="125183.16">6203 7505 271,'38'-35'0,"8"5"7,-1 3 3,3 10-10,0 2 1,0 10-1,6 2-14,-1 3 13,-5 0-22,-5 3-40,-13 24-55</inkml:trace>
  <inkml:trace contextRef="#ctx0" brushRef="#br1" timeOffset="125344.16">6397 7934 212,'0'0'64,"34"-4"-62,20-29 10,10-8-12,9 5-6,-6-5-22,-9 0-228</inkml:trace>
  <inkml:trace contextRef="#ctx0" brushRef="#br1" timeOffset="126383.22">8045 6302 211,'0'-52'0,"0"10"6,-15 18-6,-21 24 0,-3 30 0,-17 78 6,10 19-2,1 42 10,4 40 12,2 28-9,8 26 29,12-11-26,11-16-15,8-32-5,6-33 0,30-22-2,7-32 2,10-27-19,1-26 19,-9-34-23,-4-16-57,-13-14-31</inkml:trace>
  <inkml:trace contextRef="#ctx0" brushRef="#br1" timeOffset="127141.27">8442 6723 127,'0'-5'18,"0"5"-10,0 0-1,0 0-7,0 12 10,0 16-2,-7 1 12,-5-3-14,2-5 19,-1-2-12,3-9-4,1-5 27,4-5-26,3 0 6,0 0-2,0 0-11,0 0 9,0 0-12,0 0 2,0 0 6,0 0-3,0 0 3,0 0-1,0 0-6,0 0 15,0 0-12,0 0 5,0 0 0,0 0-2,0 0-6,10-17-1,7-7-3,7-3-3,2 8 4,3-1 2,0 12-1,0 4 2,-4 4-1,-4 0 0,-6 5-5,-6 31 2,-6 18-9,-3 15 12,-10 2-1,-22 4 7,-9-4-8,1-12 2,1-12 0,3-13 1,9-7 0,10-17 0,5-4 1,10-6 2,2 0 7,0 0-11,0-14 6,0-16-12,0 2 8,2 6-2,8 10 0,0 5 4,5 7-5,1 0 1,10 0 0,5 24-3,7 15 3,-5 0 0,-2-4 0,-2 4-9,-2-5 9,-8-4-13,0 0-59,-6-4-59</inkml:trace>
  <inkml:trace contextRef="#ctx0" brushRef="#br1" timeOffset="127351.28">9084 7302 170,'0'25'61,"-6"8"-59,-19 13 19,-7 4-7,3-6-2,0 2-12,7-7-2,5 1-2,6-7-10,7-7-22,4-5-63</inkml:trace>
  <inkml:trace contextRef="#ctx0" brushRef="#br1" timeOffset="128921.37">9443 6531 74,'-8'0'14,"6"0"7,2 0 20,0 0-21,0-2 15,0-1-11,0-5-3,12 0-1,13-5-16,8-6 5,11-2-8,-4 4 0,-1 4 5,-7 7-6,-13 6 0,-9 0 0,-8 9-6,-2 38 6,0 13 3,-20 9 3,-11-2 9,3-7-14,3-7 4,6-12-5,9-15 8,8-9-9,2-2 1,0-7-4,4-5 4,23-2 1,17-1 2,8 0-2,2 0 2,-1 4-5,-12 19 2,-12 4 0,-8 1-4,-14 10 4,-7-5-1,0 6-1,-21 6 4,-17-6 6,-16 1-1,-1-7-3,4-5 11,8-5-15,11-13 0,15-8 0,8-2-4,1 0-1,1 0 1,0-2-41,0-12-59</inkml:trace>
  <inkml:trace contextRef="#ctx0" brushRef="#br1" timeOffset="129277.39">9773 5676 188,'37'0'55,"18"0"-53,22 28-2,10 43 9,2 35 12,-9 27-12,-15 31 4,-19 19 17,-25 13-27,-21 8 4,-34 11-7,-47 3-4,-34-9 4,-8-23-27,9-18-85,9-35-73</inkml:trace>
  <inkml:trace contextRef="#ctx0" brushRef="#br1" timeOffset="139760.99">7079 7293 36,'0'0'111,"3"0"-75,-3-3-21,0-2 27,0 3-10,0 2-32,3 0 10,0 0 3,-3 0-2,0 0 11,0 0-8,0 0-3,0 0 9,0 0-18,0 0 1,2 0-3,-2 24-6,0 29 6,0 21 3,0 12-2,0 8 1,0 8 3,-2-3-5,-4-8 0,1-11 4,3-16-8,-3-14 4,2-21 0,1-9-5,0-12 6,2-8-1,-2 0 8,-1 0-7,1-25 14,-4-27-15,4-19 0,0-22-3,2-11 5,0-12-2,0-5 0,0-4 7,0 4-8,0 2 1,2 8 0,13 6 4,-1 7 3,6 19-4,-1 16-2,-2 22 2,0 14-4,-2 4 1,-1 10 0,0 10-4,4 3 1,0 0 3,-1 26 0,0 28-9,-5 16 5,-3 15 4,-5 9 0,-4-6-2,0 2 0,0-20 2,-23-11 0,-3-15 3,-2-11-3,3-14 0,4-11 0,4-5 0,5-3 3,3 0-6,7 0-12,2-17-58,0 0-48</inkml:trace>
  <inkml:trace contextRef="#ctx0" brushRef="#br1" timeOffset="141395.0799">7646 6206 13,'-2'-3'39,"0"3"-6,2-2 12,0 2-19,-3 0 1,3-3-3,0 3-10,0-4 19,0 4-12,0 0-12,0 0 18,0 0-22,0 0 3,0 0-7,-5 9 0,-1 21-1,-6 11 20,-6-2-16,2 12 1,-4-3-5,-1 3-7,-4 15-1,-3-18-101</inkml:trace>
</inkml:ink>
</file>

<file path=ppt/ink/ink34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5:02:00.397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9 283 60,'0'21'8,"0"10"20,0 4 1,0-1-11,3-1-17,-3-8 0,0-5 1,0-9 4,0-4-4,0-7 20,0 0-8,0 0 28,0 0 5,0-18-10,-8-12-20,4-5-10,4-8 2,0-11 8,0-1-9,2-7 5,17 1-8,3 11-2,-1 8 0,4 19 0,-3 4-3,-1 14 0,-5 5 0,2 0-1,-4 0 1,-2 26-2,3 9-3,-11 6 10,-4 2-4,0 0-1,-6-1 4,-21-7 0,-3-7-4,3-4-4,2-8 0,6-2-21,2-7-51,0-5-85</inkml:trace>
</inkml:ink>
</file>

<file path=ppt/ink/ink35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5:02:00.719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114-6 30,'2'-1'298,"-2"1"-276,0 0-8,0 0 0,0 9-14,0 20-2,0 4-1,0 5 6,-4-3-7,-9-4 4,-1 1-7,-3-6 5,-5-5-35,0-4-48,-2-11-98</inkml:trace>
</inkml:ink>
</file>

<file path=ppt/ink/ink36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5:02:00.883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-2 45 277,'0'-16'114,"0"1"-113,8 2-1,8 11 0,5 2-105,-2 0-89</inkml:trace>
</inkml:ink>
</file>

<file path=ppt/ink/ink37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5:02:01.297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-1 3 223,'5'-3'25,"-2"3"1,1 0-5,1 13-21,3 18-1,-4 10 1,-4 5 22,0 1-19,0-2 5,0-9 6,-4-7-13,-7-6 16,7-8-17,-1-9 2,5 1 0,0-7 3,0 0-1,0 0 13,0-7-1,7-14 14,18-7-30,0-9 0,7-7 0,2 5 3,-2 7-3,-9 10 0,-3 13 2,-11 8-2,-4 1 0,-1 0 0,-4 0-3,2 10-8,2 17 7,3 4 1,5-2-12,0-2-4,5-12-24,8 1-65,1-11-17</inkml:trace>
</inkml:ink>
</file>

<file path=ppt/ink/ink38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5:02:01.717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251-7 147,'3'-13'137,"-3"11"-81,0 2-5,-9 10-39,-23 24-2,-11 12-10,-3 4 0,12-5 3,14-3-8,13-15 7,7-6-2,0-8 0,0-13 4,5 0 1,10 0-4,9-11 6,2-15-7,3 0 0,2 0 0,-4 4 0,-8 7-1,-2 10-6,-5 5 6,-2 0-8,-1 15 8,1 17-9,0 18 8,-6 7 2,-4 6-2,0 3-3,-2-3 5,-26-6 0,-17-2-1,-9-11 3,-4-8 14,2-17 2,18-11-10,16-8 14,15-6-10,7-26 5,0-13-17,7-10-17,22-7-4,10 4-16,-2 7-41,-3 19-17</inkml:trace>
</inkml:ink>
</file>

<file path=ppt/ink/ink39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5:02:03.208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41 323 269,'9'-12'49,"-5"8"-40,0 4 33,-2 0-1,-2 0-41,0 0-8,0 21 7,0 22-8,0 14 9,0 6 5,-10 2 0,-1-4-5,-1-10 0,2-11 3,1-12-9,3-15 6,4-10 0,2-3-2,0 0 6,0 0 0,0 0 12,0-24-14,0-18 4,5-8-6,13-9 0,0-2-3,3-2 4,6-5-1,5-2 2,4 3 3,3 5-3,7 7 0,2 5-1,0 9-1,-7 15 0,-7 15 0,-15 8-2,-7 3-6,-5 0 8,-2 32-7,-5 15 3,0 11-3,0 7 7,-12-4 0,-19-7-3,-6-9 3,-1-3 0,-4-9 0,2-12 2,3-3-1,6-9 1,10-5-2,9-4 4,9 0 2,3 0 0,0 0 4,0 0-8,3-13-2,11-2 0,5 1 0,-2 5-2,5 5 4,-1 2-2,2 2 0,-2 0 0,1 9-6,2 17 6,0 7 0,0 1-4,-5 4-5,1-2 6,-3-5-22,-3-8-60,1-5-16,-4-9-49</inkml:trace>
</inkml:ink>
</file>

<file path=ppt/ink/ink4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4:56:52.656"/>
    </inkml:context>
    <inkml:brush xml:id="br0">
      <inkml:brushProperty name="width" value="0.13333" units="cm"/>
      <inkml:brushProperty name="height" value="0.13333" units="cm"/>
      <inkml:brushProperty name="fitToCurve" value="1"/>
    </inkml:brush>
  </inkml:definitions>
  <inkml:trace contextRef="#ctx0" brushRef="#br0">-11 2596 41,'0'0'53,"0"0"-45,0-3 13,0 1-1,0-1 0,0 3-18,0 0 10,0 0 7,0 0-3,0 0 6,0 0-8,0 0 2,0 0 7,0 0-12,0 0 15,0 0 30,0 0-53,0 0 15,0 0-11,0 0 1,0 0 10,0 0-15,0 0 9,0 0-1,0 0-11,0 0 18,0 0-18,0 0 5,0 0 4,0 0-5,0 0 2,0 0-1,0 0-3,0 0 9,0 0-11,0 0 0,0 0 2,0 0 4,0 0-6,0 0 0,0 0 3,0 0-9,6 0 6,13-7 0,10-16-2,17-7 8,17-9-6,18-8 0,11 1 1,16-13-3,13-8 2,19-12 0,19-11 2,14-9 3,25-15-5,17-5 0,14-7 1,15-4-4,-5 13 3,-11-5 0,-3 10-9,-20 5 18,-12 5-9,-12 6 0,-18 9 3,-13 1-4,-15 4 1,-17 10 0,-10 3-2,-11 10 7,-6 5-5,-2 2 0,-7 9 4,-5 4-4,-11 4 0,-9 8 2,0 9 0,-5-3 0,-3 8-2,0-1 0,-10 1 6,5-1-6,0 2 1,-3 2 2,1-2 8,-6 2-10,-15 3 4,-5 1 6,-9 6-6,-1-2-1,-6 2-4,0-1 4,0 1-13,0 0 7,0 0-9,0 0 8,0 0-34,0 0-11,-15 0-12,-24 6-42,-35 12-41</inkml:trace>
</inkml:ink>
</file>

<file path=ppt/ink/ink40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5:02:03.762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236-1 140,'-21'0'13,"-6"0"-6,-2 0 25,-2 32-29,-1 12 7,3 7-8,3 8 11,6-7 1,8-4-8,5-6 7,5-12-13,2-9 0,0-14 1,0-2 5,0-5-2,0 0 24,0 0 0,12-20 2,9-5-30,6-2 0,-1-10 13,-2-1-12,3 6 10,-3-2 10,-4 12-17,-3 8 9,-10 6-13,-3 8-1,-1 0-3,0 13-11,-1 26 7,2 13 4,-1 5 6,-1 2-4,5-2 2,-2-11 0,3-10-3,-3-15 6,-5-14-3,0-5 2,2-2 2,0 0 10,6 0-2,4-23 2,5-4-5,2-12-7,5-1-2,-2-5 0,1 2-8,0-6 7,-4 9-23,-3 9-43,-5 2-80</inkml:trace>
</inkml:ink>
</file>

<file path=ppt/ink/ink41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5:02:04.108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0-3 75,'14'0'52,"5"18"-51,8 25 24,0 20 10,1 15-25,-1 7-10,-2 0 13,-11-12-9,-10-7-3,-4-11 6,0-13-5,-21-12 8,-3-12 17,-1-12 1,8-6 12,1 0-11,7-10-1,3-28 8,6-12-34,0-9 20,20-7 1,16-6-17,10 3 2,4 10-8,6 11-6,-3 14 1,-7 16-19,-10 15-28,-10 3-84</inkml:trace>
</inkml:ink>
</file>

<file path=ppt/ink/ink42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4:56:14.031"/>
    </inkml:context>
    <inkml:brush xml:id="br0">
      <inkml:brushProperty name="width" value="0.13333" units="cm"/>
      <inkml:brushProperty name="height" value="0.13333" units="cm"/>
      <inkml:brushProperty name="fitToCurve" value="1"/>
    </inkml:brush>
  </inkml:definitions>
  <inkml:trace contextRef="#ctx0" brushRef="#br0">-8 132 66,'-22'15'118,"10"-10"-91,8-5-26,4 0 32,0 0-7,0 0-22,0 0-3,0 0 0,0 0-1,0 0 18,0 0-18,0 0 17,0 0 4,0 0-10,0 0 22,0 0-21,0 0-2,0 0 2,0 0-5,0 2-3,0-2-4,0 0 7,0 0-4,0 0-3,0 0 0,0 0 3,0 0 2,0 0-5,0 4 0,0-4 4,0 0-4,0 0 0,0 0 0,0 0 0,0 0 6,0 0-6,2 0 0,-2 0 5,2 0-8,0 0 3,4 0 0,18 0-4,20 0 9,19 0-5,13-6 0,-1 1 6,-3 3-11,-3 2 5,-2 0 0,0 0-5,1 0 6,5 0-1,1 0 0,6 0 7,0-2-16,0-2 9,-1-3 0,-6 1-4,-4 1 7,-4-3-3,-2 5 0,1-1 3,2 0-7,-1 2 4,1-7 0,2 3-6,1 1 11,-5-1-5,1-1 0,-5 5 4,-1-5-6,10 4 2,-6 2 0,7-6-9,-1 6 11,-2-3-2,3 1 0,2-2 5,1 2-9,6-6 4,8 1 0,1 2-4,6 0 10,-3 6-6,0 0 0,-5 0 0,5 0-5,1 0 5,4 0-2,5 0-8,-3 0 7,-5 0 3,-1 0-1,-4 0 8,1 0-11,5-1 4,-2-5 0,-3 6 4,-3-3-4,-6 3 0,-9 0-7,3 0 14,0 0-7,8 0 0,-4 0 0,-3 0 1,-3 0-1,-3 0 0,3 3-5,3 3 9,1-3-4,1 6 0,-3-3 3,-3 2-8,-1 2 5,-1-4 0,-1-2-5,-4 4 9,-4-2-4,-5-4 0,-10 2 6,-6-2-8,-12 3 2,-6-5 0,-6 0-1,-6 0 11,-3 0-10,-1 0 0,-3 0 2,-2 0-3,0 0 1,0 0-6,0 0 6,0 0-85,-19 0-80</inkml:trace>
  <inkml:trace contextRef="#ctx0" brushRef="#br0" timeOffset="3885.22">105 205 13,'0'0'4,"0"0"2,0 0-3,0 0 2,0 0-5,0 0 0,0 0 13,0 0-6,0 0 11,0 0-4,0 0-4,0-2 8,0-4-16,0 0-2,-4 2 4,-3-2 2,3 0-3,-4 3 10,6-1-7,0 0 18,2 4-10,-2-1-3,2 1 12,0-3-19,0 3 15,0 0 5,0 0-21,0 0 20,0 0-11,0 0-9,0 0 10,0 0-8,0 0-4,0 0-1,0 0 8,0 0-16,0 0 8,0 0-7,0 0 2,0 15-9,0 15 14,0 14 0,0 7 8,2 12-6,0 0-2,0 6 0,1 5-2,-3-2 7,0-2-5,0 4 0,0 0 7,0 4-9,0-4 2,0 4 0,0-2-3,0 3 6,0 4-3,-7 4 0,-5-1 3,-1 0-3,-1 2 0,-2 2 1,1 0-4,1 11 3,1-5 0,-2-3-2,0-2 3,3-6-1,-5 1 0,3 3 4,2-2-6,0 1 2,3-2 0,-1-3-2,0 1 4,3-9-2,3-1 0,-2-7 6,4-4-7,0-4 1,0-2 0,2 2-1,0-4 6,0-2-5,0-6 0,0-1 5,0-4-9,0 2 4,0 4 0,0-1-4,0 1 8,0 7-4,0-1 0,0-5 4,0 4-5,-3-11 1,3-9 0,-2-3-3,2-8 6,0-3-3,0-4 0,0 1 2,0-3-5,0 0 3,0 2 0,0-5-3,0 2 8,0-7-5,0-5 0,0 0 2,0 4 1,0-4-3,0 0 0,0 0 0,0 0 5,0 0-5,0 0 3,0 0 1,0 0 10,0 0-14,0 0 1,0 0 12,0 0-10,0 0 8,0 0-11,0 0 10,0 0-12,0 0 2,0 0 0,0 0-7,0 0 11,0 0-4,0 0 0,0 0 5,0 0-9,0 0 4,0 0 0,0 0-5,0 0 9,0 0-4,0 0 0,0 0 0,0 0-5,0 0 5,0 0 0,0 0-10,0 0 5,5 0 5,16 0 0,20 0 5,19 6-9,18 0 4,18-1 0,14-3-2,8-2 2,4 0 0,4 0-4,6 0 14,9 0-13,5 0 3,10-2 0,2-9-5,0-4 9,3-3-4,-6 3 0,-12 3-2,-11 3 2,-13 5 0,-15-1 2,-14 0-7,-7 1 5,1-1 0,-4 1-1,10-2 5,0 1-4,1-5 0,-5 3 3,-10-4-8,-4 0 5,-7 4 0,-3-1 0,-6 1-3,-2 5 3,-4 2 0,-2 0 5,6 0-11,5 0 6,4 0 0,8 0-4,4 0 6,-2 0-5,2 0 3,-3 0-3,-3 0-5,2 0 8,-4 0 0,3 0-8,-7 0 12,-4 2-4,-1 1 0,-4 1-1,0-4-7,-5 2 8,1 4 0,1-2-3,2 1 10,1 0-7,0-1 0,-2 5 3,-1-3-8,-4-1 5,-1 3 0,0-2-5,-7-1 6,7 4-1,-2-3 0,-1-3 6,2 2-11,-4-1 5,2 2 0,-3-3-4,-1 3 9,0-2-5,-4-2 0,4 2 7,-2-2-12,3 3 5,-6-3 0,0 2-3,-5 0 6,-8 3-3,-3-5 0,-2 1 7,-5-2-12,2 3 5,3-4 0,1 4-4,0-1 8,1-3-4,-5 3 0,-3-2 6,-5-1-10,-5 2 4,0-2 0,0 0-4,0 0 8,6 0-4,-4 0 0,3 0 6,5 0-12,2 3 6,-3-3 0,2 0-4,-7 0 8,-4 0-4,0 3 0,0-3 9,0 0-11,0 0 2,0 0 0,0 0-4,0 0 4,0 0 0,0 0 0,0 0 5,0 0-5,0 0 0,0 0 3,0 0 9,0 0-10,0 0 3,0 0 3,0-3-3,0-17-2,0-5-3,0-12 1,0-7 2,0-8-3,0-10 0,0-12 3,0-4 3,0-9-6,0-1 0,8-4 3,4 7-4,1 4 1,0-4 0,1 2 0,1-5 11,-1 1-9,-2 0-2,3-6 9,-1 4-9,0 2 0,-3-2 0,2 5-3,-3 2 12,-6 4-8,-1-2-1,-1-1 4,4 6 5,-6-7-9,2-3 0,-2 3-2,2-1 9,1 8-7,-1 5 0,1 6 8,-1 3-7,5 3-1,-3 9 0,-1-4-4,1 5 8,-2 2-4,0-2 0,1 2 4,0 2-8,-3 3 4,0-2 0,0 0-4,0-7 12,0 4-8,0 3 0,0 3 6,0 5-12,0 4 6,3 0 0,-3 6-7,0 0 14,0 5-7,0-1 0,0 0 8,0-2-14,0-5 6,0-3 0,0-1-4,0 3 7,0-1-3,0 4 0,0 4 8,0 5-10,0 0 2,0-3 0,0 5-10,0 2 14,0 0-4,0 7 0,0-5 10,0 4-12,0-3 2,0 1 0,0-6-7,0 4 13,0-2-6,0 0 1,0-2 8,0-6-4,0 5-5,0-5 0,0 1-1,0 7 5,0-2-4,0 2 0,0-1 7,0 5-8,0 0 1,0 4 0,0 1 3,0 3-2,0-4-1,0 2 0,0-2 2,0-3-2,0 2 0,0-5 3,0 2-2,0 0-1,0-3 0,0 3 1,-6 4 11,6-2-12,0 4 0,0 0 8,0-3-8,-3 0 0,3-3 0,-2 7-6,2-1 12,-2 3-6,2 0 0,0 0 1,0 0-11,0 0 10,-2 0-1,0 0-9,-1 0 9,-1 0 1,-13 0 0,-27 0-8,-30 0 4,-36 20-6,-38 13-4,-31 0-36,-23-23-123</inkml:trace>
</inkml:ink>
</file>

<file path=ppt/ink/ink43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4:56:31.683"/>
    </inkml:context>
    <inkml:brush xml:id="br0">
      <inkml:brushProperty name="width" value="0.13333" units="cm"/>
      <inkml:brushProperty name="height" value="0.13333" units="cm"/>
      <inkml:brushProperty name="fitToCurve" value="1"/>
    </inkml:brush>
  </inkml:definitions>
  <inkml:trace contextRef="#ctx0" brushRef="#br0">-1 4 221,'0'-13'60,"0"13"-57,0 0 22,0 0-19,0 0-6,0 20-13,0 19 9,0 12 4,0 5 8,0-3-1,0-7-5,0 2-2,0-2-7,0 3-6,0 0-130</inkml:trace>
</inkml:ink>
</file>

<file path=ppt/ink/ink44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4:56:31.421"/>
    </inkml:context>
    <inkml:brush xml:id="br0">
      <inkml:brushProperty name="width" value="0.13333" units="cm"/>
      <inkml:brushProperty name="height" value="0.13333" units="cm"/>
      <inkml:brushProperty name="fitToCurve" value="1"/>
    </inkml:brush>
  </inkml:definitions>
  <inkml:trace contextRef="#ctx0" brushRef="#br0">-124 706 83,'0'-10'80,"-3"-8"-75,3 1 28,0-3-3,0 9 1,0-2 13,0 0-41,0-2 1,3 5 17,5 1-15,-4 3 8,-1 4 15,-3 2-23,0 0 22,0 0-28,0 0-5,0 0 3,0 0-20,0 21 19,4 11-1,1 14 8,0 7-6,-1-3 2,2 5 0,-1-6-3,-3-7 7,-2-7-4,0-3 0,0-6 2,0-10-4,0-10 2,0-6 0,0 0 7,0 0-2,0-2 6,0-27-1,0-26-1,0-13-13,0-11 4,0-7 0,0 6-6,0 2 12,7 0-6,3 8 0,6-1 7,4 2-13,-2 5 6,5 9 0,2 7-3,-2 8 5,-1 15-2,-3 7 0,-4 10-1,-8 5-7,-5 3 8,1 0-11,2 0 10,-1 29-22,6 13 23,-6 10-2,-4 9 3,0 2-1,0-10 0,-16-3 0,-5-12-7,-6-7 16,0-5-9,-2-7 1,5-8 11,2-7-8,8-4-4,2 0 1,0 0 3,2 0-4,-2-15-2,5-4 2,3 2-34,4 8-19,0 6-108</inkml:trace>
  <inkml:trace contextRef="#ctx0" brushRef="#br0" timeOffset="-1200.07">262 884 67,'-5'-13'19,"0"-2"-17,1 6 9,1 6 9,3 0-6,0-2 4,0 5-4,0-1-9,0 1 24,0-3-12,0 3 12,0-2 10,0 2-21,0 0 14,0 0-6,0-3-19,0 3 19,0 0-22,0 0 3,0 0 7,0 0-9,0 0 1,0 0-3,0 0 2,0 0-2,0 0-3,0 0 0,0 0-6,0 0 6,0 0 0,0 0 0,0 0-4,0 0-3,0 5 3,0 13 4,0 6-9,0 8 16,0 3-7,0 4 1,0 2 8,0 3-13,0 3 4,0 0 0,0-3-3,0-1 5,0 1-2,0-3 0,0 1 8,0-7-12,-2-7 4,0-1 0,-2 1-3,0-1 7,1-1-4,1 0 0,0 0 7,-1 2-12,1 2 5,-1 3 0,-1-3-3,2 0 6,-4-3-3,1 1 0,1-4 7,-2 2-11,4 0 4,-2-5 0,1 3-6,1-1 9,0 6-3,2 5 0,-3 0 6,-2 3-10,1-3 4,2-4 0,-7 1-2,5-3 3,2-1-1,-1-4 0,3 1 4,-3-2-7,3-3 3,-2 3 0,2-3-2,0 3 2,0 0 0,0-3 0,0 0 1,0-1-1,0-5 0,0 0 4,0-4-9,0 3 5,0-3 0,0 2-2,0 0 5,0-3-3,0 1 0,0 4 4,0 1-8,0 3 4,0 2 0,0 2-5,0 2 10,0 1-5,0-1 0,0 6 4,0-1-8,0-1 4,0-2 0,0-3-4,0 2 9,0-6-5,0 0 0,0 0 4,0 1-9,0 4 5,0-1 0,-4 4-3,-1-1 6,0-4-3,3-2 0,-3 2 5,-1-2-9,4 3 4,0-3 0,-1-3-4,1 1 9,0-5-5,0-2 0,2-4 6,0-4-10,0 1 4,0-3 0,0 0-5,-3 0 10,3 0-5,0 1 0,0 3 4,-3 10-8,1-2 4,-2 8 0,-2-1-4,3 0 9,1-9-5,2 0 0,0-2 4,0-7-7,0 2 3,0-3 0,0 0-4,0 0 9,-2 4-5,2-2 0,0 0 6,0 0-10,0 0 4,0 4 0,0-6-5,0 0 9,0 0-4,0 0 0,0 0 7,0 0-9,0 0 2,0 3 0,0 9-5,0-2 12,0 6-7,0-6 0,0-4 4,0-3-5,0-3 1,-2 0 0,2 0 0,0 0 2,0 0-2,0 0 0,0 0 6,0 3-6,0-2 0,0 7 1,0-2-1,0-3 0,0-1 0,0-2-1,0 0 4,0 0-3,0 0 0,0 0 6,0 0-4,0 0-2,0 0 0,0 0 1,0 0 6,0 0-7,0 0 0,0 0-2,0 0-6,-5 8 0,-2 5-17,-3-1-35,-10-12-97</inkml:trace>
  <inkml:trace contextRef="#ctx0" brushRef="#br0" timeOffset="1581.09">-454 3805 39,'-10'0'61,"0"0"-28,1-16 3,7 5 20,0 2-24,-2 7-8,2 0 12,2 0-23,0 2-2,0 0 11,0 0-18,0 0-1,0 0-3,0 6-17,0 27 13,0 10 2,0 11 2,0 2 1,0-2 5,0-3-6,0-10 0,0-7 5,0 0-10,0-8 5,0-5 0,-3-6-7,1-11 10,2-2-3,0-2 0,0 0 11,0 0-8,0-3 4,0-28-7,0-14 0,0-10 2,0-7-2,0-6 0,0-8 4,0 5-8,5 1 4,10 7 0,1 7 0,3 11 3,1 6-3,-3 15 0,0 6 2,-1 9-2,2 7 0,-2 2-1,1 0-6,0 22 4,-5 19-1,-2 9 0,-10 1 6,0 0-2,0-6 0,-17 0 2,-8-14-1,4-2-1,-1-8 0,1-8 3,0 0 3,-2-6-7,4-5 1,2-2-15,3 0 5,4 0-40,5-11-42,5 0-27</inkml:trace>
  <inkml:trace contextRef="#ctx0" brushRef="#br0" timeOffset="2009.11">-170 4047 82,'0'0'110,"0"-2"-92,0-5-6,0-6 30,2 2-22,9-4-20,1-2 18,4-1-15,6 8 1,-3-4 9,1 10-7,-4 4-6,-1 0 0,-3 7-5,-5 28-1,-7 9 2,0 15 4,0 4 2,-21 3 5,-11-3-7,-6-9 0,-1-9 9,10-10-5,7-15-4,10-12 2,9-5 6,3-3-1,0 0-4,30-20 33,34-17-31,28-15 2,16-3-7,1 3-14,-11 16 4,-21 6-109</inkml:trace>
  <inkml:trace contextRef="#ctx0" brushRef="#br0">-124 706 83,'0'-10'80,"-3"-8"-75,3 1 28,0-3-3,0 9 1,0-2 13,0 0-41,0-2 1,3 5 17,5 1-15,-4 3 8,-1 4 15,-3 2-23,0 0 22,0 0-28,0 0-5,0 0 3,0 0-20,0 21 19,4 11-1,1 14 8,0 7-6,-1-3 2,2 5 0,-1-6-3,-3-7 7,-2-7-4,0-3 0,0-6 2,0-10-4,0-10 2,0-6 0,0 0 7,0 0-2,0-2 6,0-27-1,0-26-1,0-13-13,0-11 4,0-7 0,0 6-6,0 2 12,7 0-6,3 8 0,6-1 7,4 2-13,-2 5 6,5 9 0,2 7-3,-2 8 5,-1 15-2,-3 7 0,-4 10-1,-8 5-7,-5 3 8,1 0-11,2 0 10,-1 29-22,6 13 23,-6 10-2,-4 9 3,0 2-1,0-10 0,-16-3 0,-5-12-7,-6-7 16,0-5-9,-2-7 1,5-8 11,2-7-8,8-4-4,2 0 1,0 0 3,2 0-4,-2-15-2,5-4 2,3 2-34,4 8-19,0 6-108</inkml:trace>
  <inkml:trace contextRef="#ctx0" brushRef="#br0" timeOffset="-1200.07">262 884 67,'-5'-13'19,"0"-2"-17,1 6 9,1 6 9,3 0-6,0-2 4,0 5-4,0-1-9,0 1 24,0-3-12,0 3 12,0-2 10,0 2-21,0 0 14,0 0-6,0-3-19,0 3 19,0 0-22,0 0 3,0 0 7,0 0-9,0 0 1,0 0-3,0 0 2,0 0-2,0 0-3,0 0 0,0 0-6,0 0 6,0 0 0,0 0 0,0 0-4,0 0-3,0 5 3,0 13 4,0 6-9,0 8 16,0 3-7,0 4 1,0 2 8,0 3-13,0 3 4,0 0 0,0-3-3,0-1 5,0 1-2,0-3 0,0 1 8,0-7-12,-2-7 4,0-1 0,-2 1-3,0-1 7,1-1-4,1 0 0,0 0 7,-1 2-12,1 2 5,-1 3 0,-1-3-3,2 0 6,-4-3-3,1 1 0,1-4 7,-2 2-11,4 0 4,-2-5 0,1 3-6,1-1 9,0 6-3,2 5 0,-3 0 6,-2 3-10,1-3 4,2-4 0,-7 1-2,5-3 3,2-1-1,-1-4 0,3 1 4,-3-2-7,3-3 3,-2 3 0,2-3-2,0 3 2,0 0 0,0-3 0,0 0 1,0-1-1,0-5 0,0 0 4,0-4-9,0 3 5,0-3 0,0 2-2,0 0 5,0-3-3,0 1 0,0 4 4,0 1-8,0 3 4,0 2 0,0 2-5,0 2 10,0 1-5,0-1 0,0 6 4,0-1-8,0-1 4,0-2 0,0-3-4,0 2 9,0-6-5,0 0 0,0 0 4,0 1-9,0 4 5,0-1 0,-4 4-3,-1-1 6,0-4-3,3-2 0,-3 2 5,-1-2-9,4 3 4,0-3 0,-1-3-4,1 1 9,0-5-5,0-2 0,2-4 6,0-4-10,0 1 4,0-3 0,0 0-5,-3 0 10,3 0-5,0 1 0,0 3 4,-3 10-8,1-2 4,-2 8 0,-2-1-4,3 0 9,1-9-5,2 0 0,0-2 4,0-7-7,0 2 3,0-3 0,0 0-4,0 0 9,-2 4-5,2-2 0,0 0 6,0 0-10,0 0 4,0 4 0,0-6-5,0 0 9,0 0-4,0 0 0,0 0 7,0 0-9,0 0 2,0 3 0,0 9-5,0-2 12,0 6-7,0-6 0,0-4 4,0-3-5,0-3 1,-2 0 0,2 0 0,0 0 2,0 0-2,0 0 0,0 0 6,0 3-6,0-2 0,0 7 1,0-2-1,0-3 0,0-1 0,0-2-1,0 0 4,0 0-3,0 0 0,0 0 6,0 0-4,0 0-2,0 0 0,0 0 1,0 0 6,0 0-7,0 0 0,0 0-2,0 0-6,-5 8 0,-2 5-17,-3-1-35,-10-12-97</inkml:trace>
</inkml:ink>
</file>

<file path=ppt/ink/ink45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4:56:52.656"/>
    </inkml:context>
    <inkml:brush xml:id="br0">
      <inkml:brushProperty name="width" value="0.13333" units="cm"/>
      <inkml:brushProperty name="height" value="0.13333" units="cm"/>
      <inkml:brushProperty name="fitToCurve" value="1"/>
    </inkml:brush>
  </inkml:definitions>
  <inkml:trace contextRef="#ctx0" brushRef="#br0">-11 2596 41,'0'0'53,"0"0"-45,0-3 13,0 1-1,0-1 0,0 3-18,0 0 10,0 0 7,0 0-3,0 0 6,0 0-8,0 0 2,0 0 7,0 0-12,0 0 15,0 0 30,0 0-53,0 0 15,0 0-11,0 0 1,0 0 10,0 0-15,0 0 9,0 0-1,0 0-11,0 0 18,0 0-18,0 0 5,0 0 4,0 0-5,0 0 2,0 0-1,0 0-3,0 0 9,0 0-11,0 0 0,0 0 2,0 0 4,0 0-6,0 0 0,0 0 3,0 0-9,6 0 6,13-7 0,10-16-2,17-7 8,17-9-6,18-8 0,11 1 1,16-13-3,13-8 2,19-12 0,19-11 2,14-9 3,25-15-5,17-5 0,14-7 1,15-4-4,-5 13 3,-11-5 0,-3 10-9,-20 5 18,-12 5-9,-12 6 0,-18 9 3,-13 1-4,-15 4 1,-17 10 0,-10 3-2,-11 10 7,-6 5-5,-2 2 0,-7 9 4,-5 4-4,-11 4 0,-9 8 2,0 9 0,-5-3 0,-3 8-2,0-1 0,-10 1 6,5-1-6,0 2 1,-3 2 2,1-2 8,-6 2-10,-15 3 4,-5 1 6,-9 6-6,-1-2-1,-6 2-4,0-1 4,0 1-13,0 0 7,0 0-9,0 0 8,0 0-34,0 0-11,-15 0-12,-24 6-42,-35 12-41</inkml:trace>
</inkml:ink>
</file>

<file path=ppt/ink/ink46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4:57:14.243"/>
    </inkml:context>
    <inkml:brush xml:id="br0">
      <inkml:brushProperty name="width" value="0.13333" units="cm"/>
      <inkml:brushProperty name="height" value="0.13333" units="cm"/>
      <inkml:brushProperty name="fitToCurve" value="1"/>
    </inkml:brush>
  </inkml:definitions>
  <inkml:trace contextRef="#ctx0" brushRef="#br0">26 3343 134,'-10'-8'0,"-2"-1"0,8 2 12,4 7 26,0 0-28,0 0 10,0 0-13,0 0 3,0 0 13,0 0-21,0 0 19,0 0 6,0 0-16,0 0 15,0 0-18,0 0 2,0 0 10,0 0-20,0 0 14,0 0-8,0 0-2,0 0 11,0 0-14,0 0 6,0 0 10,0 0-16,0 0 12,0 0 4,0 0-16,0 0 16,0 0-13,0 0-2,0 0 16,0 0-17,2-1 19,17-27 10,26-22-11,41-35-15,39-32-4,29-12 0,26-21-4,20-15 9,11-16-5,8-15 0,-2-11 9,-7-3-10,-7 5 1,-11 13 0,-11 17-4,-17 17 9,-16 8-5,-11 14 0,-14 4 8,-12 3-10,-13 13 2,-21 12 0,-21 15-1,-18 17 5,-9 13-4,-10 23 0,-4 7 8,-10 16-8,-2 5 0,-3 8 0,0 0-7,0 0 2,0 0 5,0 0-3,0 0-3,0 0 4,0 0 2,0 0 0,0 0-9,0 0 9,0 0 0,0 0-5,0 0-9,0 0 14,0 0-7,0 0-16,-3 0 2,-17 0-55,-20 10-15,-35 9-17,-24-7-132</inkml:trace>
</inkml:ink>
</file>

<file path=ppt/ink/ink47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4:57:28.621"/>
    </inkml:context>
    <inkml:brush xml:id="br0">
      <inkml:brushProperty name="width" value="0.13333" units="cm"/>
      <inkml:brushProperty name="height" value="0.13333" units="cm"/>
      <inkml:brushProperty name="fitToCurve" value="1"/>
    </inkml:brush>
  </inkml:definitions>
  <inkml:trace contextRef="#ctx0" brushRef="#br0">-68 434 205,'9'-9'85,"-4"-1"-74,-5-1 4,2 11 26,1-3-7,-1 3-33,0 0 8,2 0-8,-2 0-1,-2 0 0,7 0-3,3 24-3,5 15 6,3 16 0,1 5 4,-2 6-4,-2-6 0,-6-1 0,2-8-6,-2-3 12,-2-11-6,-4-4 0,-1-10 3,-2-5-7,0-7 4,0-3 0,0-3 0,0-3 5,0-2-4,0 0 7,0 0-1,0-4 1,0-25-8,-2-5 0,-10-7-3,1-7 8,0-11-5,1-8 0,3-3 8,2-6-13,-2 3 5,5 2 0,2 3 2,0 7 2,0 10-4,0 5 4,7 4 4,7 4-7,11 7-1,0 5 1,2 4-6,0 5 5,-6 6 0,4 3-2,-4 3 0,-6 5 2,-3 0 0,-5 0-2,5 0-6,3 21 6,1 12 2,3 12-9,-4 10 6,-3 7 3,-10 6 0,-2 2 3,0-7-11,-12-4 8,-19-15 0,-17-9-4,-13-4 6,-3-11-2,1-14 0,12-6-14,18 0 1,11-29-46,15-5-50,7-7-87</inkml:trace>
  <inkml:trace contextRef="#ctx0" brushRef="#br0" timeOffset="548.03">544 569 222,'7'-20'38,"2"-2"-31,9 1-3,6-3 41,5 4-45,0 5 0,0 6 3,-5 7 1,-4 2-4,-9 0 0,-3 4-11,-8 34 9,0 9 1,-6 5 1,-22 3 4,-3-7 0,-4-6-2,7-12 1,8-7 3,11-11-6,9-7 0,0-3-2,0 2 0,0-4-3,9 0 5,20 2-3,7 0 7,5 1-4,-2 3 0,-7 4 0,-7 2-7,-7 8 7,-9-3 0,-9 6-4,0 4-4,-14 3 8,-32 3 15,-14-1-12,-7-4 9,-4-1-12,12-8-7,13-2-5,7-9-123</inkml:trace>
  <inkml:trace contextRef="#ctx0" brushRef="#br0" timeOffset="-1072.07">-273 1079 48,'0'-20'20,"0"-1"-14,0 11 24,0 6-2,0 4-8,0 0-1,0 0-8,0-2 15,0 2 0,0-5-9,0 3 27,0 2-16,0 0-7,0 0 8,0 0-21,0 0 11,0 0-1,0 0-17,0 0 19,0 0-15,0 0-5,0 0 14,0 0-9,0 0 0,0 0 1,0 0 1,0 0-4,0 0-3,0 0 0,0 0-7,0 0 8,0 0-1,2 0 0,5 15-4,7 16 4,9 12 0,5 9 0,9 5 4,1 4 2,4-4-6,3 2 0,1 4 5,7 0-5,3 0 0,4-2 0,-5-7 2,-1-6-2,-11-3 0,-7-3 0,-10-9 1,-2 1-1,-5-8 0,-4-5 3,-3-3-7,0-1 4,-5-1 0,3-1-4,-3-2 9,1 2-5,4 4 0,-3 0 4,3 1-8,0 2 4,1-1 0,-4-1-3,5 2 6,-4-7-3,-3 0 0,3-6 5,-7-2-7,-1-6 2,-2-1 0,0 0-4,0 0 10,0 0-6,0 0 0,0 0 1,0 0-8,0 0 2,0 0-16,0 0-14,-20 0-68,-13-17-78</inkml:trace>
</inkml:ink>
</file>

<file path=ppt/ink/ink48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5:01:03.267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  <inkml:brush xml:id="br1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1 246 43,'7'0'84,"-4"0"-66,-3 0-8,0 0 20,0 0-17,2 0-3,-2 0 17,0 0-6,0 0 14,0 0-2,0 0-23,0 0 17,0 0-18,0 4-6,2-1 12,-2-1-15,0 0 0,0 2 0,2 8-10,1 10 3,2 16 5,2 16 2,-1 4 11,0-1-10,-1-3 2,-3-6-2,0-7 5,-2-8-6,0-7 0,0-13 1,0-3-4,0-5 3,0-5 0,0 0 10,0 0-10,0 0 19,0 0 15,0 0-10,3-15 17,0-15-14,-1-14-25,0-14 0,0-5 0,4-3-2,-1-3 0,-1 3 4,6 2-5,2 1 1,-1 7 0,4 5-2,-3 12 4,0 9-2,3 6 0,-3 7 3,6 2-8,-4 5 5,-5 1-3,1 4-1,-6 5-5,-2 0 7,7 0-7,0 22-12,7 12 20,4 4-3,-3 2 3,-4 2-3,-11 0 3,-2-4 1,0-4 0,0-5 1,-11-5-2,-10-2 1,1-4 0,-1-8 3,4-5 1,5-5-4,3 0 0,6 0 3,1 0-8,2 0 0,-3 0-17,-7 0-19,-7 0-82,-2 0-8,-2 0-35</inkml:trace>
  <inkml:trace contextRef="#ctx0" brushRef="#br0" timeOffset="295.01">377 578 237,'0'0'33,"0"2"-31,0 0 17,0 12-5,0-1-14,0 12 0,0 4 37,0-3-31,0-1 3,0-2-5,0-4 3,0 1-8,-3-6 1,1-1-12,-6 0 7,3-7-34,-1-2-112</inkml:trace>
  <inkml:trace contextRef="#ctx0" brushRef="#br0" timeOffset="840.04">582 460 277,'0'0'10,"0"2"-10,2 33-3,-2 11 3,3 11 5,-3-3-3,0-3-2,0-4 0,0-13 3,0-5-3,0-14 0,0-6 0,0-8 4,0-1-1,0 0 12,0 0 13,0 0-9,0-10 18,0-19-20,0-9-13,0-11 0,0-11 0,0-9-2,0-9-2,0-3 4,0-1-4,0 4 1,2 10-1,10 11 18,1 6-16,-2 12 15,3 8-12,1 8 1,-1 5-12,1 9 6,-3 4-2,-3 5 0,1 0-10,1 19 6,-5 15 2,2 10-7,-8 4 10,0-1 1,0 3 0,-17-7 1,-5-8 1,-5-2-2,-1-7 0,-3-7-18,1-6-11,6-7-44,9-6-35,15 0-26</inkml:trace>
  <inkml:trace contextRef="#ctx0" brushRef="#br0" timeOffset="1374.07">864 489 132,'0'0'49,"0"0"-45,0 0 19,0 0 22,0 0-43,0 0-2,0 0 32,0 0-2,0 0 3,0-17-15,2 1-15,5-1 10,3 7-13,3-4 0,1 6-4,0 6 1,-3 2 3,4 0-6,-3 2 3,1 24 3,-3 9-1,-10 9-2,0 11 0,-5 2 5,-22-3-2,-7 0 0,-7-9 6,0-3-6,0-12 0,7-9 3,13-7 5,7-13-5,9-1 2,2 0 23,0 0-21,3-15 6,0-6-13,0-2 0,0 4 7,9 7-7,-3 3 0,6 7 0,-2 2-4,5 0 3,2 8 0,1 19-4,2 3-2,-4 5 7,-1-3-8,-5 3 2,-3-2-37,-2-10-23,-3-7-42,3-6-75</inkml:trace>
  <inkml:trace contextRef="#ctx0" brushRef="#br0" timeOffset="1710.09">1254 407 221,'5'-5'78,"3"-3"-65,13 1 2,8 1-11,3-4-3,3 2-2,-6-1-7,-4 5 4,-6 2-13,-7 0-15,-9 2-21,-3 0-81</inkml:trace>
  <inkml:trace contextRef="#ctx0" brushRef="#br0" timeOffset="2086.11">1317 169 37,'-10'-13'172,"6"3"-148,2 8 10,2 2 24,0 0-55,0 0-3,0 5-12,18 20 9,7 8 3,1-3 4,3-1 1,-2-6-5,-3-3 5,-2-5 1,-6-6-6,-3-3 5,-5-3-1,-2-3 7,-1 0-7,-3 0 10,-2 2 8,0-2-19,0 2 9,0 0-12,0 0 4,0 6-8,0 5-4,0 8 7,-13 11-2,0 4 6,-7 1 2,1-1-5,-2-6-3,-2-2 2,-2 0-24,0-6-59,4-9-98</inkml:trace>
  <inkml:trace contextRef="#ctx0" brushRef="#br0" timeOffset="2416.13">2103 188 305,'0'0'76,"0"0"-76,0 10 0,-10 27-10,-19 11 8,-7 11 2,3-7 0,2-1 4,6-13-7,6-4 3,2-10-5,5-6 4,5-10-18,2-5-15,5-3-62,0 0-8</inkml:trace>
  <inkml:trace contextRef="#ctx0" brushRef="#br0" timeOffset="2718.15">1947 276 132,'11'-21'66,"-3"6"-29,-1 10 23,-7 5-23,3 0-29,1 0-6,5 22-2,9 10 0,2 10 8,1 0-8,-3 0 0,0-8 3,-1-7 1,-6-10-4,-3-10 0,-1-5 3,1-2-3,4 0 5,3-5 10,8-18 18,4-10-17,-2 1-5,2-6 4,-4-6-11,-2 4 6,-6 6-10,-3 3 4,-8 16-12,-4 6 3,0 9-9,0 0-40,0 0-77,-16 13-54</inkml:trace>
  <inkml:trace contextRef="#ctx0" brushRef="#br0" timeOffset="3062.17">2694 220 16,'0'0'268,"0"0"-242,0 8-26,0 25-5,-19 15 4,-3 9 2,2-6 13,4 2-5,8-11-5,4-8-4,4-10 0,0-9 0,0-12-4,0-3 11,0 0-3,0 0 18,2-6 16,20-22-2,2-9-36,4-6 0,-8 3 1,-8 4 4,-4 5-5,-8 3 0,0 0-20,0 2 11,-8 2-50,-24 5-45,-5 9-31</inkml:trace>
  <inkml:trace contextRef="#ctx0" brushRef="#br0" timeOffset="3588.2">3480-12 347,'0'-13'14,"0"11"3,0 2-2,-7 0-15,-23 28-6,-15 14 6,-18 11 0,-2 15 2,10-4 2,10-3 5,13-4-6,18-11 3,14-9-6,0-10 0,16-3 9,25-7-7,14-3 8,11-13 8,4-1-15,-5 0 2,-17 0-5,-12-1 0,-14-6-5,-15 0 5,-7 2-5,0-4 3,0-2-59,-2-2-62,-16 1-44</inkml:trace>
  <inkml:trace contextRef="#ctx0" brushRef="#br0" timeOffset="10158.58">3401 159 68,'0'0'34,"0"0"-3,0-2 5,0 1-13,0 1-16,0 0 16,0 0-8,0 0 1,0 0 6,0 0-17,0 0 7,0 0-9,0 0 1,0 0-8,0 1-6,0 11 10,-3 4 2,-4-3-2,-1 0 11,4-5-7,4-5-2,0-3 4,0 0-5,0 0 1,0 0 12,0 0-8,0 0 15,4-2-5,4-7-9,-1-1 12,-2-1-19,2 3 0,-5 0-3,-2 6 6,0 2-3,0 0 0,0 0-18,0 0 13,0 0-15,0 2 14,0 9 1,0-8 9,2 1-4,-2-4 0,4 0 4,-2 0 3,3 0-1,2-2 1,8-16 3,-2-1-5,2-1-5,-3 3 0,-4 3 7,-8 8-5,0 4-2,0 2-6,0 0 5,0 0-19,0 0 1,0 0 6,-4 12 11,0-8 2,4 0 0,0-4 0,0 0 0,0 0 2,0 0 8,0 0 8,0 0-16,0 0 12,0-8-14,0 4 0,0 3 0,0-4 1,0 3-1,0-1 0,0 2-7,0-6 6,0 2-3,0-3-3,0 2 6,-2 1 2,2 5 1,0 0-2,0 0 0,-3 0-4,-1 0-20,-6 0-7,-3 9 1,7 4-54,-4-8-82</inkml:trace>
  <inkml:trace contextRef="#ctx0" brushRef="#br0" timeOffset="12639.72">3579 57 17,'0'-6'32,"0"-1"9,0 1-31,0 0 23,0 2-20,0 0-9,0 3 24,0-2-8,0 3 5,0 0 1,0-2-14,0 2 12,0-3-8,2-5-7,4 2-9,-2-3 1,-2 3-1,1 1 8,-3 5-5,0 0 12,0 0-5,0 0-4,0 0 10,0 0-15,0 0 1,0 0-2,0 0 6,0 0-6,0 0 0,0 0 3,0 0 0,0 0-3,0 0-4,0 3 3,0 22-24,0 14 25,0 24-1,-7 18 5,-1 10 4,-4 13-8,-5 2 2,-2 1 0,-2-10 2,0-12-4,5-9 0,1-11 0,7-15-4,-1-9 4,3-15 0,3-13 0,3-10 2,0-3-2,0 0 2,0 0 1,0 0 6,0 0-5,0-13-4,0-7-3,0-7-77</inkml:trace>
  <inkml:trace contextRef="#ctx0" brushRef="#br0" timeOffset="11522.65">3495 66 16,'0'-4'19,"0"-1"-11,0 1 1,0 2 22,0-1 3,0 3-18,0 0 16,0-1-7,0 1-17,0-3 9,0 2-7,0 1-4,0 0 3,0 0-6,0 0-2,0-4-1,0 1 5,-4-5-1,2 0-4,0 3 0,0-3 8,2 4-5,-3 4 2,3 0-4,-2 0-1,0 0 0,-6 0-15,-2 0-13,2 0 23,-3 0-34,7 0-51</inkml:trace>
  <inkml:trace contextRef="#ctx0" brushRef="#br0" timeOffset="3864.22">3584 66 5,'0'-2'256,"0"2"-198,0 0-38,0 0-4,0 0-16,5 22-18,-5 9 18,2 17 18,-2 3-5,0 1 6,0 0-10,0-6-6,0-7 1,0-7-2,0-7-3,0-4 1,-2 0-5,-3-6 3,2-6-24,1 1-44,0-10-122</inkml:trace>
  <inkml:trace contextRef="#ctx0" brushRef="#br0" timeOffset="4052.23">3733 320 192,'0'0'51,"0"9"-46,0 16 30,0 5-15,-5-3-4,-2 1-9,2-5-3,-2 4-6,2-9 2,1-3-9,-1-3-8,-5-8-86</inkml:trace>
  <inkml:trace contextRef="#ctx0" brushRef="#br0" timeOffset="4224.24">3716 28 4,'0'-13'406,"0"5"-386,0 4-13,0 4-14,0 0-16,5 0-64,9 12-47</inkml:trace>
  <inkml:trace contextRef="#ctx0" brushRef="#br0" timeOffset="5844.33">3887 329 119,'0'0'32,"0"0"12,0 0-5,0 0-30,0 0 5,0 0-9,0 0 7,0 2-9,0 13 1,0 5-1,0 8 2,0 8 11,0 6-8,0 3-3,0 1-3,0 0-2,-9 5 3,-3-6-4,-3 0 1,3-5 0,0-9-4,2-9 2,8-10 1,2-9-1,0-3 2,0 0 4,0 0 1,0 0 3,0-18 17,0-6-21,8-12-4,6-6 0,3-6 4,0-4-2,-1-8-2,2 1 2,-2 0 0,-2 4 2,1 0 4,-3 3 3,0 11-4,-3 8 7,0 16 0,-3 8 2,-1 5-12,2 4-2,4 0-3,0 0 1,1 0-8,2 0 5,4 13-2,-4 8-2,-1 6 4,-5 3-6,0 9 9,-3 0 0,-3 0 5,-2-4-5,0-2 0,-9-6 0,-16-5 3,0-4-1,-2-9 4,2-1-6,6-6 2,4-2-6,-1 0-6,-1-13-21,4-8-11,7 1-55,6-2-33</inkml:trace>
  <inkml:trace contextRef="#ctx0" brushRef="#br0" timeOffset="4983.28">3898 195 147,'2'9'39,"0"6"-39,5 3 0,1 11 0,-4 3-2,-2 1 6,-2-1-4,0-1 6,0-10-6,0-2 13,-4-8-5,-1-7-8,0 2 13,3-6-10,2 0 8,0 0 16,0 0 15,0-8 10,0-15-24,12-7-27,2-6 12,1 2-5,2-1-2,-3 10 1,1 6-4,-8 9 3,0 6-5,-5 4 1,-2 0-4,0 0 2,0 0-7,0 0 7,0 0-16,3 0 16,-3 0 0,2 0 0,-2 0-1,2 0 1,-2 0 0,0 0-1,0 0 3,0 0-2,0 0 0,0 0 4,0 0-11,4 0 7,-2 1 0,3 9-2,-1 1-1,1-3 3,0 7 0,-3-2 0,-2 2-3,0 1 3,0-3 0,0 0-2,0-5 3,0-1-1,0-1 0,0-2 3,0-4-3,0 2 0,0 6 0,0-7-2,0 1 3,2-2-1,-2 0 0,0 0-2,0 0-3,0 3 3,0 0 1,0-1-7,0 2 9,0-2-1,3 7 0,-3-5-5,0 2 3,0 3-4,0-5-14,0 3-3,0 3-45,0-2-38</inkml:trace>
  <inkml:trace contextRef="#ctx0" brushRef="#br1" timeOffset="-27734.59">3958-202 335,'4'-14'32,"-1"-3"-19,3 8-15,6 5 2,3 4-65,2 0-7,0 9-109</inkml:trace>
  <inkml:trace contextRef="#ctx0" brushRef="#br0" timeOffset="6400.36">4271 329 158,'3'7'0,"1"28"1,1 5-1,-2 8 4,-3 0-1,0-1-3,0-1 6,0-5-6,0-7 26,-8-4-20,-5-3 0,2-7 8,4-9-9,2-3 14,3-8-6,2 0-5,0 0 20,0 0 8,0-8 14,0-20-10,0-12-38,0-8-2,0-8 1,4-10 2,11 0 8,4-1-11,5 4 0,0 6-1,3 7 10,-3 18-7,-4 10-2,-4 7 0,-5 12 5,-5 3-5,2 0-3,1 0-1,3 22-7,3 15 11,-3 9 0,-5 2 0,-5-1-6,-2-3 6,0-5 0,-19-10 3,-8-2 1,2-12-4,0-2 0,5-7-3,11-6-5,4 0-31,3 0-3,2-19-32,0-2-90</inkml:trace>
  <inkml:trace contextRef="#ctx0" brushRef="#br0" timeOffset="6603.37">4672 316 238,'0'0'82,"0"0"-39,0 0-18,0 2-25,0 24-5,0 12 5,-13 10 5,-3 2 11,1 3-16,0-11 0,1-8-3,1-2-1,4-10-7,2-10-60,-4-9-133</inkml:trace>
  <inkml:trace contextRef="#ctx0" brushRef="#br0" timeOffset="7149.4">4606 122 87,'128'79'68,"-128"-76"-68,5 17 3,-1 17-2,-2 10 12,-2 3-3,0-1 24,0-7-12,-4-8-10,-3-13 0,0-6-10,7-11 3,0-4 6,0 0 6,0 0 36,0 0-14,0-11 10,22-18-17,6-9-23,9-9-9,1 7 0,1 2 2,-5 13-2,-10 11 0,-11 9 0,-9 5-2,-4 0 0,0 0-1,0 9-9,7 15-3,0 3 8,2 3-7,2-4-12,1-7-28,2-1-71,3-10 31</inkml:trace>
  <inkml:trace contextRef="#ctx0" brushRef="#br0" timeOffset="6767.38">4606 122 423,'0'-16'9,"0"1"3,5 10-11,2 0-1,5 2-58,3 3-7,-1 0-145</inkml:trace>
  <inkml:trace contextRef="#ctx0" brushRef="#br1" timeOffset="-26249.5098">4760-153 285,'3'-15'99,"-3"4"-91,3-2 17,1 8-25,6 0-20,1 5-1,4 0-51,-5 0-100</inkml:trace>
  <inkml:trace contextRef="#ctx0" brushRef="#br0" timeOffset="7569.43">5339 198 249,'0'-10'78,"0"7"-19,0 3-16,-5 0-43,-17 31-4,-16 19-8,-5 11 12,-1-1 4,13-13-4,16-9-4,11-14 4,4-16-2,0-1 2,0-7 0,0 0 14,0-4-10,16-14 15,11-3-19,1-2 0,1 11-4,3 12-5,-5 0 3,0 8-5,-8 34-16,-5 16 12,-7 13-20,-5 14 2,-2 2 17,0-3-5,-23-5 6,-23-11 12,-19-6 6,-18-12 12,-5-12 12,5-15-20,20-19 19,26-4 16,19-23 39,18-32-28,0-21-46,24-15 32,30-9-39,9-5-11,6 8 5,-3 17-68,-1 12-76</inkml:trace>
  <inkml:trace contextRef="#ctx0" brushRef="#br0" timeOffset="21059.2">3309 1449 233,'0'-25'14,"0"16"1,0 9-7,0 0-8,0 0-6,-12 0 0,-17 26 6,-10 16 2,-4 5-1,-3 7 6,7 0 10,3-3-13,12-13 18,12-10-14,7-3-8,5-10 14,0-5-12,10 0 1,7-7 14,0 0-9,-3 2 5,3-5-3,0 0-10,-5 0 18,-2 0-15,-1 0-1,-4 0-2,0 0 0,-3 0 0,-2 0-4,0 0-42,0 0-7,2 0-36,9-5-71</inkml:trace>
  <inkml:trace contextRef="#ctx0" brushRef="#br0" timeOffset="25878.48">3247 1512 58,'0'0'70,"0"0"-48,2 0-1,-2 0 0,0 0-15,0 0-3,2 0 16,-2 0-12,0 0 0,0 0 3,0 0-6,0 0-4,0 0 0,0 0 0,0 0 0,0 0 0,0 0 12,0 0 9,0 0-12,0 0 14,0 0-5,0 0-11,0-4 19,0 4-11,0-2-2,0-2-5,0-2-8,3 3-4,-1 3 4,0 0-17,-2 0 13,0 0-11,0 0 0,0 3 14,0 9-9,0 4 7,0-4 3,0 2-5,0-8 2,0-1 3,0-5 0,0 0 3,0 0 1,0 0 4,0 0 8,0 0-13,0-10 11,3-2-14,4-2-3,0 1-2,-2 3 1,-1 4 4,-1 1-2,-3 5-21,2 0 19,2 0-11,0 0-2,3 13 9,-5 2 7,1 1 1,-3-4 0,0-3-12,0-2 11,0-1-13,0-6 14,0 0 10,0 0-7,0 0 10,0 0 8,0 0-12,0-10-4,0-2-5,0-2-6,0 0 6,0 7 2,0 3 2,0 0-8,0 4-3,0 0-14,0 0 1,0 0 4,0 0 14,0 8-7,0-1-1,0 7 10,0-6-6,-5 2 6,-4-5 0,3-2-23,1-3-19,3 0-74</inkml:trace>
  <inkml:trace contextRef="#ctx0" brushRef="#br0" timeOffset="26773.53">3280 1504 42,'0'0'37,"4"0"-30,-1 0-3,3 0-6,-2 0 2,1 0 0,-5 0-2,0 0 6,0 0 0,0 0 10,0-7 14,0 3 13,0-5-14,0 1-22,0 2 6,0 1-7,0 5 3,0 0-7,0 0-9,0-3 4,0 3-29,0 0-10,0 0 19,0 0-18,0 0 16,0 0 5</inkml:trace>
  <inkml:trace contextRef="#ctx0" brushRef="#br0" timeOffset="21387.22">3414 1395 158,'6'-6'43,"-6"6"-27,2 0 21,1 0-34,-3 0-3,0 9-9,0 19 9,0 13 12,0 9-1,0 4 7,0-1-17,-3-6 0,-7-5 20,1-3-11,-3-5 1,2-4-7,1 1 0,1-10-6,1-5 2,0-3-5,4-8 3,3 1-25,0-2-31,0-4-70</inkml:trace>
  <inkml:trace contextRef="#ctx0" brushRef="#br0" timeOffset="21587.23">3579 1790 222,'0'0'49,"0"0"-33,0 0-8,0 0-8,0 17-8,0 10 4,-2-1 4,-11 0 0,-1-4-1,-1-3-6,-2-6 3,3-1-20,-3-7-93</inkml:trace>
  <inkml:trace contextRef="#ctx0" brushRef="#br0" timeOffset="22308.27">3579 1790 67,'164'-58'0,"-164"97"0,0 6 19,0 1-16,0 0 10,0-7 3,0-3-13,-10-7 9,3-6-9,-3-2-2,6-11 3,1-3-2,1-7 11,2 0 17,0 0 11,0 0 7,0-3-13,0-16-5,0-10-29,0-7 3,0-6 4,0-5-7,0-11 8,9 5-5,3-8-1,3 5 0,2 4 17,0 4-19,0 9 2,-3 11 8,1 10-1,-1 7-15,-2 3 5,2 4 0,-2 1-5,-4-1 7,-1 4-2,1 0 0,1 13-3,3 13-1,0 6 0,-5 9 4,-5-6-6,-2 5 5,0-10 1,0 0 1,0-6 5,-2-7-3,-5-1-3,-3-5 0,1-4-5,-5 5 2,-6-5-21,-2 3-22,1-5-35,3-3-28</inkml:trace>
  <inkml:trace contextRef="#ctx0" brushRef="#br0" timeOffset="21758.24">3579 1790 320,'48'-164'84,"-48"151"-77,0 6 29,2 2-35,-2 5-1,3 0-37,0 0-34,1 10-137</inkml:trace>
  <inkml:trace contextRef="#ctx0" brushRef="#br1" timeOffset="-15819.91">3821 1547 370,'0'-12'55,"2"1"-51,0 4 32,0 5-36,-2 2-9,5 0-21,7 0-41,0 20-75,1 11-41</inkml:trace>
  <inkml:trace contextRef="#ctx0" brushRef="#br0" timeOffset="23112.32">4160 1617 126,'0'-3'159,"0"3"-125,0 0-8,0 0-26,0 5-8,0 23-6,0 14 14,0 3-3,0 5 8,-12-3-5,0 0 0,2-8 2,1 0-7,1-15 5,3-3 0,1-12-6,2-5 0,-2-4 5,2 0 1,2 0 0,0 0 6,-2 0-1,2-16 6,-2-11-4,-1-6-1,1-8-6,2-5 1,0-2 1,0-3 6,0 0-6,9 3-2,3 8 6,-1 5-1,-2 8-3,-2 11-1,2 6 4,-1 2-10,-1 6 2,3 2-6,-3 0 5,2 0 1,4 0 3,-4 12 0,-1 11-8,-6 2 5,-2 4 1,0-1-4,0-1 3,-10-7 4,-9 1-1,0-7 0,2-1-13,0-3-31,7-2-45</inkml:trace>
  <inkml:trace contextRef="#ctx0" brushRef="#br0" timeOffset="23336.3298">4353 1669 141,'0'0'51,"0"2"-47,0 24-2,0 4 9,0 10-3,0-2-3,0-4 0,-2 2-5,-3-9 4,-5-4-8,-2-6-1,-1-7-7,-3 0-33,1-7-87</inkml:trace>
  <inkml:trace contextRef="#ctx0" brushRef="#br0" timeOffset="23888.36">4311 1407 44,'123'162'6,"-112"-147"7,1 7 28,-3 6-26,-3 0 12,-6 7-8,0-3-11,0 3 22,0-4-5,-6-5-13,-3-5 3,3-3-15,4-10 5,2-8-5,0 0 4,0 0 6,0 0 18,0 0 4,8-17 17,11-7-30,10-11-13,2-8-7,5 2 4,-7 10-3,-5 7 0,-9 14 2,-10 8-9,-5 2 7,0 0-12,0 0-2,0 21-21,2 4 16,8-2-50,1-1-44</inkml:trace>
  <inkml:trace contextRef="#ctx0" brushRef="#br0" timeOffset="23510.34">4311 1407 261,'4'-12'84,"-2"0"-80,3 8 16,4-1-20,3 5-49,3 0 6,-3 0-16,-3 10-128</inkml:trace>
  <inkml:trace contextRef="#ctx0" brushRef="#br1" timeOffset="-15065.87">4413 1803 155,'0'-3'43,"0"3"-36,0 0-7,0 0-7,0 0-19,0 0-13,0 0-26,0 0 36,0 0 7</inkml:trace>
  <inkml:trace contextRef="#ctx0" brushRef="#br0" timeOffset="16239.92">188 1679 117,'9'-13'106,"-5"3"-92,-2-1 26,-2 9-7,3 2-28,-3 0-4,0 0 1,0 0-4,0 0 2,0 16-8,0 14 6,0 21 4,0 12-2,0 4 14,0 3-11,-3-3-2,-1-6-1,-2-6 4,1-12-7,3-8 3,0-14 0,0-8 3,2-8 1,0-1 3,0-3 17,0 2-6,0-3 12,0 0-6,0 0 1,0-26 4,0-18-27,0-15 1,0-9-3,0-3 5,0-10-6,11 3 1,2 5 0,1 4-4,2 9 8,2 4-4,-2 10 0,4 12 0,-8 5-7,0 16 7,-4 2-1,-6 9-4,-2 2-1,2 0 3,1 21-7,4 27-5,-5 9 10,-2 3 5,0-8-1,-9-8-6,-11-6 11,4-13-4,1-8 0,5-7 3,5-7-3,5-3 0,0 0-1,0 0-5,0 0-9,0 0-24,0 0-30,0 0-53,3 0-30</inkml:trace>
  <inkml:trace contextRef="#ctx0" brushRef="#br0" timeOffset="18054.03">1384 1923 254,'8'-6'70,"9"-6"-62,12 1 4,11-2-12,9 0-7,1 3 0,-3 3 3,-12 3-3,-8 4-13,-10 0-35,-11 0-70</inkml:trace>
  <inkml:trace contextRef="#ctx0" brushRef="#br0" timeOffset="18362.05">1609 1737 69,'-5'-3'115,"5"3"-103,0 0-3,0 0 9,0 0-18,0 0-12,3 0 11,3 0-1,5 6 2,-2-4 9,-2 1-4,5 0 13,0-2-11,3 2-1,5-2 8,-6 4-13,0 0 2,-2 1-3,-6 1-1,-2 9 1,-4 8-6,0 9 6,0 2-2,-22 6 7,-12-1 2,-9-2-4,-6 2-3,4-8-6,4-1-25,7-2-72</inkml:trace>
  <inkml:trace contextRef="#ctx0" brushRef="#br0" timeOffset="19698.12">2189 1550 212,'-2'-9'48,"0"9"-44,2 0-4,0 0-2,0 0-3,-5 0-8,-4 22 13,-6 14 7,-4 8-7,-6 4 14,4-5-14,2-1 2,0-3 1,1-5 2,4-8-5,2-7 0,3-8 6,4-4-9,3-5 3,2-2-1,0 0-4,0 0 5,0 0-2,0-6 0,0-16-63,0-4-45,2-3 17</inkml:trace>
  <inkml:trace contextRef="#ctx0" brushRef="#br0" timeOffset="20012.14">2087 1626 79,'2'-4'42,"0"4"14,0 0-25,1 0-31,4 0-1,6 23 1,0 9 2,5 10-2,-1-6 2,-3-3 2,1-9-4,-6-6 0,-4-14-1,0-4 7,-3 0-4,-2 0 18,7 0 2,0-4 36,2-14-40,6-4-12,3-4 12,-1-6-18,2-3 11,0-2-2,0-6-7,-3 4 4,-1 8-6,-5 9 0,-8 12-3,1 7-10,-3 3 7,0 0-30,0 0-63,0 0-48</inkml:trace>
  <inkml:trace contextRef="#ctx0" brushRef="#br0" timeOffset="20348.16">2644 1559 194,'0'0'51,"0"0"-47,-13 23-6,-9 14 6,-4 4-4,-1 5 4,8 0-2,5-10 2,4-3-4,7-5 0,3-15-3,0-5 7,0-5-4,0-3 7,0 0 2,0 0 31,5-5-4,20-14-19,2-4-15,-2-8 4,0 0-6,-11-4 0,-1-2-10,-6 4 8,-7-4-31,0 5 0,0 8-13,0 5 22,-20 11-147</inkml:trace>
  <inkml:trace contextRef="#ctx0" brushRef="#br0" timeOffset="40800.33">320 3684 41,'0'0'20,"0"0"30,0 0-14,2 0-15,-2 0 9,0 0-12,0-3 6,0 3 3,2 0-9,0 0 17,1 0-21,-1 0-7,-2 0-2,0 0-5,0 0-1,0 9-2,5 26-16,0 17 19,1 17 0,2 7 3,-1-2-2,-1-6 2,-2-4-3,1-10 0,-5-7 3,2-16-3,-2-13 0,0-7 0,0-8 2,0-3 0,0 0 7,0 0 9,0 0-5,0 0 27,0-35-7,0-16-31,0-15-2,0-8 0,0 1 0,0-8 0,0 3 1,7-1-1,4-1 5,-3 0 0,5 2-1,1 2-4,-1 16 0,3 18-4,-4 11 3,0 12-2,-2 13 3,-5 4-3,-3 2-3,8 0-4,5 38-1,6 19 8,8 19-1,-5 9 4,-5-1 0,-7-10 3,-7-9-9,-5-9 6,0-14 0,-7-8-1,-15-4 4,-2-8-3,-3-9 5,1-4-4,2-6 4,-1-3-5,7 0 0,1-3 0,0-21-3,5-6 3,4-3-9,3 3-24,5 9-12,0 7-29,0 5-16,0 9-40</inkml:trace>
  <inkml:trace contextRef="#ctx0" brushRef="#br0" timeOffset="41422.36">787 3940 234,'0'-4'17,"0"4"8,0 0 12,0 0-33,0 0-4,0 0-20,0 19 18,0 3-3,-12 6 10,1-4 1,7-5-6,4-1 0,0-1-3,0-2 4,0 3-1,13-6 5,5 4-4,3 1 6,4-6-6,0 4 1,-6-7 2,-4 3-1,-11-4-3,-2 1 0,-2-3-12,0 4 12,0 1-4,-6-1 4,-14 6 25,-4-3-12,2 1 0,2-8-7,6 4-2,5-9-8,4 0 2,0 0-14,1-12-5,-1-16-52,1-9-58,4-4 11</inkml:trace>
  <inkml:trace contextRef="#ctx0" brushRef="#br0" timeOffset="51969.97">509 5844 56,'0'0'87,"0"0"-65,0 0 5,0 0 12,0 0-32,0 0-1,0 0 14,0 0-10,0 0 6,0 2-3,0 1-13,3 12 0,-3 13-8,0 18 8,2 13 11,-2 0-9,0-8 6,0-8-4,2-8-1,-2-10 0,2-13-3,-2-6 0,0-6 8,0 0-1,0 0 41,0 0-5,0-18-7,0-20 1,0-15-37,0-6 0,4-8-3,3-7 10,3-3-7,4-8 0,3-6 4,6-10-8,2-6 4,4 7 0,-3 23-5,-6 18 4,-6 32 1,-7 13 0,-5 11 0,-2 3-4,3 0-2,7 40-17,-4 15 23,2 21-6,-8 8 6,0-9 0,-12-7 3,-17-10-3,-5-14 0,5-13 0,6-7-2,3-8-7,6-5-26,9-8-34,5-3-49,0 0-34</inkml:trace>
  <inkml:trace contextRef="#ctx0" brushRef="#br0" timeOffset="41602.37">787 3940 178,'79'-96'120,"-76"96"-101,1-1 16,8-3-19,11-1-16,2-4-4,4 5-1,3-1-16,-5 3-1,-4 2-51,2 0-23,-11 0-33</inkml:trace>
  <inkml:trace contextRef="#ctx0" brushRef="#br0" timeOffset="43206.47">2180 3609 304,'0'-3'51,"3"3"-38,1-3 35,9-1-37,6-8-11,10 0-9,7-2 7,1 1-1,-8 8-13,-8-1 10,-9 3-9,-8 3-12,-4 0-9,0 0-23,0 0-4,0 0-34</inkml:trace>
  <inkml:trace contextRef="#ctx0" brushRef="#br0" timeOffset="43544.49">2264 3467 48,'-18'-13'64,"3"7"-23,5-1 8,5 5-6,5 2-21,0 0-22,0 0 3,0 0-3,0 0 0,0 0-6,3 0 12,6 0-1,4 0 4,-2 2-4,7 6 7,1 5-10,2 3-2,6 2 3,-4 1 1,2-2-4,-5-6 0,-8-2 3,-8-2-4,-2-3 1,-2 0-2,0 8 2,0 10-11,-6 9 11,-13 10 7,-8 0-2,0 0 8,4 1-13,-2-10 0,6 3 0,4-8-8,3-3 0,5-9-15,5-1-51,-2-5-38</inkml:trace>
  <inkml:trace contextRef="#ctx0" brushRef="#br0" timeOffset="44311.53">2947 3449 302,'7'-23'32,"-4"14"-28,-3 9 52,0 0-38,0 0-18,0 0-12,-10 10 1,-16 30 11,-11 14 2,-9 7 7,0-1 4,13-7-10,4-6 8,12-6-11,8-8 2,6-6-4,3-12 2,0-6 0,3-1 2,25-6 0,9 0 8,11-2 1,0 0-9,-7 0 2,-7 0-4,-11 0 0,-5-2-2,-9 0-2,-4 2 2,-5 0 1,0-4-21,0 4 2,0-4-24,0-1-18,4-2-48</inkml:trace>
  <inkml:trace contextRef="#ctx0" brushRef="#br0" timeOffset="44624.55">3270 3241 237,'2'-4'53,"1"-1"-41,0 5 34,-1 0-24,-2 0-22,0 0-16,2 13 7,-2 18 3,0 12 6,0 8 8,0 5-1,0 1-4,0-2 3,0-5-1,-7 0-5,0-10 0,0-5-1,0-10-5,0-1-2,-1-6-17,5-3-1,-1-5-74,4-1-28</inkml:trace>
  <inkml:trace contextRef="#ctx0" brushRef="#br0" timeOffset="45025.57">3412 3363 302,'0'-15'84,"0"3"-68,2 2 19,6 2-28,4 1-7,3 7-48,2 0 6,-3 0-51,1 22-13,-8 10-8</inkml:trace>
  <inkml:trace contextRef="#ctx0" brushRef="#br0" timeOffset="45482.6">3572 3574 39,'3'10'5,"1"7"0,4 8 25,-2 0-21,1 8 4,-4 2-12,-1 1 6,-2 0 7,0-2-12,0-4 26,0-6-4,-5-7-11,1-7 6,-1-7-8,3-3-7,2 0 15,-2 0-5,2 0 28,0-18-1,0-11-39,0-8 2,0-8 3,0-6-5,0-5 2,4-1-2,13 4-2,0 11 0,-1 11 3,1 11-3,0 4 0,-3 3 3,-1 11-7,-3 2 0,-3 0 4,-3 0 0,1 13 0,0 13-6,-3 7 2,-2-1 4,0 4 4,-16-3 3,-11 0-2,-1-12 7,3 0-11,4-13 0,3 1-1,11-8-15,3-1-7,4 0-46,0 0-8,0 0-78</inkml:trace>
  <inkml:trace contextRef="#ctx0" brushRef="#br0" timeOffset="45956.6199">3875 3673 139,'0'24'7,"0"11"-4,0-2 26,0 6-29,0-3 0,0-1 4,0-4-2,-2-7 0,0-8 7,-3-5-8,2-7 17,3-4-11,-3 0 7,3 0 34,-2 0-12,0-8-16,0-18 4,-1-10-22,1-12-2,2-9 10,0-2-9,0-6 4,0-2-1,5 4-1,7 11-2,3 9 4,-2 13-2,7 9-3,-1 7 3,-2 7-9,0 7 6,-3 0 0,-1 0-5,1 16 2,-1 10 3,-4 6 0,-7 9 3,-2-2-6,0 1 3,-9-8 0,-13 1 7,-2-10-6,-3 2 7,6-9-8,4-9-16,7-2-1,6-5-42,4 0-14,0 0 4</inkml:trace>
  <inkml:trace contextRef="#ctx0" brushRef="#br0" timeOffset="46145.63">4167 3575 138,'2'0'113,"-2"0"-76,0 0-10,0 0 0,0 16-27,0 17 0,0 5 2,0 5 6,0-1-6,0-7-4,0-4-1,0-5-18,-4-10-27,-6 0-83</inkml:trace>
  <inkml:trace contextRef="#ctx0" brushRef="#br0" timeOffset="46756.67">4169 3393 181,'160'-17'13,"-158"17"-11,3 17-2,2 16 3,1 12-3,-4 5 8,-1 7 6,-3-8 2,0-4-16,0-9 7,0-10-6,-3-9-1,-1-8 9,2-9-8,2 0 4,0 0 13,0 0 5,2-5 22,14-18-12,14-9-33,5-6 7,-1-3-7,0-1 0,-5 6 5,-5 8-2,-5 11-3,-5 8 0,-9 9 2,-5 0-7,0 0 0,0 22-13,0 13 15,0 6 6,0-4 1,0-10-4,0-3-13,0-9 11,4-8-21,14-7-13,6 0-25,7 0-35,6-22 4</inkml:trace>
  <inkml:trace contextRef="#ctx0" brushRef="#br0" timeOffset="46318.64">4169 3393 260,'0'-12'136,"3"-4"-128,2 3 8,4 5-16,-1 3-49,1 5-10,1 0-42</inkml:trace>
  <inkml:trace contextRef="#ctx0" brushRef="#br0" timeOffset="42554.43">1367 3546 132,'0'0'64,"0"0"-33,0 0 14,0 0-35,0 0-10,0 21-17,0 18 17,0 15 10,0 0-9,0 8 13,0-4-7,0-1-1,0-2-6,0-8 0,0-5 0,0-7 0,0-9 1,0-13-1,-4-3 0,-1-4 1,3-4-1,2-2 5,0 0-4,-3 0 21,-1-21 2,-3-11-5,-1-11-16,1-11 1,-1-1 4,6-5-3,0-5-5,0 4 15,2 6-15,0 1 9,0 9 0,2 0-8,12 4 10,3 4-11,4 4 0,0 6-7,0 4 7,0 10 0,-4 2-5,-7 7 7,-6 4-3,0 0 1,0 11-21,-1 29 21,-1 10-7,-2 2 7,0-1-1,-7-8 5,-13-8-4,1-5 0,0-6 4,0-11-6,2 3 2,5-10-14,4 0-6,4-4-30,1-2-9,3 0-30,0 2-30</inkml:trace>
  <inkml:trace contextRef="#ctx0" brushRef="#br0" timeOffset="42944.45">1739 3650 244,'0'0'31,"0"0"-29,0 6 5,-7 26-7,-12 14 0,-3 3 5,-2 7-3,4-7 6,4-7-2,7 3-5,3-9 3,3-7-4,3-5 0,0-9-4,0-7 7,9-3-3,7-5 2,3 0 0,8 0 9,2-9-9,5-15-1,-3 3-1,0-6 4,-8 4-4,-5 1 0,-9 5 1,-9 4 2,0 7-3,0 3 0,0 3 18,-14 0-18,-7 0 0,-6 0-4,0 0-17,8 9 8,7-1-38,7-6-30,5-2-21</inkml:trace>
  <inkml:trace contextRef="#ctx0" brushRef="#br0" timeOffset="47724.7198">2805 4496 173,'8'-14'89,"-4"3"-86,1 7 12,-3 4 7,3 0-22,0 0-11,-3 6 10,6 14 1,-6 11 0,-2 1 1,0 5 7,0 5 5,0-6-13,0-2 10,-6-5-10,-3-8 1,4-3-4,1-8-7,-1-4-13,5-6-20,0 0-44,0-6-12</inkml:trace>
  <inkml:trace contextRef="#ctx0" brushRef="#br0" timeOffset="48095.75">2817 4502 25,'14'-48'51,"10"4"-14,3 8 7,9 1 8,3 9-44,3 5 6,-5 5 13,-3 9-21,-9 7 8,-9 0-14,-7 9-3,-3 24 3,-6 6-4,0 6 4,-6 0 17,-22 0-14,-3-6-2,-6-7-1,3-6 10,5-7-11,4-4 1,7-5 0,6-9 0,5 4 7,7-5-5,0 0 15,0 0-11,0-11 0,4-7-6,8 6 0,6-3 0,1 5 6,3 4-6,3 4 0,-2 2 0,2 0-4,-7 18-3,-1 9-5,0 7 12,-3-6-21,-1-3-9,1-7-57,1-6-72</inkml:trace>
  <inkml:trace contextRef="#ctx0" brushRef="#br0" timeOffset="48629.78">3533 4335 82,'-17'0'68,"-8"0"-61,2 0-2,2 22 3,1 6-5,5 7 1,1-1 5,5 3 6,3 0-7,2-9 11,4-2-19,0-9 0,0-5-1,0-8 7,0-4-6,0 0 23,0 0 4,0-3 17,14-16-38,3-2-5,-2-3 0,1-5 3,-2 3 3,1-2-7,-3 9 1,-3 6 1,-3 8-2,-6 5-1,0 0 0,3 0-23,-1 24 11,2 9 9,-1 1 8,0 3-4,-3 0 0,0-4 0,0-3 0,0-7 3,0-5-3,0-10 2,0-5 1,0-3 9,0 0-3,0 0 7,0-7 10,6-19-15,11-8-7,3-6-4,2-3 3,1 2-6,0 4-18,-7 6-19,-4 15-55,-5 7-107</inkml:trace>
  <inkml:trace contextRef="#ctx0" brushRef="#br0" timeOffset="48915.7898">3687 4239 43,'15'-4'42,"-3"2"-41,7 2 51,0 0-21,6 12-28,-2 16 23,-2 12-2,-5 4-5,-9 1 4,-7 1-10,0-3 1,0-9 6,-14-8-13,1-8 15,6-13-2,5-5-9,2 0 14,0 0-1,0-34 18,15-8-36,11-16-5,12-5-2,8 3-17,0 15-57,-4 4-65</inkml:trace>
</inkml:ink>
</file>

<file path=ppt/ink/ink49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5:01:27.657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510-6 44,'0'-4'185,"0"4"-154,0 0-14,-29 30-13,-12 16-4,-6 6 16,8 1-15,9-7-1,16-11-8,1-7 8,9-15 4,2-4 0,2-9-4,0 0 6,0 0 1,0-13 20,9-13-23,6-9-1,6 3-6,-1 6 6,-1 2-4,-4 15 1,-3 7-4,0 2-1,-1 0 2,6 20-3,-3 21 5,7 13-5,-5 9 6,-1 13 1,-1 4 3,1 11-1,-2 0-3,-2-2 0,-11-5-4,0-7-7,-32-3 1,-29-9 6,-15-7 4,-14-13 12,6-14 1,13-15-1,17-16 17,10-9 14,15-37 7,15-17-29,14-21-16,7-14 13,44-13-15,19-10-3,16 11 0,6 13-38,-2 19-5,-11 31-40,-14 10-84</inkml:trace>
</inkml:ink>
</file>

<file path=ppt/ink/ink5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4:56:59.125"/>
    </inkml:context>
    <inkml:brush xml:id="br0">
      <inkml:brushProperty name="width" value="0.13333" units="cm"/>
      <inkml:brushProperty name="height" value="0.13333" units="cm"/>
      <inkml:brushProperty name="fitToCurve" value="1"/>
    </inkml:brush>
  </inkml:definitions>
  <inkml:trace contextRef="#ctx0" brushRef="#br0">10 255 234,'0'-9'16,"-2"-10"2,-5-3-18,5 4 33,2 13-32,0 5 8,0-3-7,0 3 11,0 0 11,0 0-14,0 0 11,0 0-3,0 0-13,0 0 14,0 0-16,0 0-2,0 0-1,0 6-4,0 27 4,11 12 7,4 6-6,0 12 4,-1 0-5,-1 0 0,-5 0-4,2-12 6,-2-3-2,-4-9 0,-1-13 2,-3-10-8,0-7 6,0-6 0,0-3 2,0 0 3,0 0-3,0-15-1,0-18 5,0-12-12,0-3 6,0-3 0,0-9-3,0 2 3,0 1 0,12-1 0,5 1 1,2 8-2,0 4 1,1 2 0,-3 7-1,4 10 4,-2 2-3,5 2 0,1 10-2,-3 3-3,-1 2 5,-5 7 0,-1 0-3,-3 0 3,-1 5-9,-4 16 5,-2 9-2,-5 6 6,0 0 0,0-3 3,-14 1-8,-22 1 5,-12-3 0,-2-6-4,0-8-3,9-9 7,14-9-12,12 0-26,9 0-19,6-13-58,0-5-55</inkml:trace>
  <inkml:trace contextRef="#ctx0" brushRef="#br0" timeOffset="646.03">638 318 169,'2'-19'19,"-2"10"-17,0 3 24,0 6-11,-10 0-15,-19 0-6,-9 25 6,-3 7 6,7 10-4,10 3 6,7 3-8,10-3 1,7 0 1,0-3-2,0-9 0,17-1 0,14-8-4,8-5 4,4-12 0,6-4 2,-7-3-4,-3 0 7,-9-3-5,-9-4 2,-6 6 5,-9-4-7,-6 5 0,0 0-12,0 16-7,0 13 17,-21 5 2,-10 4 1,-7-5 6,-1-3-8,-3-6 1,9-6 0,9-12 14,9-3-12,10-3 11,5 0 11,0-19-18,8-17-6,21-19-3,8-3 3,8-10 11,0 5-9,-3 5 2,-9 7 0,-12 6 0,-11 14-8,-10-1 3,0-2-19,-7 5 19,-19 2-6,-3 6-14,-3 16-5,3 5-22,-4 0-47</inkml:trace>
</inkml:ink>
</file>

<file path=ppt/ink/ink50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5:01:48.117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-1 0 195,'0'0'90,"0"0"-88,0 0 21,0 0-23,0 22 5,0 11-5,0 7 1,0-2 0,0-3 9,0-7-9,0-2 2,0-8-3,0-6-8,0-6 5,0-4-20,0 3-37,0-5-95</inkml:trace>
</inkml:ink>
</file>

<file path=ppt/ink/ink51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5:01:50.428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228 88 125,'18'-44'53,"-12"17"16,-1 12 24,-5 12-42,0 3-11,0 0-40,-7 35-2,-19 19-2,-6 18 8,3 0-4,8-3 0,6-11 3,8-14-6,0-18 3,2-18 0,5-3-4,0-5 8,0 0-4,3-20 0,20-15-6,14-6-1,3 0-8,-3 13-1,-3 10 6,-11 15-8,-5 3 18,-9 6 0,1 33-3,-10 15 2,0 13 1,0 7 0,0 4 2,-17-8 2,-14-5-4,-13-5 10,-11-6-6,-8-12 27,10-12-22,12-20 0,20-10 18,8 0-2,9-38 1,4-15-26,0-18-5,15-11 5,18-1-27,3 13-12,-7 12-25,-4 22-86</inkml:trace>
</inkml:ink>
</file>

<file path=ppt/ink/ink52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5:01:56.476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34 52 118,'-2'0'80,"2"0"-70,0 0 46,0 0-29,0 0-24,0 0 15,0 0-3,0 0 12,2 0-6,10 0-16,13 0 16,19-6-12,12-7-6,5 0 3,-9 4-6,-14 2 0,-11 3 0,-12 4 2,-11 0-4,-4 0 2,0 0-14,0 14 6,0 23-6,-9 16 14,-15 10 5,-15 6 0,-9 5-2,-6-5-3,2-10 4,6-9-2,10-8-2,10-12-1,6-11 0,11-5-18,4-11-28,5-3-71,0 0-84</inkml:trace>
</inkml:ink>
</file>

<file path=ppt/ink/ink53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5:01:56.631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-6 5 218,'0'-5'93,"0"5"-73,0 0 24,2 0-22,10 0-22,8 0-22,8 0 22,6 0 0,4 10-2,-4-1-3,1 2-3,-6-4-46,-8-5-34,0-2-57</inkml:trace>
</inkml:ink>
</file>

<file path=ppt/ink/ink54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5:01:57.172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0 215 223,'0'0'59,"0"0"-56,2 3-6,3 28-18,2 13 21,0 7 1,-1 9 4,-6-6 4,0-4-9,0-12 0,0-2 1,0-15 5,0-8-6,0-9 1,0-4 5,0 0 2,0 0 5,0 0 11,0-9 20,0-16-30,0-10-13,0-8 6,0-9-6,0-9 7,0-3-8,9 5 0,8-4 3,-1 6 4,7 11-7,1 10 0,-3 9 7,3 7-11,-3 6 4,-5 7 0,-2 7-3,-2 0-1,6 15-1,-5 16 4,-5 8-10,-8 6 9,0-1-2,-10-2 4,-19-3 14,-5-9-10,3-7-3,-3 3-1,1-12 0,3-2-2,9-7-20,7-5-21,6 0-17,8 0-50</inkml:trace>
</inkml:ink>
</file>

<file path=ppt/ink/ink55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5:01:57.667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170-4 231,'0'-4'80,"0"4"-64,0 0 29,0 0-45,-11 10 0,-16 22-1,-7 8 2,-2 4 4,6 1-5,12-2 1,9-6-2,9-4 1,0-8 0,0-5-1,11-7 1,14-2 0,8-2 1,6 1 1,3 2-1,-5 3-1,-8 0-10,-14-3 9,-8 6-11,-7-3-4,0 0-2,-27 5-4,-13 2 13,-8-7 4,2-2 5,7-8 2,15-5-2,10 0 5,10-15 23,4-16-28,0-13-16,10-10 13,15-6 6,6-6-4,7-1 1,1 4-3,4 11 0,-4 12-11,-10 17 14,-10 10-4,-11 11 3,-8 2-1,0 0-35,0 10-36,0 3-7</inkml:trace>
</inkml:ink>
</file>

<file path=ppt/ink/ink56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5:01:57.870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0 103 211,'20'-15'80,"10"-1"-76,9-3 20,15 4-16,1 1-8,1 5-11,-8 3 6,-4-1-41,-6 5-24,-9 2-40</inkml:trace>
</inkml:ink>
</file>

<file path=ppt/ink/ink57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5:01:58.207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13-4 108,'-9'-1'123,"9"1"-96,-2 0-21,0 9 8,2 16-12,0 1 2,0 3 13,13-4-16,10-4 2,4-3 8,-4-7-7,2-7 2,-2-4 7,0 0-12,4 0 13,-4 0-5,4 0-9,0-7 1,-4 4 3,-8 3-4,-5 0 0,-6 0-11,-4 19 6,0 15-6,-14 8 11,-20 4 9,-9 4-6,-7-3-3,-1 4 0,5-6-26,7-4-68</inkml:trace>
</inkml:ink>
</file>

<file path=ppt/ink/ink58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5:01:58.927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212 125 178,'10'-36'49,"-3"0"-48,-3 6 60,0 17-27,-2 6-27,-2 4 4,0 3-7,0 0-4,0 0-1,-17 26 1,-14 21 5,-12 14-2,-3 6 4,3-3 6,9-1-12,13-11 13,16-10-14,5-7 4,2-14 1,24-4-2,10-7 0,6-9 12,1-1-14,-2 0 7,-6 0-5,-1-1 0,-9-9-6,-4-3-6,-4 5-12,-3-5-23,-2 5-76,6-10-64</inkml:trace>
</inkml:ink>
</file>

<file path=ppt/ink/ink59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5:01:59.197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57-1 92,'2'-8'232,"-2"8"-219,0 0 15,0 0-16,0 10-12,2 29-13,-2 16 13,0 5 8,0-4-8,-2 2 3,-10-5-2,1-4-1,0-4 0,0-9-4,7-12-4,-1-6 7,0-12-17,5-6-52,0 0-20,0 0-26</inkml:trace>
</inkml:ink>
</file>

<file path=ppt/ink/ink6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4:57:01.451"/>
    </inkml:context>
    <inkml:brush xml:id="br0">
      <inkml:brushProperty name="width" value="0.13333" units="cm"/>
      <inkml:brushProperty name="height" value="0.13333" units="cm"/>
      <inkml:brushProperty name="fitToCurve" value="1"/>
    </inkml:brush>
  </inkml:definitions>
  <inkml:trace contextRef="#ctx0" brushRef="#br0">-609-897 109,'-5'-18'70,"3"0"-68,2 15 15,0-2 46,0 5-36,0 0-6,0-2 15,0-1-27,0 2 14,2-2-13,-2 3 12,0 0-8,0 0-12,0 0 9,0 0-11,0 11-14,7 24 14,5 12 0,0 14 4,1 2-1,-2 0 4,-4-6-6,0-5-1,1-9 3,-5-14-4,-2-8 1,-1-12 0,2-3-2,-2-6 10,0 0-7,0 0 7,0 0-8,0 0 23,0-20-9,3-16-5,0-14-9,0-10 0,1-2 0,1-1 0,2 3 2,0 6-4,3 0 2,-3 8 0,3 2 0,2 3 3,1 0-3,3 2 0,-1 4 0,2 7-8,-3 6 8,3 4 0,-3 6-2,-2 2 2,-3 7 0,-6 3 0,-3 0-8,0 0 7,8 2-13,3 20 7,6 5-1,1 9 7,-5-6 1,-3 3 0,-8-4-4,-2 0 2,0 1 2,-12 0-1,-16-3-6,-9 1 10,-1-6-3,-1-7 0,1-2-9,1-5 9,4-8-22,7 0-14,4 0 20,7 0-20,8-10-14,5-5-30,2-2-71</inkml:trace>
  <inkml:trace contextRef="#ctx0" brushRef="#br0" timeOffset="472.02">-17-745 350,'3'-5'25,"2"5"-16,10 0-2,8-4 20,16-5-27,9-1 1,1-3 6,-4 1-7,-6-3 0,-7 2 5,-7 5 3,-8 0-6,-7 8-2,-5 0-10,-5 0 10,0 0-21,0 0 11,0 16 6,-2 16 2,-16 9 2,0 7 2,-9 2 2,-2 7-2,-5-3-2,1 4 0,-6-2 0,5-9 3,0-3-3,6-6 0,4-10-18,1-6-6,4-2-23,5-10-31,1-2-27</inkml:trace>
  <inkml:trace contextRef="#ctx0" brushRef="#br0" timeOffset="644.03">-69-512 186,'14'0'42,"17"0"-19,24 5-17,18 19 1,6 2-7,-1 5-6,-3-7-43</inkml:trace>
  <inkml:trace contextRef="#ctx0" brushRef="#br0" timeOffset="20548.1698">-2450-4873 133,'-7'-15'53,"2"-3"-43,5 9 41,0 4 8,0 2-37,0 3-2,0 0 11,0 0-21,0 0 18,0 0-19,0 0-9,0 0 0,0 0-4,0 30-9,0 24 8,0 21 5,10 3 3,-2-3-3,-1-6 0,3-10-4,-6-9 8,1-9-4,-3-14 0,1-6 1,-3-8-4,0-7 3,0-6 0,0 0 6,0 0-5,0 0 9,0-4 7,0-32-17,0-10 6,0-20-6,0-2 0,-3-5-5,3 5 5,0 8 0,0 7 0,0 9 5,14 4-5,1 12 0,2-1 1,0 3-8,2 10 6,-1 1 1,-6 9-4,-1 3-4,-1 3 7,-4 0-1,3 3-9,-3 20 7,2 10-7,-6 3 6,-2 6 2,0 0-6,-7-10 9,-20 0 0,1-8 6,-1-7-7,6-8 1,2 0-15,0-6-7,1-3-31,-1 0-2,4 0-19,8-3-59</inkml:trace>
  <inkml:trace contextRef="#ctx0" brushRef="#br0" timeOffset="21134.2">-1740-4582 292,'0'-8'0,"0"5"16,0 3-16,0 0 10,0 0-10,-3 0-7,-16 3 0,-12 18 7,-12 9 7,-4 6-6,4 6-1,7-1 0,9 2-1,10-1 0,7-9 0,8 1 1,2-8-3,0-5 3,8-3 0,18-6 3,7-4 1,9-8 6,4 0-2,4 0-6,-4-8 6,-5-6-8,-10-7 0,-6 1 4,-8 2 1,-13 3 0,-2 9-1,-2 1 0,0 5-6,0 0 2,-2 0 0,-17 0-9,-12 5 5,-8 12 4,-2 5 0,2-2-8,6 5 6,1 1-47,8 0-72</inkml:trace>
</inkml:ink>
</file>

<file path=ppt/ink/ink60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5:01:59.361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9-5 144,'0'-2'76,"0"2"-39,0 0 11,0 2-48,0 21 0,0 9 5,0 5-2,0-1-3,0-2-4,0-5-4,-3-5-29,-3-6-83</inkml:trace>
</inkml:ink>
</file>

<file path=ppt/ink/ink61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5:01:59.533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0 38 375,'2'-20'0,"7"4"0,5 11-12,5 5-33,2 0-134</inkml:trace>
</inkml:ink>
</file>

<file path=ppt/ink/ink62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5:01:59.977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7 324 7,'6'38'19,"3"4"31,-5 3 0,1-2-25,-3-2-11,-2-8-7,0-9-7,0-9 0,0-8 20,-5-2-17,3-5 20,0 0-3,0 0 6,-4 0 26,1-27-20,-2-12-31,2-15-2,5-6 12,0-6-6,0-3 9,23-6-13,2 5 16,10 12-17,3 15 0,-2 10-2,-5 20-3,-2 5 5,-4 8 0,-2 0 0,-1 29-4,-4 12 3,-6 11 1,-12-3-3,0 2 2,-10-9 1,-19-2 0,-3-5 7,1-11-2,7-8-5,4-6-8,13-9 3,5-1-68,0 0-48,2 0-10</inkml:trace>
</inkml:ink>
</file>

<file path=ppt/ink/ink63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5:02:00.397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9 283 60,'0'21'8,"0"10"20,0 4 1,0-1-11,3-1-17,-3-8 0,0-5 1,0-9 4,0-4-4,0-7 20,0 0-8,0 0 28,0 0 5,0-18-10,-8-12-20,4-5-10,4-8 2,0-11 8,0-1-9,2-7 5,17 1-8,3 11-2,-1 8 0,4 19 0,-3 4-3,-1 14 0,-5 5 0,2 0-1,-4 0 1,-2 26-2,3 9-3,-11 6 10,-4 2-4,0 0-1,-6-1 4,-21-7 0,-3-7-4,3-4-4,2-8 0,6-2-21,2-7-51,0-5-85</inkml:trace>
</inkml:ink>
</file>

<file path=ppt/ink/ink64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5:02:00.719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114-6 30,'2'-1'298,"-2"1"-276,0 0-8,0 0 0,0 9-14,0 20-2,0 4-1,0 5 6,-4-3-7,-9-4 4,-1 1-7,-3-6 5,-5-5-35,0-4-48,-2-11-98</inkml:trace>
</inkml:ink>
</file>

<file path=ppt/ink/ink65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5:02:00.883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-2 45 277,'0'-16'114,"0"1"-113,8 2-1,8 11 0,5 2-105,-2 0-89</inkml:trace>
</inkml:ink>
</file>

<file path=ppt/ink/ink66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5:02:01.297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-1 3 223,'5'-3'25,"-2"3"1,1 0-5,1 13-21,3 18-1,-4 10 1,-4 5 22,0 1-19,0-2 5,0-9 6,-4-7-13,-7-6 16,7-8-17,-1-9 2,5 1 0,0-7 3,0 0-1,0 0 13,0-7-1,7-14 14,18-7-30,0-9 0,7-7 0,2 5 3,-2 7-3,-9 10 0,-3 13 2,-11 8-2,-4 1 0,-1 0 0,-4 0-3,2 10-8,2 17 7,3 4 1,5-2-12,0-2-4,5-12-24,8 1-65,1-11-17</inkml:trace>
</inkml:ink>
</file>

<file path=ppt/ink/ink67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5:02:01.717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251-7 147,'3'-13'137,"-3"11"-81,0 2-5,-9 10-39,-23 24-2,-11 12-10,-3 4 0,12-5 3,14-3-8,13-15 7,7-6-2,0-8 0,0-13 4,5 0 1,10 0-4,9-11 6,2-15-7,3 0 0,2 0 0,-4 4 0,-8 7-1,-2 10-6,-5 5 6,-2 0-8,-1 15 8,1 17-9,0 18 8,-6 7 2,-4 6-2,0 3-3,-2-3 5,-26-6 0,-17-2-1,-9-11 3,-4-8 14,2-17 2,18-11-10,16-8 14,15-6-10,7-26 5,0-13-17,7-10-17,22-7-4,10 4-16,-2 7-41,-3 19-17</inkml:trace>
</inkml:ink>
</file>

<file path=ppt/ink/ink68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5:02:03.208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41 323 269,'9'-12'49,"-5"8"-40,0 4 33,-2 0-1,-2 0-41,0 0-8,0 21 7,0 22-8,0 14 9,0 6 5,-10 2 0,-1-4-5,-1-10 0,2-11 3,1-12-9,3-15 6,4-10 0,2-3-2,0 0 6,0 0 0,0 0 12,0-24-14,0-18 4,5-8-6,13-9 0,0-2-3,3-2 4,6-5-1,5-2 2,4 3 3,3 5-3,7 7 0,2 5-1,0 9-1,-7 15 0,-7 15 0,-15 8-2,-7 3-6,-5 0 8,-2 32-7,-5 15 3,0 11-3,0 7 7,-12-4 0,-19-7-3,-6-9 3,-1-3 0,-4-9 0,2-12 2,3-3-1,6-9 1,10-5-2,9-4 4,9 0 2,3 0 0,0 0 4,0 0-8,3-13-2,11-2 0,5 1 0,-2 5-2,5 5 4,-1 2-2,2 2 0,-2 0 0,1 9-6,2 17 6,0 7 0,0 1-4,-5 4-5,1-2 6,-3-5-22,-3-8-60,1-5-16,-4-9-49</inkml:trace>
</inkml:ink>
</file>

<file path=ppt/ink/ink69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5:02:03.762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236-1 140,'-21'0'13,"-6"0"-6,-2 0 25,-2 32-29,-1 12 7,3 7-8,3 8 11,6-7 1,8-4-8,5-6 7,5-12-13,2-9 0,0-14 1,0-2 5,0-5-2,0 0 24,0 0 0,12-20 2,9-5-30,6-2 0,-1-10 13,-2-1-12,3 6 10,-3-2 10,-4 12-17,-3 8 9,-10 6-13,-3 8-1,-1 0-3,0 13-11,-1 26 7,2 13 4,-1 5 6,-1 2-4,5-2 2,-2-11 0,3-10-3,-3-15 6,-5-14-3,0-5 2,2-2 2,0 0 10,6 0-2,4-23 2,5-4-5,2-12-7,5-1-2,-2-5 0,1 2-8,0-6 7,-4 9-23,-3 9-43,-5 2-80</inkml:trace>
</inkml:ink>
</file>

<file path=ppt/ink/ink7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4:57:14.243"/>
    </inkml:context>
    <inkml:brush xml:id="br0">
      <inkml:brushProperty name="width" value="0.13333" units="cm"/>
      <inkml:brushProperty name="height" value="0.13333" units="cm"/>
      <inkml:brushProperty name="fitToCurve" value="1"/>
    </inkml:brush>
  </inkml:definitions>
  <inkml:trace contextRef="#ctx0" brushRef="#br0">26 3343 134,'-10'-8'0,"-2"-1"0,8 2 12,4 7 26,0 0-28,0 0 10,0 0-13,0 0 3,0 0 13,0 0-21,0 0 19,0 0 6,0 0-16,0 0 15,0 0-18,0 0 2,0 0 10,0 0-20,0 0 14,0 0-8,0 0-2,0 0 11,0 0-14,0 0 6,0 0 10,0 0-16,0 0 12,0 0 4,0 0-16,0 0 16,0 0-13,0 0-2,0 0 16,0 0-17,2-1 19,17-27 10,26-22-11,41-35-15,39-32-4,29-12 0,26-21-4,20-15 9,11-16-5,8-15 0,-2-11 9,-7-3-10,-7 5 1,-11 13 0,-11 17-4,-17 17 9,-16 8-5,-11 14 0,-14 4 8,-12 3-10,-13 13 2,-21 12 0,-21 15-1,-18 17 5,-9 13-4,-10 23 0,-4 7 8,-10 16-8,-2 5 0,-3 8 0,0 0-7,0 0 2,0 0 5,0 0-3,0 0-3,0 0 4,0 0 2,0 0 0,0 0-9,0 0 9,0 0 0,0 0-5,0 0-9,0 0 14,0 0-7,0 0-16,-3 0 2,-17 0-55,-20 10-15,-35 9-17,-24-7-132</inkml:trace>
</inkml:ink>
</file>

<file path=ppt/ink/ink70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5:02:04.108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0-3 75,'14'0'52,"5"18"-51,8 25 24,0 20 10,1 15-25,-1 7-10,-2 0 13,-11-12-9,-10-7-3,-4-11 6,0-13-5,-21-12 8,-3-12 17,-1-12 1,8-6 12,1 0-11,7-10-1,3-28 8,6-12-34,0-9 20,20-7 1,16-6-17,10 3 2,4 10-8,6 11-6,-3 14 1,-7 16-19,-10 15-28,-10 3-84</inkml:trace>
</inkml:ink>
</file>

<file path=ppt/ink/ink71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5:03:51.286"/>
    </inkml:context>
    <inkml:brush xml:id="br0">
      <inkml:brushProperty name="width" value="0.13333" units="cm"/>
      <inkml:brushProperty name="height" value="0.13333" units="cm"/>
      <inkml:brushProperty name="color" value="#ED1C24"/>
      <inkml:brushProperty name="fitToCurve" value="1"/>
    </inkml:brush>
    <inkml:brush xml:id="br1">
      <inkml:brushProperty name="width" value="0.13333" units="cm"/>
      <inkml:brushProperty name="height" value="0.13333" units="cm"/>
      <inkml:brushProperty name="fitToCurve" value="1"/>
    </inkml:brush>
  </inkml:definitions>
  <inkml:trace contextRef="#ctx0" brushRef="#br0">193 130 48,'0'-7'46,"3"0"-33,-3 6 12,0-1 5,0 2-14,0 0-12,0 0 4,0 0 11,3 0-6,-1 0 16,0 0-11,-2 0 5,2 0 10,-2 0-25,3 0 6,-3 0-12,6 0 6,-2 0-11,6 0 3,-1 0 0,3 0-4,5 0 8,0 10-4,5 1 0,-3 0 0,-4-1-7,-8 3 6,0-2-10,-5 4 10,-2 8-11,0-1 12,0 1-2,0 3 8,0 3-8,0-2 2,-5 0 0,-2-2-1,3 0 4,-4-6-3,1-1 0,-1-3 1,2-4-4,-3-1 3,-1-1-1,-1 1-5,2-2 5,-6-5 1,3 2 0,0-1 3,-2 0-7,4 1 4,-2-5 0,-2 2-4,0-2 9,-1 0-5,-5 0 0,-1 0 1,-6 0-3,1-7 2,1-4 0,9 3 4,3-7-1,11 1 3,0-2 1,2-9-1,0 2-1,0-7-2,0-1 3,10-6 4,7-2-8,1-3-1,2 0-2,2 2 9,-1-1-7,3 4-1,5 3-3,0 11-5,-2 5 3,-8 9-14,-5 7-14,-6 2-57,-1 0-24</inkml:trace>
  <inkml:trace contextRef="#ctx0" brushRef="#br1" timeOffset="40209.7198">656 536 133,'-7'-15'53,"2"-3"-43,5 9 41,0 5 8,0 0-37,0 4-2,0 0 11,0 0-21,0 0 18,0 0-19,0 0-9,0 0 0,0 0-4,0 31-9,0 23 8,0 20 5,10 4 3,-2-2-3,-1-7 0,3-11-4,-6-7 8,1-10-4,-3-14 0,1-6 1,-3-8-4,0-7 3,0-6 0,0 0 6,0 0-5,0 0 9,0-4 7,0-32-17,0-11 6,0-19-6,0-2 0,-3-5-5,3 5 5,0 9 0,0 6 0,0 8 5,14 6-5,1 10 0,2 1 1,0 1-8,2 12 6,-1 0 1,-6 9-4,-1 3-4,-1 3 7,-4 0-1,3 3-9,-3 20 7,2 9-7,-6 4 6,-2 6 2,0 0-6,-7-10 9,-20 1 0,1-9 6,-1-8-7,6-6 1,2-2-15,0-5-7,1-3-31,-1 0-2,4 0-19,8-3-59</inkml:trace>
  <inkml:trace contextRef="#ctx0" brushRef="#br1" timeOffset="40795.75">1366 827 292,'0'-7'0,"0"3"16,0 4-16,0 0 10,0 0-10,-3 0-7,-16 4 0,-12 17 7,-12 8 7,-4 8-6,4 4-1,7 0 0,9 3-1,10-3 0,7-7 0,8 0 1,2-8-3,0-5 3,8-3 0,18-7 3,7-3 1,9-8 6,4 0-2,4 0-6,-4-8 6,-5-5-8,-10-8 0,-6 0 4,-8 3 1,-13 3 0,-2 9-1,-2 1 0,0 5-6,0 0 2,-2 0 0,-17 0-9,-12 5 5,-8 13 4,-2 3 0,2 0-8,6 3 6,1 3-47,8-2-72</inkml:trace>
</inkml:ink>
</file>

<file path=ppt/ink/ink72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4:57:20.371"/>
    </inkml:context>
    <inkml:brush xml:id="br0">
      <inkml:brushProperty name="width" value="0.13333" units="cm"/>
      <inkml:brushProperty name="height" value="0.13333" units="cm"/>
      <inkml:brushProperty name="fitToCurve" value="1"/>
    </inkml:brush>
  </inkml:definitions>
  <inkml:trace contextRef="#ctx0" brushRef="#br0">731 362 186,'9'-15'39,"-4"7"-31,-1 7 49,-4 1-22,0 0-32,0 0-3,0 9-3,-6 23 2,-9 7 2,-1 4 9,3-7-7,9-2 4,4-5-11,0-6 4,0 3 0,6 3-1,14-5 8,6 0-7,3-1 0,3-2 5,2-3-7,-6-2 2,-4-6 0,-6 3-2,-13-2-6,-5 6 2,0 5-1,-11 1 7,-14 4-1,-12-3 1,-1 2-3,-8-9 2,0 0-26,-2-3-15,6-10-48,5-4-60</inkml:trace>
  <inkml:trace contextRef="#ctx0" brushRef="#br0" timeOffset="-502.03">48 418 118,'0'-11'47,"0"2"-39,-2-3 17,-8 3 4,6 0 15,4 7-20,0 2-8,0 0 22,0 0-19,0 0 4,0 0-3,0 0-19,0 0 23,0 0-17,0 0-3,0 0 14,0 0-16,0 0 1,0 0-3,0 0-6,0 17 6,0 18-8,0 8 8,-9 10 0,7 2 0,0 3 0,0-5 0,0-4 4,-2-7-4,2-7 0,2-8 2,-4-8-5,1-12 3,1-3 0,2-4 1,0 0 6,0 0 0,0-13-1,0-26 1,0-16-10,0-9 3,0-5 0,0-1-6,7 3 7,1 4-1,3 0 0,6 0 4,3 2-10,1 7 6,6 2 0,-4 11-4,2 11 1,-4 3 3,2 12 0,-5 7 3,2 3-11,-1 3 8,-1 2 0,-4 0-6,-1 19-4,0 25 9,-1 13 0,-5 12-1,-7-3-3,0 1 5,-9-8 0,-23-11-2,-7-9 9,-3-9-7,0-3 0,3-10 4,8-7-8,8-7 4,6-3-14,4 0 6,1-16-38,0-13-19,5 5-46,-1 1-46</inkml:trace>
  <inkml:trace contextRef="#ctx0" brushRef="#br0" timeOffset="175.01">776 377 287,'24'-28'37,"13"-2"-37,9 1 0,14 0-1,5 2 1,0 7-24,-7 4-47</inkml:trace>
</inkml:ink>
</file>

<file path=ppt/ink/ink73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4:56:59.125"/>
    </inkml:context>
    <inkml:brush xml:id="br0">
      <inkml:brushProperty name="width" value="0.13333" units="cm"/>
      <inkml:brushProperty name="height" value="0.13333" units="cm"/>
      <inkml:brushProperty name="fitToCurve" value="1"/>
    </inkml:brush>
    <inkml:brush xml:id="br1">
      <inkml:brushProperty name="width" value="0.13333" units="cm"/>
      <inkml:brushProperty name="height" value="0.13333" units="cm"/>
      <inkml:brushProperty name="color" value="#ED1C24"/>
      <inkml:brushProperty name="fitToCurve" value="1"/>
    </inkml:brush>
  </inkml:definitions>
  <inkml:trace contextRef="#ctx0" brushRef="#br0">10-1050 234,'0'-9'16,"-2"-10"2,-5-3-18,5 4 33,2 13-32,0 5 8,0-3-7,0 3 11,0 0 11,0 0-14,0 0 11,0 0-3,0 0-13,0 0 14,0 0-16,0 0-2,0 0-1,0 7-4,0 25 4,11 14 7,4 5-6,0 12 4,-1 0-5,-1 0 0,-5-1-4,2-10 6,-2-5-2,-4-7 0,-1-15 2,-3-8-8,0-9 6,0-4 0,0-4 2,0 0 3,0 0-3,0-16-1,0-16 5,0-14-12,0-1 6,0-5 0,0-7-3,0 0 3,0 2 0,12-1 0,5 1 1,2 8-2,0 4 1,1 2 0,-3 7-1,4 10 4,-2 3-3,5 0 0,1 11-2,-3 3-3,-1 2 5,-5 7 0,-1 0-3,-3 0 3,-1 5-9,-4 17 5,-2 8-2,-5 6 6,0 0 0,0-4 3,-14 2-8,-22 1 5,-12-3 0,-2-6-4,0-8-3,9-9 7,14-9-12,12 0-26,9 0-19,6-13-58,0-5-55</inkml:trace>
  <inkml:trace contextRef="#ctx0" brushRef="#br0" timeOffset="646.03">638-987 169,'2'-18'19,"-2"8"-17,0 4 24,0 6-11,-10 0-15,-19 0-6,-9 25 6,-3 8 6,7 8-4,10 5 6,7 2-8,10-3 1,7 0 1,0-4-2,0-7 0,17-3 0,14-7-4,8-4 4,4-14 0,6-3 2,-7-3-4,-3 0 7,-9-3-5,-9-3 2,-6 4 5,-9-2-7,-6 4 0,0 0-12,0 15-7,0 14 17,-21 5 2,-10 5 1,-7-7 6,-1-1-8,-3-7 1,9-7 0,9-11 14,9-3-12,10-3 11,5 0 11,0-19-18,8-17-6,21-19-3,8-2 3,8-12 11,0 6-9,-3 6 2,-9 5 0,-12 8 0,-11 12-8,-10 0 3,0-2-19,-7 5 19,-19 3-6,-3 5-14,-3 15-5,3 6-22,-4 0-47</inkml:trace>
  <inkml:trace contextRef="#ctx0" brushRef="#br1" timeOffset="-13743.73">611-1868 48,'0'-8'9,"2"4"17,-2 1 9,3 3-8,2 0-13,-3 0 0,0-2 21,1 2-29,-3-5 11,2 2 2,0 3-13,4-3 14,1 1-9,0-2-6,5 1 4,2 2-5,4-4-3,4 5-1,1-3 5,-1 3-7,-5 0 2,-5 0 0,-5 0-6,-1 0 6,-6 0-1,0 0 0,0 9-22,0 3 23,0 7 0,0 4 4,-11 0-1,-1-2-3,-2 3 0,-3-2 0,0-3-1,-2-2-1,-3-2 2,-2-4 0,-5 2-5,0-5 5,-2-6-6,6-2 4,2 0-5,4 0 7,2 0 2,-1-10 1,6-7 5,0 2-6,8 2-1,4-2 19,0-3-19,0-1 6,0-1-1,0-1-5,14-3 16,6 0-8,7 3-3,3-3-6,9 4-4,0 7 4,-6 2-6,-12 8-25,-3 3-56</inkml:trace>
  <inkml:trace contextRef="#ctx0" brushRef="#br1" timeOffset="-15475.83">625-5133 20,'5'-15'44,"1"7"-16,-2 5 13,-4 2-2,3 1-27,-1 0-2,0-3 7,3 2-16,-2-4 8,-3 5-3,0 0 0,0 0-12,2 0 2,2 0 4,4 13 1,1 5 6,1-1-3,-2 0-4,-1 2 3,-5 6-3,0 1 0,-2-2 0,0 2 2,0-1 1,-7-1-3,-9-2 0,-4-2 2,-1-6-3,-1-4 1,-1-1 0,2-7 0,-6-1 3,-3-1-3,3 0 1,0 0 6,3 0-7,5 0 0,2 0 1,1-6 7,-1-10-8,0-3 7,2-3 10,3 3-16,5-1 15,2 3 1,5 1-14,0-1 9,0-2-10,0 1-2,0-3 10,0 1-4,2 7-6,4-5 0,3 3 8,0 4-11,9-4 3,0 2-1,5 3-4,0-4-2,2 7 7,-2-2 0,0 7 2,-4-1-6,0 3 4,0 0-1,1 0-4,1 9-4,-2 13 5,-2 1-17,-4 6-95</inkml:trace>
</inkml:ink>
</file>

<file path=ppt/ink/ink74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5:03:56.506"/>
    </inkml:context>
    <inkml:brush xml:id="br0">
      <inkml:brushProperty name="width" value="0.13333" units="cm"/>
      <inkml:brushProperty name="height" value="0.13333" units="cm"/>
      <inkml:brushProperty name="color" value="#ED1C24"/>
      <inkml:brushProperty name="fitToCurve" value="1"/>
    </inkml:brush>
    <inkml:brush xml:id="br1">
      <inkml:brushProperty name="width" value="0.13333" units="cm"/>
      <inkml:brushProperty name="height" value="0.13333" units="cm"/>
      <inkml:brushProperty name="fitToCurve" value="1"/>
    </inkml:brush>
  </inkml:definitions>
  <inkml:trace contextRef="#ctx0" brushRef="#br0">209 32 30,'0'-13'38,"3"-1"-26,-1 11 29,0-2 13,0 5-39,-2 0-2,0 0-4,0 0-6,0 0-3,0 0 0,0 0-3,0 0-2,0 0 5,0 19 0,0 3 5,0 2-2,4 0 2,1 0-5,-5 0 0,2 0 4,-2 1-1,0-2-3,0-2 1,0 3 5,0-3 0,0 3-6,-5-2 0,-7 0 0,0-3 7,-3 1-7,-2-4 0,1-1 7,-5 0-8,-3-6 1,0 3 0,4-9 2,5 3 3,1-2-5,5 0 1,-1-4 6,3 0-6,5 0 5,2 0 1,-3 0 28,3 0-6,-3-17-6,1-8-15,2-9-2,0-3 10,0 4-7,0-7-7,10 1 13,3 2-14,-2 5-1,3-1 0,0 7 4,4 2-4,9 6 0,1 7-13,7 7 13,4 4-26,2 0-66,-10 0-207</inkml:trace>
  <inkml:trace contextRef="#ctx0" brushRef="#br1" timeOffset="14441.72">553 625 109,'-4'-17'70,"2"-1"-68,2 14 15,0-1 46,0 5-36,0 0-6,0-2 15,0-1-27,0 2 14,2-2-13,-2 3 12,0 0-8,0 0-12,0 0 9,0 0-11,0 12-14,7 22 14,5 14 0,0 13 4,0 2-1,0 0 4,-5-6-6,0-5-1,1-9 3,-6-14-4,0-8 1,-2-12 0,2-3-2,-2-6 10,0 0-7,0 0 7,0 0-8,0 0 23,0-20-9,2-16-5,2-14-9,-2-10 0,3-2 0,-1-1 0,4 4 2,-1 4-4,3 0 2,-3 9 0,3 3 0,2 1 3,0 1-3,5 2 0,-2 5 0,0 5-8,0 7 8,2 4 0,-3 6-2,-3 3 2,-1 5 0,-8 4 0,-2 0-8,0 0 7,9 2-13,2 21 7,5 4-1,2 9 7,-4-7 1,-4 5 0,-8-6-4,-2 1 2,0 1 2,-12 0-1,-16-3-6,-9 1 10,-1-6-3,-1-7 0,2-2-9,0-5 9,3-7-22,9-1-14,2 0 20,8 0-20,9-11-14,3-4-30,3-1-71</inkml:trace>
  <inkml:trace contextRef="#ctx0" brushRef="#br1" timeOffset="14913.74">1144 778 350,'3'-4'25,"1"4"-16,11 0-2,9-5 20,15-4-27,9-1 1,0-3 6,-3 2-7,-6-4 0,-7 1 5,-7 6 3,-8 0-6,-7 8-2,-5 0-10,-5 0 10,0 0-21,0 0 11,0 16 6,-3 16 2,-14 10 2,-2 6 2,-8 1 2,-1 8-2,-6-3-2,1 5 0,-6-4 0,6-8 3,-1-3-3,5-6 0,5-9-18,2-8-6,3-1-23,5-10-31,1-2-27</inkml:trace>
  <inkml:trace contextRef="#ctx0" brushRef="#br1" timeOffset="15085.75">1091 1011 186,'15'0'42,"16"0"-19,24 6-17,18 17 1,6 3-7,-3 5-6,-1-7-43</inkml:trace>
</inkml:ink>
</file>

<file path=ppt/ink/ink75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5:41:20.972"/>
    </inkml:context>
    <inkml:brush xml:id="br0">
      <inkml:brushProperty name="width" value="0.13333" units="cm"/>
      <inkml:brushProperty name="height" value="0.13333" units="cm"/>
      <inkml:brushProperty name="fitToCurve" value="1"/>
    </inkml:brush>
  </inkml:definitions>
  <inkml:trace contextRef="#ctx0" brushRef="#br0">46-333 162,'12'-19'65,"2"4"-61,5 4-2,0 2 27,8 9-23,5 0-5,-2 6-1,6 23 9,1 8-5,-3 8 13,-5 2-13,-8 2-3,-4-5 0,-7-2 3,-10-2-4,0-9 0,0-1 2,-19-7 2,-18 0 0,-9-6 7,-6-9-4,-4-4-3,6-4-4,6 0 0,11-4 0,11-15-3,8-2-18,11-2-32,3 11-21,0-1-62</inkml:trace>
  <inkml:trace contextRef="#ctx0" brushRef="#br0" timeOffset="1409.08">41-322 26,'0'-3'21,"0"-2"-17,0 2 26,0 3-4,0 0-12,0-1 8,0 1 5,0 0 5,0 0-19,0 0 0,0 0 7,0-3-19,0 3 8,0 0 1,-2 0-10,2 0 7,-6 0-7,-1 9-3,-5 17-1,-2 6 8,-1 3-4,6 1 0,-3-6-5,4 4 5,3-5-24,5-3-72</inkml:trace>
  <inkml:trace contextRef="#ctx0" brushRef="#br0" timeOffset="-332.02">14-70 121,'0'-15'18,"0"5"-14,0 0 15,0 9 23,0 1-31,0 0-9,0 0 18,0 0-7,0 0-1,0 0 8,0 0-13,0 0 10,0 0 0,0 0-16,0 0 13,0 0-14,0 0-3,0 24 1,0 10 4,0 10 7,0 11 4,-2-7-10,0 2 8,-1-6-11,-3-3 1,5-4 0,-1-6 3,-3-4-4,1-7 0,2-5 2,2-11-6,0-1 2,0-3-4,0 0 4,0-9-29,0-15-72,0-13-119</inkml:trace>
  <inkml:trace contextRef="#ctx0" brushRef="#br0" timeOffset="520.02">644-109 334,'0'0'46,"0"0"-46,0 3-2,-15 31 2,-16 11 0,-8 12 1,5-5 0,11-6-1,8-5 0,12-7-3,3-5-1,0-5 2,10-9 2,15-7 0,8-8-1,7 0 1,4-4-2,-3-23-1,-3 0 1,-6-6 2,-5 1 0,-5-2 2,-5 3 4,-3-1-6,0 9 4,-9 6 0,-1 11 1,-4 3 0,0 3-5,0 0-1,0 20-1,-6 19-4,-18 14 6,-3 7 5,6-2-2,3 3-5,9-5 2,6-6-13,3-2 3,0-2-99,0-10-100</inkml:trace>
</inkml:ink>
</file>

<file path=ppt/ink/ink76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5:41:28.525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-157 446 160,'0'0'30,"0"0"-28,0 0-2,0 12 0,0 15-4,0 9 4,0 2 0,0-4 0,0 0 6,0-2-6,0-2 4,0-6-4,0-5 4,0-11-7,0-3 3,0-2 0,0-3 8,0 0-5,0 0 14,0 0 26,0-5-3,0-21-8,0-11-32,0-4 0,0-2 3,0-5-1,0-3 4,0-7-2,0-5 3,6 3 2,5-3-7,3 8-2,3 6 9,4 1-6,-3 15-2,1 6 2,-2 9 5,-2 3-13,-3 10 5,-6 2 0,0 3-3,1 0-7,1 12 2,3 17 8,2 9-1,-6 5 0,-2 5 1,-5-5 0,0 1-3,0-14 4,-7-1-1,-11-2 0,-8-7 3,2-5-12,-3-1 9,8-11-22,5-3 8,5 0-43,3 0-22,6-9-98</inkml:trace>
  <inkml:trace contextRef="#ctx0" brushRef="#br0" timeOffset="527.03">229 545 111,'0'0'129,"0"0"-114,0 3-14,-19 16 4,-3 5-5,1 2 0,6 4 0,6-2-3,6 1 7,3-10-4,0-2 0,0-5 3,18-8-3,-2-2 0,5-2 0,1 0-1,3 0 1,-4-10 0,-5-4-3,-3-3 3,-3-2 0,-6 3 3,4 4-2,-8 1 8,0 6-7,0 2 21,0 3 3,0 0-20,0 0 10,0 0-16,0 0 1,0 0-5,0 8 2,0 26 2,-8 10-3,-6 14 6,-3 2 2,-2 5-5,0 1-2,-3-3-1,2-8-33,1-11-151</inkml:trace>
  <inkml:trace contextRef="#ctx0" brushRef="#br0" timeOffset="-705.05">-597 584 5,'-2'-3'21,"2"3"7,0-6-8,0 6-6,0-2-1,0 2-7,0 0 11,0 0 2,0 0-6,0 0 17,0 0-8,0 0 1,0 0 3,0 0-13,0 0 8,0 0-4,0-1-8,0 1 8,0 0-7,0-3-2,0-1 0,5-1-4,7-4-1,7 2-3,0-1 4,-3 0-6,-3 6 2,-3 2-5,-3 0 4,3 0-16,-3 13 12,0 7 4,-4 5-2,-3 3-2,0-1 3,0 4 2,0-11-3,-5-4-1,-2-3 4,0-5 0,3-1-8,2-4 5,2-3-1,0 0-1,0 0 5,0 0-14,0 0 12,0 0-14,6 0-8,3 0 20,-2 0 3,-2 3-4,-3 5-3,-2 5 0,0 10 8,0-1 0,-12 6 0,-5 0 8,-4-6-6,4-1 7,0-8-1,3 0-7,1-4 3,1 1-4,-2-3 0,3 1-4,0-5-3,4-1-24,4 1-29,1-3-79</inkml:trace>
</inkml:ink>
</file>

<file path=ppt/ink/ink77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5:06:55.158"/>
    </inkml:context>
    <inkml:brush xml:id="br0">
      <inkml:brushProperty name="width" value="0.13333" units="cm"/>
      <inkml:brushProperty name="height" value="0.13333" units="cm"/>
      <inkml:brushProperty name="fitToCurve" value="1"/>
    </inkml:brush>
    <inkml:brush xml:id="br1">
      <inkml:brushProperty name="width" value="0.13333" units="cm"/>
      <inkml:brushProperty name="height" value="0.13333" units="cm"/>
      <inkml:brushProperty name="color" value="#ED1C24"/>
      <inkml:brushProperty name="fitToCurve" value="1"/>
    </inkml:brush>
  </inkml:definitions>
  <inkml:trace contextRef="#ctx0" brushRef="#br0">297 15 352,'19'-8'37,"-4"-4"-35,-12-6 9,-1 9 45,-2 6-46,0 3-10,0 0 28,0 0-2,0 0-3,0 0 0,0 0-17,0 0 10,0 0-16,0 14-11,-24 22 9,-14 13-2,-10 11 4,-8 0 1,8-11 8,7-8-13,7-10 4,9-2-6,9-9 4,7-12-49,3-6-7,2-2-16,2 0-36,-11-2-21</inkml:trace>
  <inkml:trace contextRef="#ctx0" brushRef="#br0" timeOffset="226.01">-110 100 133,'-2'0'190,"2"0"-150,0 0-9,0 0 5,0 0-22,0 0-14,0 0 0,4 0 0,14 8 9,6 18-9,12 6 21,5 0-19,-3 0-4,-1-3 2,-3-6-12,-1-4-10,-2-1-71,-9-11-7,-10 6-28</inkml:trace>
  <inkml:trace contextRef="#ctx0" brushRef="#br0" timeOffset="404.02">30 243 261,'0'0'26,"3"0"-16,25 0 3,16 0-13,14 0 5,5 0-10,-4-2-13,-1-1-36,-10-2-41</inkml:trace>
  <inkml:trace contextRef="#ctx0" brushRef="#br0" timeOffset="645.03">117-38 31,'-3'-6'306,"3"6"-251,0 0-48,0 0 14,0 5-21,0 29-24,-2 15 24,-5 18 17,-1 9-9,-3-7 9,1 1-17,0-8-1,1 1-4,-3-6-18,2-9-39,1-12-82</inkml:trace>
  <inkml:trace contextRef="#ctx0" brushRef="#br0" timeOffset="1658.09">1311 44 244,'0'-4'84,"0"1"-43,0 3-14,0 0-7,-3 0-20,-11 27-14,-11 24 14,-11 18 38,-7 7-20,4 3 15,1-9-25,7-6-7,6-6 11,8-12-8,5-9-4,5-11 0,3-8-3,4-10-3,0-8-9,0 0-54,0 0 6,0-22-54,0-12-93</inkml:trace>
  <inkml:trace contextRef="#ctx0" brushRef="#br0" timeOffset="1933.11">1178 40 262,'7'-12'66,"0"9"-59,0 3 50,8 0-48,9 0-7,7 24 16,11 14-16,-2 11 15,6 7-12,-5 5-2,-7-1 8,-7-6-7,-13 5-4,-7-7 2,-5-3 8,-2 1-12,0-8 2,-2-3 0,-12-9-9,-4-9-6,0-3-22,-7-14-10,-1-4-26,-5 0-53</inkml:trace>
  <inkml:trace contextRef="#ctx0" brushRef="#br0" timeOffset="2084.11">1155 411 140,'-4'-8'93,"4"8"-59,0 0 24,0 0-18,25 0-34,23 0-6,16 0 7,13 0-5,1 5-4,-8-5-42,-9 0-66,-13 0-101</inkml:trace>
  <inkml:trace contextRef="#ctx0" brushRef="#br0" timeOffset="2294.13">1733 142 302,'0'0'68,"0"0"-45,0 0 24,0 0-47,0 0-1,0 30-7,0 15 7,2 10 1,3 5 27,-2 0-27,-3-7 2,0-2-4,0-8-16,0-12-3,0-5-44,0-12-94</inkml:trace>
  <inkml:trace contextRef="#ctx0" brushRef="#br0" timeOffset="2985.17">2480 317 190,'-24'-12'87,"-2"2"-83,-6 10 30,-4 0-26,-5 12 3,-9 25-1,2 11 5,4 2-10,10 8 18,14-6-22,13-11-1,5-6 0,2-20 5,0-6 1,0-9-3,0 0 0,17-12 30,7-18-31,3-12 8,-1-3-6,0 3 1,-3 6 1,-7 12-4,-4 14-2,-10 10 12,-2 0-12,3 4-4,3 36-14,7 23 16,4 23-1,3 9 3,-1 10 0,-2-8-3,-7 0 7,-10-5-4,0-3 0,-12-1 1,-30-7-11,-11-12 10,-9-10 0,-9-20-3,6-15 11,3-17-4,12-7 10,10-9-11,11-31 31,14-11-27,15-23 3,0-4-10,30-7-11,24 0 11,12 7-5,16 7-24,7 6 7,6-1-49,-1 15-18,-7 3-66</inkml:trace>
  <inkml:trace contextRef="#ctx0" brushRef="#br0" timeOffset="3278.18">2849 511 319,'0'0'50,"0"0"-41,-5 0-3,-15 30-6,-11 20-5,-9 22 5,1 6 24,10-5-14,11-7 3,18-12-13,0-15 0,0-15-3,21-11 9,-2-9-5,2-4 13,8-7 4,0-21 11,-2-11-29,-5-2 4,-15-7 4,-5-4-2,-2-4-3,0 7-3,-12 7-27,-7 7 1,2 14-46,-1 0-77</inkml:trace>
  <inkml:trace contextRef="#ctx0" brushRef="#br0" timeOffset="3631.2">2849 511 90,'171'-103'153,"-146"95"-145,0 8 15,10 0-6,1 0-9,4 15 5,-1 12-3,-7 13-6,-8 11 12,-15 2-11,-9 1 0,0 1 13,-21-14-11,-9-11 25,0-11-15,5-6 1,8-12 16,13-1-20,4 0 23,0-15 3,0-22-7,16-15-33,14-6-8,7-1-9,10 7 7,1 8-39,3 4 16,-1 16-9,-1-1-46,-8 11-10,-6 5-47</inkml:trace>
  <inkml:trace contextRef="#ctx0" brushRef="#br0" timeOffset="3781.21">3625 358 43,'0'0'39,"0"0"11,0 0-26,0 21-7,0 19 33,0 11-20,-7 9 37,0 7-32,2-1-29,1-7 8,4-9-14,0-14-14,0-17 8,0-11-67,0-8-136</inkml:trace>
  <inkml:trace contextRef="#ctx0" brushRef="#br0" timeOffset="3931.22">3710 52 429,'0'-25'1,"0"8"5,0 13-6,0 4-18,2 0-89,24 1-140</inkml:trace>
  <inkml:trace contextRef="#ctx0" brushRef="#br0" timeOffset="4605.26">3756 545 189,'2'-2'68,"24"2"-57,11-4-5,11-1 10,7-1-5,1 0-10,-10-9 12,-5-3-12,-16-6-1,-4-4 24,-12-6-24,-3-2 40,-6-2 9,0-5-35,0 5 19,0 13-22,0 11-9,0 14 5,0 0-7,0 22-12,0 24-4,0 21 16,0 7-3,-9-3 3,3 0 0,-2-12-2,1-15 4,-1-13-2,4-22 0,4-6 5,0-3-2,0 0 2,0-7 4,6-19 14,19-10-18,4-1-4,1 11-1,-7 8 8,-9 14-11,-6 4 3,-5 0-13,-1 18 12,2 16-17,2 10 18,-2-1 0,1-2-10,-1-11 5,4-8-47,2-8-58,1-13-50</inkml:trace>
  <inkml:trace contextRef="#ctx0" brushRef="#br0" timeOffset="4132.2299">3936 131 208,'-4'7'114,"-1"12"-114,-3 14-10,-1 9 10,-1 18 51,2 0-47,4 3 18,0 3-12,2 3-2,2-6-16,0-1 5,0-10-20,0-7-30,0-11-108</inkml:trace>
  <inkml:trace contextRef="#ctx0" brushRef="#br0" timeOffset="5081.29">4501 292 251,'5'-2'32,"-3"2"2,8 2-34,6 31 10,6 9-9,3 10 19,-2 5 8,-7-3-16,-5-6-9,-7-7 15,-4-8-16,0-16-1,0-8 16,0-9-12,0 0 21,0 0-1,0-22-2,8-9 38,7-8-61,8 0 0,0 12-1,-5 12-1,-3 12 0,-13 3-1,2 0-10,2 16 11,3 5-10,3 2 12,-1-7 0,-4-5-4,0-7 0,-2-4 1,-1 0 3,8-18 7,5-12 0,7-8-3,3 7 7,0 10-6,-6 8 2,-7 13-4,1 0 5,-1 6-16,0 22 8,7 3 0,-4 3 4,-1 0-4,-1 1-2,-6-5-56,-3-10-114</inkml:trace>
  <inkml:trace contextRef="#ctx0" brushRef="#br0" timeOffset="6000.34">5995-49 333,'0'-27'101,"0"6"-101,13 6 0,18 15-5,15 0 5,-8 17-8,1 27 6,-3 14-10,-5 10 12,-6 10 0,-9-4 3,-11-3-11,-5-8 6,0-11 2,-19-10-4,-3-13 9,-2-11-5,5-8 6,5-10-6,1 0 22,6 0-11,-3-25 2,4-10-6,6-13-1,0-6 3,9-9 2,24-4-6,9-2 13,6 6-18,0 12 3,-3 8-2,-11 20-1,-9 10-4,-9 4 2,-5 9-30,0 0-24,-1 2-47,2 21-44</inkml:trace>
  <inkml:trace contextRef="#ctx0" brushRef="#br0" timeOffset="6428.36">6625 175 325,'0'0'71,"0"0"-66,0 0-10,0 19-4,0 25-6,-4 8 10,-7 6 10,7-3-4,4-10-1,0-11-2,0-9 1,0-12-4,0-13 5,0 0 11,3 0 7,5-2 29,12-27-7,4-3-38,7-7 4,-4 0-6,-6 4 0,1-2-2,-4 4 8,-6 12-6,-8 8 0,1 4 7,-5 9-14,0 0 6,0 11-17,0 19 7,2 9 11,8 5 2,5-4-2,1-1-17,1-6 5,0-8-70,-7-9-23,-1-6-100</inkml:trace>
  <inkml:trace contextRef="#ctx0" brushRef="#br0" timeOffset="6840.39">6928 144 188,'6'-5'54,"-2"5"-40,4 0 2,3 3-16,6 23 5,3 8 7,-1 6 5,-4 0-15,-3 0 16,-5-4-11,-3 1-7,0-6 6,-4-2 0,0-10-4,0-9-2,0-5 5,0-5-3,0 0-1,0 0 11,0 0 20,0 0-15,9-19 21,7-9-37,7-1 14,2-1-15,0 5 0,0 11 0,-6-1-1,-5 11 2,-5 1-1,-3 3 0,-6 0-11,0 0 10,0 7-20,2 16 21,5 4-10,5 5 14,-2-4-4,5 3 0,-1-4-23,-3-2-14,2-4-45,-9-4-61</inkml:trace>
  <inkml:trace contextRef="#ctx0" brushRef="#br0" timeOffset="7814.44">8274 52 57,'8'-15'303,"-4"11"-282,-1 2 9,-3 2-11,0 0-19,2 2-4,3 35-21,2 24 25,0 14 0,-4 9 11,-3-4-11,0-11 9,-15-8-11,-1-18 2,-1-12 0,9-16-7,4-11 16,4-4-9,0 0 17,0-7-15,6-24 16,19-12-18,4-2-3,7 11-3,-3 4 6,2 14 0,-7 5-1,-4 9-6,-4 2 4,-6 0 2,-4 26-7,-6 7 2,-4 4 6,0 1 0,-14-1 7,-15-7 0,-7-1 5,1-8 1,-1-9-12,13-6 15,9-6-14,9 0 3,5 0 5,0-5-6,0-20-8,0-5-23,0-6-32,5 11-13,11 5-100</inkml:trace>
  <inkml:trace contextRef="#ctx0" brushRef="#br0" timeOffset="8260.47">8981 259 275,'2'-11'28,"0"7"33,1 4-6,-3 0-48,0 0 5,0 0-12,-3 25-8,-21 19 4,-9 13 8,2-3 2,2 0-6,8-10 5,10-11-5,4-14 0,7-8 0,0-10-3,0-1-3,0 0 5,7 0-1,13-12 2,6-10 18,2-8-17,-1-5-1,-3 5 4,-4 3 3,-4 10-3,-7 7-4,-5 7 0,-2 3 0,-2 0 0,0 0-15,0 21 4,0 10 9,0 4 2,0 1 0,6-3-3,9-3 1,0-10-31,9-9-32,0-9-22,9-2-106</inkml:trace>
  <inkml:trace contextRef="#ctx0" brushRef="#br0" timeOffset="8595.49">9402 259 256,'0'-6'53,"0"6"-18,0 0 15,0 0-50,-14 6 0,-10 15 2,2 6-2,-2 1 8,12-5-8,8 2 0,4 0-3,0-3-1,16 3 4,11-6 0,-1 4 5,1-8 3,-8 1-8,-7 1 0,-7-7 0,-5 0-6,0 0 6,0 4 0,0 3 1,-15-2 13,-8 2-10,0-3 7,2-7-9,11-3-2,5-4 0,5 0-14,0 0-35,0-4-15,0-17-177</inkml:trace>
  <inkml:trace contextRef="#ctx0" brushRef="#br0" timeOffset="8895.5">9600 478 173,'27'-13'23,"6"0"5,3-5-1,8 2-10,-4-7-4,-7 4 3,-9 1 10,-8 0-17,-6 4 14,-6 4-2,-4 5-12,0 5 15,0 0-24,-9 0-4,-19 0 2,-6 5-1,-5 16 3,8 8 0,4 3 7,8 4-4,12 6-2,7 0-1,0-5 0,5-3 1,26-4-4,8-11 3,11-8-24,10-11-14,6 0-89</inkml:trace>
  <inkml:trace contextRef="#ctx0" brushRef="#br0" timeOffset="9303.53">10539-38 281,'11'-23'60,"-7"18"-13,-4 5 8,0 0-55,0 30-22,-4 31 21,-7 21 1,-1 5 18,1-4-12,2-10-6,4-15 3,0-14-3,3-20 0,0-13-1,-1-6-11,3-5 10,-2 0 2,-3-14-19,-10-12 7,-12-11-19,-6 5 26,-10 5 3,-6 15-1,-4 3 2,3 9 1,4 0 0,12 15 16,13 5-14,10 2 12,11-1 14,13 0-21,35 2 8,27-6 8,19-9-23,12-3-2,5-5-161</inkml:trace>
  <inkml:trace contextRef="#ctx0" brushRef="#br0" timeOffset="10169.58">11474 217 261,'4'-8'80,"-4"3"-80,0 5-6,-9 13 2,-32 36 0,7-2 4,3 6 5,12-6 0,7-3-2,10-1-3,2-13 4,0-10-6,11-14 4,9-6-2,4 0 40,12-6-25,10-21 11,4-4-26,-2 0 9,-6 0-8,-16 1-1,-12 9 0,-8 3 10,-6 7-7,0 5 2,-4-3 6,-14 0-11,-14-1-5,-2 1-25,4 5-44,3-5-50</inkml:trace>
  <inkml:trace contextRef="#ctx0" brushRef="#br0" timeOffset="10569.6">11891 154 74,'13'-1'241,"-1"1"-229,4 0-12,1 7-7,4 23 6,2 12-3,-4 8 4,-7-2 7,-9 1-2,-3-7-1,0-6 0,0-15 3,-9-10 4,5-8-5,4-3-4,0 0 24,0 0-14,0-25 14,0-8-26,24-8-24,15-2 23,7 0-5,8 2 6,0 15 0,-3 9 2,-8 14-2,-11 3 0,-8 5-2,-15 24 0,-7 12-11,-2 9 13,0 3 0,-8-3 4,-7-1-3,5-1-1,5-7-30,5-8-109</inkml:trace>
  <inkml:trace contextRef="#ctx0" brushRef="#br0" timeOffset="10971.62">13746 246 357,'6'-14'82,"-6"14"-82,0 0-9,0 30-3,-6 13-15,-17 18 27,-6 10 17,1 3-17,-1 4 14,5-7-14,2-9 9,8-15-14,1-16 5,6-12-14,4-13 13,1-6-49,2 0-33,0-4-33</inkml:trace>
  <inkml:trace contextRef="#ctx0" brushRef="#br0" timeOffset="11361.64">13644 277 74,'33'-39'110,"-1"5"-96,2 9 53,-6 8-31,-1 8-20,-2 2 5,-4 7-14,-2 0-4,1 8-3,-9 23-10,0 15 6,-11 13 4,0 3 0,-15-1 7,-18-4-1,-9-7 0,-4-8 1,0-11-4,8-9 13,12-9-14,8-9 2,14-2 4,4-2-4,0 0 6,0 0 4,0 0-8,0 0 15,0 0-21,7 0 1,1-3-3,1 3-1,3 0 0,7 0 1,5 21 2,10 18-9,5 2 8,2 2 1,2-4 0,-2-5-9,0-9-22,0-6-56,0-13-91</inkml:trace>
  <inkml:trace contextRef="#ctx0" brushRef="#br0" timeOffset="11722.67">14057 512 183,'9'-5'59,"19"-6"-51,10 2-2,4 0 13,4-2-14,3 1 10,-4-5 3,-4 3-14,-2-3 18,-11 0-15,-3-2 0,-6 4 32,-7-5-35,-2 3 9,-5 4 5,-5 2-15,0 5 22,0 4-25,-5 0 0,-26 0-1,-15 9-9,-10 13 10,6 6 0,11 0 0,13 5-7,16-5 7,8-2-14,2-2-4,14-2-23,30-5 8,15-5-11,18 0-84</inkml:trace>
  <inkml:trace contextRef="#ctx0" brushRef="#br0" timeOffset="12209.69">14929 478 254,'0'0'61,"-31"0"-56,-20 0-5,-11 6 0,1 21 2,9 5 1,20 3-3,12 2 0,8-3 0,10-8 1,2-7-7,0-14 6,0-5 0,7 0 28,11-4-6,0-19 4,7-9-1,-6 7-17,-2 1 15,-5 7-8,-5 8-13,-2 9 3,-3 0-5,5 0-17,4 28 8,1 27-18,3 9 18,-5 14 8,-4 8 1,-6-7-6,0 4 6,-12-10 0,-22-5-6,-11-5 6,-7-11 0,-3-16 2,-1-16 1,10-12 13,9-8-9,12 0 9,12-13 15,11-23-20,2-12-3,10-9-8,32-14-24,12-2 3,15-4-43,0 8-36,-2 8-48</inkml:trace>
  <inkml:trace contextRef="#ctx0" brushRef="#br0" timeOffset="12451.71">15108 556 312,'0'0'64,"0"0"-59,0 0-5,0 18-17,0 16 7,-2 14 5,-11 5 10,4 2 5,0 0-10,0-16 1,0-5-6,2-12-18,-1-12-123</inkml:trace>
  <inkml:trace contextRef="#ctx0" brushRef="#br0" timeOffset="12532.71">15161 313 457,'0'-8'17,"0"6"-7,0 2-20,0 0 4,2 0-66,3 2-36,4 22-133</inkml:trace>
  <inkml:trace contextRef="#ctx0" brushRef="#br0" timeOffset="12824.73">15442 502 270,'0'0'57,"0"0"-54,0 18-3,-10 9-18,-5 12 18,0 9 1,0 2 6,1 1-4,4-11-3,1-9 0,9-10-1,0-12-1,0-2 1,0-7 1,0 0 16,3 0 51,9-7-14,4-16-29,8-13-23,1 0-1,-2-6-7,-6 2-3,-5 9-57,-4 7 5,-8 6-28,0 7-27</inkml:trace>
  <inkml:trace contextRef="#ctx0" brushRef="#br0" timeOffset="13161.75">15442 502 114,'150'16'6,"-139"13"-3,0 13 29,-1 6-14,-6-3 34,-4-5-15,0-4-23,0-13 16,0-6-21,-4-15-5,4-2 14,0 0-11,0 0 18,0 0-3,16-12-11,13-18-6,10-10-5,0 2 0,-1 12 1,-7 9-1,-9 11 0,-7 6-5,-8 0-1,-2 0 5,-5 18-14,0 11 15,0 2-6,0 1 6,0 2-3,0-9-8,0-4-126</inkml:trace>
  <inkml:trace contextRef="#ctx0" brushRef="#br0" timeOffset="14048.8">18230 81 139,'-14'-26'183,"-6"8"-183,-9 10 0,-26 8 0,-7 13-4,-15 24 2,-10 20 2,-3 9 22,6 9-20,9 6 23,19 3-17,22-6-6,28-12-4,6-9 6,21-6-4,30-18 17,15-4-4,9-16 23,-2-7-26,-12-6-8,-18 0 9,-16 0-4,-18 0-7,-6 0 0,-3 0-10,0 0 9,0 0-44,0 0-48,0 0-39</inkml:trace>
  <inkml:trace contextRef="#ctx0" brushRef="#br0" timeOffset="14424.82">18570 408 326,'2'-5'58,"-2"2"-55,0 3 42,0 0-45,-5 4-24,-21 31 21,-8 8 1,1 14 2,9-5 0,9-3 5,10-7-12,5-12 7,0-15-17,0-7 17,5-8-9,10 0 9,6-3 25,13-17-14,2-6 4,-1 0-11,-10 3-4,-10 1 17,-10 4-16,-5 7 9,0 3-1,0 1 5,-12 1-14,-19-4-3,-8-2-20,1 3 17,13 3-49,13 4-1,12-2-21,0-7-82</inkml:trace>
  <inkml:trace contextRef="#ctx0" brushRef="#br0" timeOffset="14842.84">19166 172 381,'2'-8'27,"-2"8"-26,0 0 26,0 0-27,0 17-25,0 29 13,-10 17 12,-5 17 9,1 2-9,-2-6 5,4-4-5,-3-13 0,6-17 0,2-11 0,2-18-13,5-11 6,-3-2-5,-1 0-5,-7-15 13,-3-22-11,-8-6-15,-2-1 20,0 7-3,3 9 13,-1 13 6,8 9-2,-8 6-4,-4 0 0,-6 8 0,3 18 3,12 7-2,13-3-2,4 3-2,7-5 3,26-7 6,13-4-2,10-3-4,11-8-52,4-3-185</inkml:trace>
  <inkml:trace contextRef="#ctx0" brushRef="#br0" timeOffset="15143.86">19325 637 248,'29'-6'2,"9"-8"4,8 3 7,2-6-2,-2-1 3,-7 2 2,-8-5 4,-12 5-17,-8-6 1,-7 4-1,-4 3 20,0 9-22,0 6-1,-27 0-9,-21 0 8,-9 21-8,-6 19 9,10 2 1,15 6 6,17-2-10,21 1 3,8-3 0,43-4 21,23-4-13,23-14 6,13-7-14,1-10-113</inkml:trace>
  <inkml:trace contextRef="#ctx0" brushRef="#br0" timeOffset="15973.91">4107 2103 52,'-38'4'245,"9"-4"-217,12 0-1,13 0 24,4 0-29,0 0 1,0 0-4,0 2 19,4-2-6,11 0-15,11 0 18,27 0-27,27-10-4,18-9 3,4 4-3,-18 7-5,-14 2 1,-10-1-35,-1 7-3,-9-2-36,-6 2-31,-15-6-82</inkml:trace>
  <inkml:trace contextRef="#ctx0" brushRef="#br0" timeOffset="16328.93">4581 1785 285,'0'0'56,"0"0"-47,0 0 0,0 0-9,0 0-20,4 0 5,15 23 15,10 12 16,8 4-12,3 3 13,2-6-17,1-4 2,-2-9-5,-2-4 6,-6-13-3,-4-6 0,-7 0 8,-6 0-7,-2 0-1,-5 0 0,-5-2 3,-4 0-1,0 2-4,0 0 2,0 4-15,-31 30 15,-15 10 7,-15 4-4,-1-1 11,7-6-11,9-5-2,11-10-1,14-5-8,14-5 5,7-8-66,0-8-120</inkml:trace>
  <inkml:trace contextRef="#ctx0" brushRef="#br0" timeOffset="16641.95">5815 2093 264,'-7'10'34,"-8"15"-21,-9 11-14,-7 9 1,-4 12 0,2-7 7,6-1-2,10 2-5,6-12 0,8-5-7,3-14 3,0-9-20,0-7-6,0-4-56,10 0-23</inkml:trace>
  <inkml:trace contextRef="#ctx0" brushRef="#br0" timeOffset="17091.97">5820 1988 194,'31'-28'68,"7"7"-63,8 7 34,0 1-22,-3 11-8,-4 2-7,-5 0-2,-11 26 3,-5 15-3,-11 12 0,-7 9 2,0-5 12,-31-2-12,-11-9 6,-6-6-3,-4-13-1,0-5 8,6-7-12,10-11 0,13-4 17,9 0-16,3 0 14,7-2-5,2-13-1,2-3-16,0 3 7,0 2-10,0 8 2,0 2-3,0-2 11,6 5-4,7 0 2,4 8-4,6 13 6,8 9 0,8 8-1,6 3 7,3 0-3,4 3-3,4-10-11,2 0-1,1-8-74,1-8-83</inkml:trace>
  <inkml:trace contextRef="#ctx0" brushRef="#br0" timeOffset="17546">6494 2245 186,'0'-1'101,"0"1"-78,0-4 53,29-6-43,19-2-27,20-3 4,10-3-6,-3-3 3,-10-2-7,-13 2 1,-10 2-3,-19 1 5,-8 5-3,-10 2 0,-5 5-5,0 2 3,0-1 2,-2 5-12,-25 0 9,-12 0-7,-9 0 10,-2 15-8,-9 6 9,-1 6-1,5 3 0,4 0 4,12-3 1,21-3-5,10-2-5,8-3 2,2-2-6,33-2 9,15-3 0,17-4 0,16-8-10,6 0-77,4 0-117</inkml:trace>
  <inkml:trace contextRef="#ctx0" brushRef="#br0" timeOffset="17962.02">7631 2005 281,'0'-17'36,"-8"6"-12,-24 11-8,-14 0-13,-14 10-6,-9 21 9,2 16-6,6 8 4,10 7-3,17-4 10,16-7-11,11-11 0,7-15-2,0-12-11,0-5 13,9-8 16,7 0 0,11-19 23,4-8-38,7-6 1,-3 5 1,-4 3 2,-7 13-5,3 6 0,-3 6-10,0 0 4,-5 13-2,1 25-13,-6 17 20,-2 12 1,-2 9 0,-10 6 0,0 6 2,-10-3-7,-26-3 8,-10-11-3,-16-13 5,-6-14 3,0-18 1,6-13 7,15-13-13,17 0 34,12-24-25,16-23 7,2-12-19,15-19-16,26-11 1,14-5-15,12 7-54,10 10-9,6 23-120</inkml:trace>
  <inkml:trace contextRef="#ctx0" brushRef="#br0" timeOffset="18404.05">7782 1924 345,'0'-23'49,"0"8"-44,0 11-5,0 4-26,7 0-80,13 0-88</inkml:trace>
  <inkml:trace contextRef="#ctx0" brushRef="#br0" timeOffset="18225.04">7881 2166 288,'0'0'38,"0"0"-7,0 0-31,0 28-5,-2 13 5,-13 14 11,-1 0 4,-3 2-9,1-4-6,4-6-1,4-13-27,2-12-115</inkml:trace>
  <inkml:trace contextRef="#ctx0" brushRef="#br0" timeOffset="18682.06">8298 2103 218,'0'0'47,"0"0"-38,-4 6-18,-23 25 13,-7 8-4,-3-3 22,10 6-19,6-4 2,12-7 1,7-4-3,2-12-6,0-4 1,11-9 2,16-2 35,7 0-9,5-4 7,2-19-18,-5 4-10,-6 0 12,-12-4-1,-6 4 0,-7-5 7,-5-11-21,0 1-4,0-4-1,-5 4-52,-9 11-21,-2 2-109</inkml:trace>
  <inkml:trace contextRef="#ctx0" brushRef="#br0" timeOffset="19043.08">8605 2002 12,'14'0'143,"-5"0"-141,8 21 22,0 15-4,1 12 33,-10 6-16,-8-3-20,0-4 12,-1-11-24,-19-5-3,6-13 6,1-6-5,9-10 2,4-2 4,0 0-8,0 0 26,13-14-5,14-14-16,15-12-6,3-1-3,4 9 3,-8 3 0,-8 16 7,-13 8-14,-10 5 7,-8 0-6,-2 16 1,0 16-7,0 4 12,0 2 0,-10 0-7,6-10-4,4-3-143</inkml:trace>
  <inkml:trace contextRef="#ctx0" brushRef="#br0" timeOffset="19860.1298">9945 1884 7,'8'-16'321,"-6"15"-309,0-2 18,-2 3-3,0 0-20,0 0-14,-15 18 4,-26 24 3,-14 11 14,-15 10-2,1 4 0,10-4-3,18-4-3,20-14-3,14-11-3,7-5 2,3-8-11,30-2 15,23-13-6,13-4 13,10-2-13,3 0 0,1-8-7,-6-15-10,0-5 11,-5-3-3,-4 2 9,-8-7-3,-12 9 9,-14 3-2,-14 6 5,-13 8-5,-7 8 21,0 2-17,0 0 6,-2 0-14,-30 12-1,-16 17 1,-7 11 1,-1 2 5,12 0-9,18-3 3,14-7 0,10-9-4,2-5-7,0-8 8,18-10-3,18 0 6,8 0 12,10-16-12,-2-8-5,-6-7 2,-8-1-2,-11-3 0,-12-4 5,-11-2-7,-4 2-3,0 1 3,-23 6-16,-13 6-1,-8 13-43,-1 0-44</inkml:trace>
  <inkml:trace contextRef="#ctx0" brushRef="#br0" timeOffset="20209.1498">11144 1851 25,'9'-8'281,"-7"5"-239,1 3 11,-3 0-44,0 7-9,0 30-14,-12 15 14,-10 14 30,3 2-27,2-7 0,5-7 0,5-9 2,7-14-5,0-11 0,0-10-4,0-8-2,0-2 3,0 0 3,0-2-1,0-17 1,0-13-7,0 1-4,-2 3 0,-15-1 5,-8 18 6,-11 10-5,-9 1 5,-9 1-8,-3 28 8,8 4 5,13-1-4,17-1 11,15-7-12,4-6 0,2-3-4,27-3 12,17-8 4,9-4-12,9 0-32,4 0-64,4 0-165</inkml:trace>
  <inkml:trace contextRef="#ctx0" brushRef="#br0" timeOffset="20608.1698">11322 2233 229,'0'0'81,"0"-3"-59,22 0 32,14-6-47,12 0-3,5-4-2,-2-1 6,-5-2-8,-8-1 0,-11-4 6,-10 2-9,-10 3 3,-4 1-5,-3-1-6,0 5 9,-21 2 1,-12 7 1,-7 2-10,-6 0 2,-6 19 8,7 10 0,2 1 12,14 1-12,14-1 14,15-5 7,0 0-21,21-4 20,25-5-17,17-12-2,17-2-1,11-2-105,5 0-225</inkml:trace>
  <inkml:trace contextRef="#ctx0" brushRef="#br0" timeOffset="21241.21">12947 2244 264,'-2'0'86,"2"-4"-56,0 1 31,0 3-29,0 0-7,0 0-23,0 0 10,0 0-12,0 0-2,-5 0 0,3 0-7,-6 13-14,2 13 15,-7 14 0,1 0 8,5 2 0,7-9-8,0-6-9,11-11-64,21-10-55,5-6-37</inkml:trace>
  <inkml:trace contextRef="#ctx0" brushRef="#br0" timeOffset="21415.22">13162 1800 422,'0'-15'30,"0"7"-12,0 6-36,4 2 14,13 0-76,6 5-44,3 19 16</inkml:trace>
  <inkml:trace contextRef="#ctx0" brushRef="#br0" timeOffset="21734.24">13746 1947 251,'-10'5'125,"-28"7"-112,-19 12-11,-12 6-2,3 9 11,16 1-9,25-2 6,23 1-8,2 2-8,23-3 8,25-4 0,16-5 6,9-4-4,2-1-1,-5 0-2,-15-2 0,-17-5 1,-19-2-8,-15-3 5,-4 0-17,-11 7 19,-28 4 1,-13 1 15,-13 5-13,0-3 1,10-4-6,10-7-33,19-2-81</inkml:trace>
  <inkml:trace contextRef="#ctx0" brushRef="#br0" timeOffset="22340.27">15196 2135 42,'8'-17'326,"-8"13"-300,0 4-15,0 0 13,0 0-24,-10 4-12,-21 27 12,-5 11 4,-10 7 4,15 1-8,12-3 0,9-5 0,10-10-4,0-7 4,8-12 0,15-4 10,11-9-9,7 0 27,9 0-28,4-16 4,-3-9-3,-6 2 8,-6-6-9,-5 1 0,-2 2 9,-5 2-10,-6 7 1,-10 6 0,-11 9-1,0 2 5,0 0-6,0 4 2,-17 25-17,-4 7 17,4 15 0,0-4 0,12-1-3,5 1 3,0-8-3,0-2-8,20-13-38,5-9-10,7-9-30,2-6-158</inkml:trace>
  <inkml:trace contextRef="#ctx0" brushRef="#br0" timeOffset="22762.3">16072 1948 292,'5'0'30,"-5"0"-20,0 9-18,0 33 8,0 18 0,0 16 20,-12 1-1,-15-2-3,-1-14 6,-4-11-21,8-17 9,7-12-1,10-10-1,7-9-8,0-2 3,0 0-1,7 0 8,22-10-8,13-6-2,3 3 0,1 8-17,-5 5 17,-11 0-2,-5 0-2,-10 3-9,-9 15 12,-6 1-5,0 0 5,-6 6 2,-21-2 9,-11-5 17,-6-10-17,-1-4 15,-1-4-25,-1 0 0,12 0 0,4-17-6,10-7-3,12-4-16,4-3-47,5 1-35</inkml:trace>
  <inkml:trace contextRef="#ctx0" brushRef="#br0" timeOffset="23022.3098">16502 2259 305,'0'0'112,"0"0"-107,0 0-5,0 17-2,0 18 2,-11 7 0,-3 3 3,2 0 12,3-4-15,3-5-3,4-4 3,2-12-39,0-9-75</inkml:trace>
  <inkml:trace contextRef="#ctx0" brushRef="#br0" timeOffset="23265.3298">16559 2107 111,'0'-19'326,"0"5"-325,0 5 6,0 9-7,7 0-43,15 0-39,9 0-209</inkml:trace>
  <inkml:trace contextRef="#ctx0" brushRef="#br0" timeOffset="23588.34">16788 2381 345,'6'-16'4,"10"4"40,10-4-29,16 2-15,13 7-5,13 5-34,4 2-50,-3-3-186</inkml:trace>
  <inkml:trace contextRef="#ctx0" brushRef="#br0" timeOffset="23570.34">16842 2080 334,'0'19'0,"0"13"-2,-3 18 2,-6 9 3,-2 6 26,4-2-17,5 1 8,2-1-20,0 0 6,0-4-14,0-9-2,0-11-24,0-15-61,0-9-127</inkml:trace>
  <inkml:trace contextRef="#ctx0" brushRef="#br0" timeOffset="23963.37">18242 2204 99,'2'-8'235,"-2"3"-217,0 5-17,0 0-1,-23 5-14,-25 28 14,-15 12 8,-10 4 5,9 11-8,10-4 19,23-4-22,14-2 8,17-7 7,0-6-14,15-5 16,20-5-4,17-6-3,8-3 9,3-7-20,-9-10 3,-15 3-4,-15-4-3,-12 0-4,-4 0-8,-6-10-75,-2-9-94</inkml:trace>
  <inkml:trace contextRef="#ctx0" brushRef="#br0" timeOffset="24249.38">18640 2303 258,'0'0'109,"0"0"-96,0 0-13,-19 13-12,-12 12 7,-4 13 5,4-1 16,8-4-12,8 1-3,13-8-1,2-7 7,0-8-7,33-2 13,13-3 8,17-6 4,1 0-23,-5 0-2,-13-21 6,-13 0-2,-14-2 4,-6-3 18,-13-5-21,0-1 32,-2-3-35,-28 5-1,-6 6-2,-3 8-22,3 8 15,7 8-27,13 0-51,8 0-11,8 0-114</inkml:trace>
  <inkml:trace contextRef="#ctx0" brushRef="#br0" timeOffset="24510.4">19241 2131 10,'0'0'321,"0"0"-310,0 0-11,0 33-1,-10 15-16,-9 14 17,-5 9 36,2 4-16,5-1 7,1-6-21,3-5 1,3-4-7,4-13 0,6-9-10,0-16 4,0-6-43,0-9-38,4-6-64</inkml:trace>
  <inkml:trace contextRef="#ctx0" brushRef="#br0" timeOffset="25140.43">19014 2665 192,'6'-9'32,"-2"-4"29,-4 4 6,0 0-41,0 7 7,0 2-33,0 0 0,-20 0-9,-9 20 8,-9 6-9,-4 9 15,2-2-5,9 3 0,8-4 9,9-5-11,10-6 2,4-6 0,0-2-9,2-2 15,35-4-6,13-4 1,17 0-1,8-3-32,-3 0-72,-15 0-29</inkml:trace>
  <inkml:trace contextRef="#ctx0" brushRef="#br0" timeOffset="25658.46">19414 2692 166,'34'-20'0,"-3"-6"0,3-1 0,-3 1 5,-9-5 22,-2 2 16,-8 6 11,-8 2-19,-1 6-21,-3 11 21,0 4-35,-5 0-12,-24 0 9,-15 19-11,-8 16 14,4 1 2,7 3 5,14-2 1,14-8-8,13-10 2,0 1 18,25-2-9,35 0 34,22-4-3,14-1-42,6-11 0,-15 0-13,-10-2-94,-17 0-229</inkml:trace>
  <inkml:trace contextRef="#ctx0" brushRef="#br1" timeOffset="114061.52">6327 4273 117,'-9'-10'81,"7"2"-72,2 6-7,0 2 53,0-3-41,0 3-12,0 0 9,0-4-5,0 4 14,2 0 2,16-3-15,10 2 12,16-4-14,7 2-3,2 3 1,-1 0-1,1 0-2,1 16 0,-2 2 3,0 3-3,-8 6 0,-6 1 0,-7 1-5,-10 15 1,-4 10 4,-3 8 0,-8 9 7,-4 7-9,-2-2 2,0-4 0,-2-5-3,-16-9 6,-3-6-3,-6-4 0,-7-5 2,-6-4-5,-9-7 4,-3-7-1,-5-10 3,0-11 6,-3-4-9,-3-4 0,1-26 5,4-7 2,5-7-4,10 1 15,6-10-5,8-10-9,11-8 3,14-11 2,4-4-6,15 2 17,31 5-20,12 12 1,11 10-5,2 13-2,4 19 5,-4 12-1,-1 13-20,5 0-14,-7 36-44,-4 17-89</inkml:trace>
  <inkml:trace contextRef="#ctx0" brushRef="#br0" timeOffset="99034.66">6306 4586 217,'-2'0'106,"2"0"-106,0 0 23,10 0-23,26-1 4,20-2-14,9-4 9,2-1-15,-5-1-42,-16 3-57,-12-5-24</inkml:trace>
  <inkml:trace contextRef="#ctx0" brushRef="#br0" timeOffset="98862.65">6343 4591 341,'0'-3'75,"0"3"-71,0 0 5,0 0-1,0 0-4,0 0-4,7 0-10,5 0 8,7 8 3,13 12-1,9 4 13,9 2-9,6 3 2,-1 1-6,-4-5 0,-10 0-7,-2-5 4,-8-8-8,-10-3 9,-2-6-16,-11-1 2,-3-2-17,-5 0-35,0 0-15,0-16-116</inkml:trace>
  <inkml:trace contextRef="#ctx0" brushRef="#br0" timeOffset="98562.63">6596 4470 302,'14'-14'69,"1"5"-67,-10 1 10,-3 8 0,0 0-2,-2 0-5,0 0-5,0 0 6,0 0 3,0 0-4,0 0 0,0 0 7,0 0-12,0 0 1,0 0 4,0 5-1,0 0-4,-4 14 0,-16 15 6,-11 22 4,-12 10 4,-6 3-4,6-12-7,10-9-3,6-10 0,9-8-6,4-8-26,7-2-22,5-19-92</inkml:trace>
  <inkml:trace contextRef="#ctx0" brushRef="#br0" timeOffset="99245.67">6525 4278 173,'0'-2'71,"0"2"-53,0 0 1,0 24-2,0 24-14,0 21 20,4 16 14,-2 10-28,-2-2 8,0-1-12,0-12 3,0-13-15,0-10 7,0-10-20,0-8-21,9-13-106</inkml:trace>
  <inkml:trace contextRef="#ctx0" brushRef="#br0" timeOffset="99666.7">7777 4601 435,'0'-10'50,"0"10"-36,0 0-8,0 0-6,0 0-6,0 36-17,0 27 23,0 24 1,0 15 2,0-6 7,-9-6-10,-3-7 0,4-13-2,1-12 1,3-14-1,-2-14-2,6-12-25,0-8-23,0-10-68,0 0-55</inkml:trace>
  <inkml:trace contextRef="#ctx0" brushRef="#br0" timeOffset="100116.72">7743 4611 202,'13'-57'83,"-1"18"-58,11 4 4,9 9 5,5 2-28,3 5-1,6 10-2,-3 5-1,2 4-2,-8 0 7,-10 26-14,-8 10 4,-9 16 1,-10 11-4,0 0 12,-15-4 1,-18-3-5,-6-10 4,-5-7 3,2-9-4,-4-9 2,2-2 11,5-7-15,8-5 4,12-5 1,10 0-6,4-2 14,5 0-16,0 0 0,0 0 4,0 0 3,0 0-5,0 0 2,2 0 0,3 0 0,4 5-4,8 7 0,7 10-4,6 4 8,1 0-4,-2 8 0,2 2 3,1-1-9,4 2 6,3-5-9,6-1 7,6-15-54,1-6-18,0-10-90</inkml:trace>
  <inkml:trace contextRef="#ctx0" brushRef="#br0" timeOffset="100578.75">8367 4963 229,'0'0'60,"0"0"-50,6 0 21,26-6-30,14 0 10,14-6-11,3 0 11,1-6-11,-9 8 0,-9-5 4,-11 7 3,-16-4-7,-10 5 12,-6-1-7,-3 1 25,0 3-19,0-4-4,0 0 11,0 2-13,-6-3 7,-8 1-12,-8 4 6,-11 4-10,-9 0 4,-8 0 0,-5 21-2,-6 12 11,4 6-9,6 4 12,15-2-9,15-2 4,19-2-7,2-6 0,8 4-6,32-9 12,20-5-8,19-9 2,10-12-34,8 0 0,1 0-38,-6-25-34,-4-1-7</inkml:trace>
  <inkml:trace contextRef="#ctx0" brushRef="#br0" timeOffset="101040.77">9321 4879 74,'10'-32'84,"-10"11"18,0 8-25,0 7-18,-22 6-24,-17 0-32,-9 19 4,-6 21-7,6 8 0,15 1-4,11-3 8,11-7-4,2-10 0,9-13 4,0-6-12,0-10 6,9 0 2,12 0 14,6-18-11,2-11 14,-6 6-5,0-1-8,-7 8 18,-7 13-20,1 1 2,-6 2-8,2 8-14,9 34 11,4 18 3,2 21 8,-2 8-11,1 8 7,-13 5 0,-3-3-4,-4-5 9,0-9-5,-16-12 0,-18-7 8,-14-12-10,-4-12 2,-9-11 0,-1-13 19,5-14-13,3-4 19,2-11 2,6-31-19,11-15 15,13-15-19,19-16-1,3-13-6,35-3-15,24 7-14,21 4-7,17 12-41,11 16-46,3 8-130</inkml:trace>
  <inkml:trace contextRef="#ctx0" brushRef="#br0" timeOffset="101325.7899">9721 4936 229,'0'-9'73,"0"5"-40,0 1 26,2 1-19,1 2-28,-3 0 11,0 0-9,0 0-9,0 0-7,0 0 2,2 2-8,0 17 6,1 14-6,-3 10 8,0 4 0,0 5 7,0-5-12,0-1 5,0-10 0,-5-7-8,0-6-5,5-12-19,-2-1-65,2-10-137</inkml:trace>
  <inkml:trace contextRef="#ctx0" brushRef="#br0" timeOffset="101547.8">9853 4611 315,'0'-29'150,"0"16"-135,0-2-8,0 2-7,0 6-7,12 6-34,11 1-34,5 0-164</inkml:trace>
  <inkml:trace contextRef="#ctx0" brushRef="#br0" timeOffset="101824.82">10287 4732 348,'0'0'48,"-19"21"-41,-10 12-3,-15 17 0,0 3 14,3 5-16,11-9-1,13-1-1,10-7 4,7-4-4,0-11 0,0-10-6,12-7-2,5-9 13,3 0-5,6-4 25,3-23-21,2-8 16,-2 0-5,-7-7-10,-8 2 4,-4-2-9,-6 2-9,-4 8-3,0-2-47,0 14-46,0 11-69</inkml:trace>
  <inkml:trace contextRef="#ctx0" brushRef="#br0" timeOffset="102134.84">10287 4732 57,'119'31'51,"-88"-26"-22,-2 30-6,-2 11-12,-11 8 23,-11 5 11,-5-3 7,0-4-14,-17-4-14,-7-14 4,0-7-18,6-12 1,3-9 14,7-6-22,6 0 22,2-6 2,0-27-8,31-14-16,20-16-3,11 2 0,6 10-4,-3 12 5,-9 23-1,-13 13 0,-2 3 1,-10 19-4,-10 14 3,-6 14-2,-9-5-5,-6 0 6,0-3-1,0-8 0,0-4-54,-3-14-128</inkml:trace>
  <inkml:trace contextRef="#ctx0" brushRef="#br0" timeOffset="102970.88">12306 4638 285,'9'-38'54,"-3"-4"-48,-6 14 17,-3 17 35,-24 11-54,-9 0 7,-17 24-9,-14 33 1,-10 17-2,2 12 28,8-1-17,18-16 4,20-11-10,20-15 2,9-7-12,2-6 5,34-5-1,15-6 19,14-7-16,2-9 10,-6-3-11,-8 0 7,-19 0-18,-13 0 7,-9-6-20,-5-1 6,1-2-34,-2 0-18,6 1-35,8-6-80</inkml:trace>
  <inkml:trace contextRef="#ctx0" brushRef="#br0" timeOffset="103319.9">12849 4690 153,'6'-15'119,"-3"6"-100,-3 7 67,0 2-47,0 0-36,-3 8 4,-20 25-1,-6 12-2,-8 8 1,6-1 6,11-7-18,14-9 7,6-10 0,0-11-7,4-2 13,25-11-6,3-2 9,9 0-4,5-20 5,-4-8-10,-3-7 0,-9 2 9,-12-1-5,-11-3 1,-7 5 11,0-4-14,-4 4-4,-27 9 1,-13 7-14,-11 10-12,2 6-40,12 0-17,19 0-59</inkml:trace>
  <inkml:trace contextRef="#ctx0" brushRef="#br0" timeOffset="103746.9299">13687 4324 157,'11'-14'237,"-11"12"-221,0 2 3,0 0-18,0 21-1,-23 34 0,-6 26 6,-6 19-3,-1 7 7,4-8-10,10-13 5,7-20-9,6-22 4,7-15 0,-2-14-2,3-8 7,-1-7-5,-3 0 0,3-3 2,-6-20-5,-2-14 3,-1-6 0,-10-1-2,5 6 2,-4 11-5,2 14 5,-7 9-10,-4 4 7,1 4-2,-9 19 5,8 9-2,6-1 0,12 1 2,11-4 0,0-2 4,15-8-8,20-6 4,17-8-4,13-4-35,7 0-98</inkml:trace>
  <inkml:trace contextRef="#ctx0" brushRef="#br0" timeOffset="104200.95">13821 4983 172,'16'0'73,"18"-11"-69,12-10 18,12-7-22,-1-6 6,5-2 1,-3-4-4,-7 2 14,-10 1-10,-15 4 17,-15 10 4,-8 7-14,-4 13 20,0 3-4,-31 0-24,-29 27-10,-22 24 4,-7 13 0,4 7 11,22-5-10,29-9 21,34-12-15,13-6-5,60-15 19,32-12-12,30-12-9,15-1-12,-6-19-119,-25-4-235</inkml:trace>
  <inkml:trace contextRef="#ctx0" brushRef="#br0" timeOffset="105299.02">6748 7184 105,'0'-7'80,"0"4"-15,0 3-6,0 0-51,17 0-8,21 4 3,18 15 0,11-3 15,10 2-17,3 1 10,-3-4-10,-7 3 5,-10-6-12,-16-3 1,-13 2-12,-13-7 16,-16 3-29,-2-3-13,-20 8 2,-33-5 12,-14 3-14,-8-4-69</inkml:trace>
  <inkml:trace contextRef="#ctx0" brushRef="#br0" timeOffset="105296.02">7153 7001 323,'0'0'24,"-25"0"-8,-23 45-16,3 7 0,-1 5 1,3-3-1,6-7 3,4-3-3,3-10 0,3-7-10,9-7 10,3-12-24,4-6-35,3-2-20,1-5-100</inkml:trace>
  <inkml:trace contextRef="#ctx0" brushRef="#br0" timeOffset="105303.02">6880 7367 75,'-9'0'72,"9"-2"15,0-2-26,21-5-47,25-1-5,17-9-4,10 5 0,6-1 6,-2-3-8,1 2 4,-16 1-7,-14 5-10,-17-5 9,-14 8-52,-11-6-77</inkml:trace>
  <inkml:trace contextRef="#ctx0" brushRef="#br0" timeOffset="105307.02">7167 6875 265,'0'0'34,"0"11"-34,0 39 4,-4 20-1,-4 24 17,6 4-14,2-1-10,0-7 4,12-8-20,12-15-89</inkml:trace>
  <inkml:trace contextRef="#ctx0" brushRef="#br1" timeOffset="115136.58">7042 6703 227,'5'-19'1,"5"1"18,2 3-8,-3 4-4,1 8-4,3 3-3,3 0 0,5 0 10,11 23-6,9 5-2,5 5 1,5 3 5,-3 6-9,-3 6 1,-6-1 0,-11 7-10,-8 4 15,-5 8-5,-10 8 0,-5-4 10,0 1-12,-11-1 2,-14-10 0,-19-2-10,-14-3 13,-15-10-3,-6-10 7,1-3-1,7-12 2,3-9-8,9-9 2,5-2 16,-4 0-17,5-24 11,-1-11 11,4-12-20,11-6 14,5-9-4,13-10-5,6-12 13,13-5-21,2 1 8,7 2 3,34 4-7,20 4 6,16 6-10,7 9 0,5 15-5,-2 18 5,2 17 0,-6 13-1,-8 0-18,-16 30-45,-22 5-153</inkml:trace>
  <inkml:trace contextRef="#ctx0" brushRef="#br0" timeOffset="105739.0399">8424 6894 391,'4'-17'46,"-4"6"-33,0 9 16,0 2-13,0 0-16,-7 32-9,-20 24 9,-4 14 6,2 8-2,10-4-4,17-11-5,2-13 4,9-11 1,26-16-1,11-11-1,8-12 3,15 0-1,8-31 0,0-5-4,-8-8 3,-8 1 1,-13-1 0,-7 2 5,-9 5-4,-11 10-1,-9 9 8,-8 12-4,-4 6 6,0 0-9,0 0 0,0 24-2,-16 33-8,-14 18 9,-6 15 8,6-2-5,5-7-4,11-8 1,7-10-20,7-10-5,0-13-82,0-12-186</inkml:trace>
  <inkml:trace contextRef="#ctx0" brushRef="#br0" timeOffset="106591.09">10256 6559 185,'0'-9'163,"0"9"-161,-2 36-4,-7 27 4,-3 16 1,-3 5 8,0-2-7,0-6 3,-3-4-3,1-12 3,0-15 3,7-14-9,3-11 2,7-11 13,0-7-15,0-2 17,0 0 5,17-7-14,17-11 2,11-1-11,6 7 0,-1 5-8,2 7 7,-4 0 1,-8 22 0,-11 10-6,-12 9 2,-17 3-2,0-3 6,-21 3-1,-23-7 3,-12-9 11,-3-7 9,0-12-21,9-9 23,11 0-12,16-11 1,5-21 9,9-12-22,9-11 0,0-1 0,0 9-31,14 4 8,8 12-20,4 6-18,3 10-20,3 7-134</inkml:trace>
  <inkml:trace contextRef="#ctx0" brushRef="#br0" timeOffset="106826.11">10690 7102 334,'0'0'74,"0"0"-50,3 0 6,-3 0-23,0 3-7,0 13-6,0 13 1,5 8 10,-3 11-4,-2 0-1,0-5-1,0-2-3,-10-6-28,-1-7-73,-4-13-78</inkml:trace>
  <inkml:trace contextRef="#ctx0" brushRef="#br0" timeOffset="107075.12">10830 6714 384,'0'-14'0,"0"6"-92,3 8 74</inkml:trace>
  <inkml:trace contextRef="#ctx0" brushRef="#br0" timeOffset="107377.14">11071 6796 225,'0'36'6,"-4"22"14,-11 9 64,3 9-73,2 0 15,8 2-21,2-5-1,0-10-4,0-5-4,0-13 2,0-12-16,2-9-58,-2-18-162</inkml:trace>
  <inkml:trace contextRef="#ctx0" brushRef="#br0" timeOffset="107383.14">11016 7120 308,'0'0'81,"28"-4"-66,28-3 10,28-4-11,24-6-14,12 2-4,0 0-4,-5 2-163</inkml:trace>
  <inkml:trace contextRef="#ctx0" brushRef="#br0" timeOffset="107999.17">12846 6784 367,'15'-27'4,"-9"1"11,-6 13 21,0 10-23,0 3-11,0 0-2,0 0-12,-9 23 8,-32 23 4,-19 17 6,-15 7 13,0-2-13,12-5 0,17-11-1,19-10 2,21-15-10,6-7 3,0 0 0,33-7 7,24 2-5,12-2 11,6-8-11,-3-4 5,-13-1-6,-22 0-1,-15 0 0,-14 0-3,-8 0 3,0 0 0,0 0 0,0 0-8,0 0 6,0 0-16,0 0-16,0 0-22,0 0-79,2 0-16</inkml:trace>
  <inkml:trace contextRef="#ctx0" brushRef="#br0" timeOffset="108353.19">13461 6928 333,'0'-1'40,"0"1"-33,0 0 31,-27 4-38,-16 26 12,-13 12-12,2 3 6,7 7 4,14-8-12,15-10 2,18-2-1,0-10-7,18-11 10,24-4-2,17-7 3,5-7 7,4-20-13,-7-9 3,-13 2 0,-12-6 9,-11 6-7,-12 5 4,-7 4-5,-6 3-1,0 2-2,-19 1-12,-8 2-24,0 5-28,8 9-87</inkml:trace>
  <inkml:trace contextRef="#ctx0" brushRef="#br0" timeOffset="108775.22">14094 6613 3,'11'-10'337,"-9"5"-297,-2 5-27,0 0 14,0 30-27,0 18 0,0 14 16,0 5-15,0-1 6,-10-10-6,3-11 8,0-6-14,0-12 5,0-14-8,-3-3 4,0-7 3,-5-3 1,-6 0 8,0 0-3,-9 0 0,6-7-5,0-7 0,4 4 1,1-1 1,1 5-2,-2 6 0,-2 0-8,3 0 6,0 11-2,2 4 0,9 0-3,6-4 6,2 0 1,0-3 1,21-2 5,17 3 2,10-6-8,9-3-21,4 0-41,-2 0-102</inkml:trace>
  <inkml:trace contextRef="#ctx0" brushRef="#br0" timeOffset="109111.24">14305 7039 253,'5'0'38,"4"-1"-7,10-4 14,13-1-39,9-3 13,8-6-18,1 2 0,-7-7 2,1-2 5,-6 1 3,-5-2-9,-4-2 2,-9-3 3,-6 3-1,-4-2-6,-8 3 15,-2 9-10,0 5 16,0 10-19,-2 0 1,-33 7-6,-19 28-7,-11 14 10,4 0-1,16 1 9,21-5-8,18-8 2,6-2 0,30-11 15,23-5-16,8-14 1,5-5-2,2 0-43,-8-15-28,-6-6-102</inkml:trace>
</inkml:ink>
</file>

<file path=ppt/ink/ink78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5:09:30.820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-13 142 151,'-12'0'44,"4"0"-36,6 0 26,2 0 0,0 0-28,0 0-2,0 5-4,0-5 0,0 4 21,0-4-18,0 0 23,0 0 7,0 0-22,0 0 18,0 0-15,0 0-9,0 0 17,0 0-19,0 0 8,0 0-6,-2 0 5,2 0-4,0 0-6,0 0 0,0 0-3,0 2 4,0 2-1,0-4 0,0 0 1,0 0-10,0 3 9,4-3 0,4 0-11,13 0 15,16 0-4,18 0 0,15 0 12,2 0-17,3-3 5,5-3 0,7-5-4,7 3 8,2 0-4,1 0 0,-3 6 7,-6-4-14,0 0 7,-1 5 0,-3-2-5,-7-2 9,-2 5-4,-6-6 0,-3 0 8,-6 3-15,-2-3 7,0 3 0,-2-1-3,1-2 10,5 1-7,4-1 0,4 0 5,1-3-9,-7 3 4,-1 3 0,-5 2-8,5-2 9,1 3-1,2 0 0,0-5 7,0 5-12,-3 0 5,-6-3 0,1 0-5,-2-1 9,-3 1-4,1-1 0,-6 0 6,-2 0-12,-6 4 6,-1-2 0,-5 2-6,-8 0 10,-2 0-4,-10 0 0,-1 0 7,-3 0-18,-3 0 5,-3 0-21,4-3 14,-8 3-31,0 0-16,0 0-76</inkml:trace>
  <inkml:trace contextRef="#ctx0" brushRef="#br0" timeOffset="3746.21">-129 225 33,'0'-2'29,"0"2"1,0 0-4,0 0-20,0 0 4,0 0-10,3 0 0,-3-3 15,0 3-13,0 0 24,0 0 4,0-1-20,0 1 15,0 0-25,0 0-2,0 0 0,0-3-27,3 3 14,-3 0 3,0 0 9,0-2-1,0 2 8,0 0 2,0 0 17,0-4-22,4 0 6,7-3-7,-2-1-6,3 1-1,-2 1 6,-1 0 1,1 0-1,-8 2 10,0-1-9,-2 5 11,0 0-5,0 0 20,2 0-22,-2 0-1,0 0-1,0 0 4,0 0-6,0 0 10,0 0-8,0 0 27,0 0-18,0 0 4,0 0 10,0 0-21,0 0 0,0 0-4,0 0 4,0 0-9,0 0 5,0 0 0,0 0-4,0 0 8,0 0-4,0 0 0,0 0-3,0 5-6,0 8 8,0 7 1,0 4-2,0 3 5,0 9-3,0-2 0,0 5 8,0 4-6,0-1-2,0 2 0,0-1-5,0-1 8,0 0-3,0-2 0,0-2 6,0 2-6,0 4 0,0-2 0,-4-3-4,-1 1 9,0-1-5,-1-3 0,-3 3 8,5-5-10,-1 4 2,3-10 0,-1 0-6,-1-2 9,4 3-3,-5-4 0,5-1 7,-2-3-11,0-1 4,2 0 0,-6 0-1,3-6 5,3-1-4,-2-5 0,2 1 2,-2-5-5,2-2 3,0 2 0,-2 5-3,2-3 5,0 2-2,0-1 0,0-1 3,0 2-6,0 7 3,0 4 0,0 8-6,0 8 11,0-1-5,0 1 0,0-7 7,0-9-10,-3-3 3,3 1 0,-3 1-5,1 5 6,0 2-1,-3-1 0,2-5 4,1 3-11,-2-9 7,4 0 0,-5-7-2,5-2 7,0 3-5,0-4 0,0 0 2,0 3-9,0-4 7,0 0 0,0 2-2,0-3 3,0 2-1,0-3 0,0 0 5,0 0-5,0 0 0,0 0 0,0 3-7,0-1 8,0-2-1,0 0 0,0 0 7,0 2-10,0-2 3,0 0 0,0 0-4,0 0 12,0 0-8,0 0 0,0 0 7,0 0-12,0 0 5,11 0 0,13 0-4,10 0 12,12 0-8,8-10 0,3 1 4,9 0-7,0-5 3,7 4 0,1-5-5,7 0 10,0 1-5,9-1 0,2 2 3,-2 0-9,7-1 6,-4 4 0,-3-3-5,0 5 9,-6-4-4,-2 5 0,-5-1 7,-8 2-13,0 3 6,-6-1 0,-3 1-4,0-3 8,0 1-4,-3 3 0,0-1 8,-3 2-11,3-2 3,-5 2 0,4-2-7,0-2 14,-6 2-7,-2 0 0,-2-1 5,-5 4-10,6 0 5,-8 0 0,3 0-7,-6 0 12,-9 0-5,0 0 0,-4 0 3,-1 0-7,2 3 4,-2-3 0,1 1-5,2 2 10,1-3-5,5 3 0,-2-2 5,-2 6-9,-2-7 4,-4 1 0,-4-1-6,-2 0 9,-6 3-3,0-3 0,1 1 5,-1 2-7,4-1 2,1-2 0,1 5-7,-3-1 11,-2-2-4,-3 1 0,-3-3 6,-2 0-10,-2 0 4,0 0 0,0 0-5,0 0 10,0 0-5,6 0 0,-1 2 4,5-2-10,-1 2 6,-1-2 0,-2 2-3,0-1 8,-4-1-5,5 3 0,3-3 4,2 3-7,0 1 3,2-2 0,0 2-4,-1-2 4,-1 1 0,-3 1 0,1-4 8,0 0-11,-3 0 3,0 0 0,5 1-5,0-1 8,3 2-3,-3-2 0,-2 0 6,-1 0-9,-1 5 3,-4-5 0,-2 0-8,1 0 11,-3 1-3,6 2 0,0-2 6,6 2-10,3-1 4,2-2 0,-5 5-4,-5-5 9,-3 3-5,0-3 0,-4 0 3,0 0-6,0 0 3,0 0 0,0 0-3,0 0 7,0 0-4,0 0 0,0 0 7,0 0-10,0 0 3,0 0 0,0 0-5,0 0 10,0 0-5,0 0 10,0 0-5,0 0 12,0 0-9,0-10 0,0-10 13,0-8-14,0-11-7,0-4 0,0-3 8,-6-2-13,1-2 5,3 2 0,0 2-2,2 0 6,0 0-4,0-1 0,0-5 6,0-3-8,0 0 2,0-2 0,0 5-7,0 1 10,0 0-3,0 9 0,0-2 8,0 4-11,0 4 3,0 0 0,0 3-9,0 0 12,0 5-3,0 1 0,0 7 12,0 1-12,0-3 0,0 3 0,0-3-2,0 5 6,0-2-4,0 6 0,0-2 6,0 1-8,0 3 2,0-2 0,0 4-3,0-1 7,0 4-4,0-3 1,0 0 10,0 2-11,0 0 0,-3-1 0,1 4 0,2 0 7,-3-1-6,3-1-1,-2 2 9,2-1-9,0-3 0,-2 3 1,0-1 1,-2 1 3,2-2-5,2 3 0,-3 2 6,3 0-9,-2-1 3,0 3 0,0-10-4,-1 8 4,0-3 0,1 0 0,0 2 6,2-1-6,-2-2 0,-1 0 4,3-2-5,-2 1 1,-1-1 0,3 2-2,-2-3 10,2 0-8,0 5 0,-2-2 2,2 4 1,0-1-3,-3 2 0,3 1 0,-2 0 9,2-2-9,0-1 0,0-2 1,0 4-3,0-3 3,0 2-1,0-4 0,-2 4 8,2-2-8,0 0 0,-2-1 3,2 2-6,-4-2 3,2 3 0,-1-2-2,1-3 4,0 3-2,0-3 0,2 4 4,-3-1-8,3 4 4,0-3 0,-3 0-2,1-2 4,-2 4-2,-7-3 0,-8-2-15,-17 4 13,-17 2-49,-26 0-35,-13 5-139</inkml:trace>
</inkml:ink>
</file>

<file path=ppt/ink/ink79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5:09:41.713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531 5039 1,'0'0'41,"0"0"-19,0 0 1,0 0 7,0 0-19,0 0 21,0 0-8,0 0-5,0 0 20,0 0-21,0 0 12,0 0 4,0 0-24,0 0 10,2 0-20,-2 0 0,0 0-7,0 0-1,0 0-9,2 0-22,3 8-40,1 13 24,-3 0-83</inkml:trace>
  <inkml:trace contextRef="#ctx0" brushRef="#br0" timeOffset="332.01">578 5973 101,'0'0'10,"-6"0"-2,4 7-2,-2 4-1,-1 3-5,-3 14-7,2-1-59</inkml:trace>
  <inkml:trace contextRef="#ctx0" brushRef="#br0" timeOffset="497.02">514 6334 20,'0'3'37,"0"-3"-5,0 5 11,0 0-18,2 0-22,3 4 3,2 4-9,0 4 3,4 7-55,-8 0-49</inkml:trace>
  <inkml:trace contextRef="#ctx0" brushRef="#br0" timeOffset="628.03">563 6823 6,'0'5'134,"0"-5"-121,0 0-7,0 9 0,0 10-6,0 11-29</inkml:trace>
  <inkml:trace contextRef="#ctx0" brushRef="#br0" timeOffset="786.04">540 7556 132,'-3'8'1,"1"-5"2,2 10-3,-2 10-51</inkml:trace>
  <inkml:trace contextRef="#ctx0" brushRef="#br0" timeOffset="921.05">525 7891 71,'-2'1'0,"-5"4"-58</inkml:trace>
</inkml:ink>
</file>

<file path=ppt/ink/ink8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4:57:19.869"/>
    </inkml:context>
    <inkml:brush xml:id="br0">
      <inkml:brushProperty name="width" value="0.13333" units="cm"/>
      <inkml:brushProperty name="height" value="0.13333" units="cm"/>
      <inkml:brushProperty name="fitToCurve" value="1"/>
    </inkml:brush>
  </inkml:definitions>
  <inkml:trace contextRef="#ctx0" brushRef="#br0">48 418 118,'0'-11'47,"0"2"-39,-2-3 17,-8 3 4,6 0 15,4 7-20,0 2-8,0 0 22,0 0-19,0 0 4,0 0-3,0 0-19,0 0 23,0 0-17,0 0-3,0 0 14,0 0-16,0 0 1,0 0-3,0 0-6,0 17 6,0 18-8,0 8 8,-9 10 0,7 2 0,0 3 0,0-5 0,0-4 4,-2-7-4,2-7 0,2-8 2,-4-8-5,1-12 3,1-3 0,2-4 1,0 0 6,0 0 0,0-13-1,0-26 1,0-16-10,0-9 3,0-5 0,0-1-6,7 3 7,1 4-1,3 0 0,6 0 4,3 2-10,1 7 6,6 2 0,-4 11-4,2 11 1,-4 3 3,2 12 0,-5 7 3,2 3-11,-1 3 8,-1 2 0,-4 0-6,-1 19-4,0 25 9,-1 13 0,-5 12-1,-7-3-3,0 1 5,-9-8 0,-23-11-2,-7-9 9,-3-9-7,0-3 0,3-10 4,8-7-8,8-7 4,6-3-14,4 0 6,1-16-38,0-13-19,5 5-46,-1 1-46</inkml:trace>
  <inkml:trace contextRef="#ctx0" brushRef="#br0" timeOffset="502.02">731 362 186,'9'-15'39,"-4"7"-31,-1 7 49,-4 1-22,0 0-32,0 0-3,0 9-3,-6 23 2,-9 7 2,-1 4 9,3-7-7,9-2 4,4-5-11,0-6 4,0 3 0,6 3-1,14-5 8,6 0-7,3-1 0,3-2 5,2-3-7,-6-2 2,-4-6 0,-6 3-2,-13-2-6,-5 6 2,0 5-1,-11 1 7,-14 4-1,-12-3 1,-1 2-3,-8-9 2,0 0-26,-2-3-15,6-10-48,5-4-60</inkml:trace>
  <inkml:trace contextRef="#ctx0" brushRef="#br0" timeOffset="677.03">776 377 287,'24'-28'37,"13"-2"-37,9 1 0,14 0-1,5 2 1,0 7-24,-7 4-47</inkml:trace>
</inkml:ink>
</file>

<file path=ppt/ink/ink80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5:09:41.878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-1 0 192,'0'0'37,"0"0"-13,0 3 15,0-3-25,0 2-14,0 4-5,0 14-31,0 10-4,0 16-68</inkml:trace>
</inkml:ink>
</file>

<file path=ppt/ink/ink81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5:09:43.655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-5 37 3,'0'-3'7,"0"-4"45,0 0-19,0-3-22,0 5 29,0-1-2,0 3 6,0-1-5,0 4-23,0 0 19,0 0-20,0 0-9,0 0 12,0 0-15,0 0-3,0 0 0,0 0 0,0 0-7,0 0-13,0 0-25,0 0-26,0 18-33</inkml:trace>
</inkml:ink>
</file>

<file path=ppt/ink/ink82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5:09:44.698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-1 0 143,'0'3'32,"0"-3"-26,0 11 15,0-1-18,0 6-6,0 10 3,0 0-24,0 5-17,0 0-51</inkml:trace>
</inkml:ink>
</file>

<file path=ppt/ink/ink83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5:09:38.773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-1100 21 33,'2'-7'36,"-2"-1"-19,0 5-13,3 0 0,-1 1 8,-2 2-9,0-3 12,0 3 5,0 0-11,0 0 28,0 0-10,0 0-1,0 0 6,0 0-19,0 0 18,0 0 2,0-2-21,0 2 15,0 0-25,0 0-1,0 0-2,0 0-11,0 0-10,0 0-32,0 0-40,0 10 41,0 14-32</inkml:trace>
  <inkml:trace contextRef="#ctx0" brushRef="#br0" timeOffset="177.01">-1110 427 124,'0'0'60,"0"0"-37,0 0 14,0 2-4,0 1-27,0-3-4,0 3-4,0-3-26,0 3-59,0 10 1,0 3 51</inkml:trace>
  <inkml:trace contextRef="#ctx0" brushRef="#br0" timeOffset="355.02">-1103 675 58,'0'0'41,"0"0"-10,0 0 7,3 0-35,-3 0-3,7 0-50,0 11 6,8-1-24</inkml:trace>
  <inkml:trace contextRef="#ctx0" brushRef="#br0" timeOffset="485.02">-1030 850 5,'0'0'58,"0"0"-32,0 0 5,0 0 1,0 4-32,0-1 3,0 5-9,0 6 4,0 1-46</inkml:trace>
  <inkml:trace contextRef="#ctx0" brushRef="#br0" timeOffset="658.03">-1057 1178 29,'0'0'76,"0"0"-53,0 0 18,0 0-27,0 0-14,0 0-2,2 3-1,8 3-22,0 9-20,-3-2-38</inkml:trace>
  <inkml:trace contextRef="#ctx0" brushRef="#br0" timeOffset="803.04">-999 1448 37,'0'4'36,"4"-4"-36,4 9-2,-1-3-15,-5 2-26</inkml:trace>
  <inkml:trace contextRef="#ctx0" brushRef="#br0" timeOffset="1666.09">-1005 1749 107,'0'0'0,"10"3"6,7 7-8,4-2 2,-5 4-51</inkml:trace>
  <inkml:trace contextRef="#ctx0" brushRef="#br0" timeOffset="-2612.15">-4355 18 60,'7'0'17,"-2"0"2,-3-4-4,6-4-12,-3 5-3,-3 0 0,2 1 6,-1-1 7,0-1-2,-1 1-5,0 3 27,-2-3-18,0 3 9,0 0 2,0-2-16,0 2 19,0 0-17,0 0-3,0 0-2,0 0-4,0 0-3,0 0 0,0 0 1,0 0-7,0 0 6,0 0 0,2 0-4,-2 0 6,0 0-2,0 0 0,0 0 6,0 0-3,0 0-3,0 0 0,0 0 3,0 0 1,0 0-4,0 0 0,0 0 8,0 2-13,0 4 5,0 1-26,0-1 11,0 8-31,0-3-15,0 6 13,0 4-1,0-1-8</inkml:trace>
  <inkml:trace contextRef="#ctx0" brushRef="#br0" timeOffset="-2348.14">-4387 447 42,'0'1'33,"0"4"-4,0-2 7,0-3-30,0 2-2,0-2-8,0 1 3,0 2 1,0 2 6,0 1-4,0 1 1,0 3-3,6 3-38,-4 5-60</inkml:trace>
  <inkml:trace contextRef="#ctx0" brushRef="#br0" timeOffset="-2117.13">-4333 712 175,'0'0'28,"0"0"-17,0 0 3,2 0-14,1 0-4,-1 0-6,-2 1 10,0-1 0,0 5-7,0 5 2,2-3-28,0 7-37</inkml:trace>
  <inkml:trace contextRef="#ctx0" brushRef="#br0" timeOffset="-1882.11">-4295 993 160,'0'0'32,"0"0"-19,0 0-11,0 0-4,0 0-25,2 3-30,-2 7 53,4 1-13,-4 4-19,0 5-15</inkml:trace>
  <inkml:trace contextRef="#ctx0" brushRef="#br0" timeOffset="-1522.09">-4196 1637 83,'0'0'73,"0"0"-60,0 0 13,0 0-18,3 0-8,6 3 0,0 10-2,2-1-3,-2 4-29,-2 3 9,-4 9-10,-1-4-58</inkml:trace>
  <inkml:trace contextRef="#ctx0" brushRef="#br0" timeOffset="-1728.1">-4304 1301 35,'0'0'70,"0"0"-39,0 0-11,0 0 2,0 0-22,4 7-22,-2-1 21,7 10-9,-3-1-36,1 4-53</inkml:trace>
  <inkml:trace contextRef="#ctx0" brushRef="#br0" timeOffset="-1162.07">-4150 2006 51,'-25'172'61,"25"-172"-20,0 0 7,3 0-32,-3 0-16,2 0-28,6 0-53</inkml:trace>
  <inkml:trace contextRef="#ctx0" brushRef="#br0" timeOffset="-1388.08">-4150 2006 7,'0'0'92,"0"0"-68,0 0-3,0 0-13,0 2-8,0 3-12,0 3-21,0 2 0</inkml:trace>
</inkml:ink>
</file>

<file path=ppt/ink/ink84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5:09:43.907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-5 0 177,'0'0'33,"0"0"-28,0 0 2,0 2 4,0 4-11,0 2-8,0 7 4,5 4-40,-3 5-13,3 2-20</inkml:trace>
  <inkml:trace contextRef="#ctx0" brushRef="#br0" timeOffset="122">36 440 127,'0'0'45,"0"0"-33,0 0 31,0 0-41,0 0-2,0 12-27,0 7-2,2 4-19,1 8-77</inkml:trace>
  <inkml:trace contextRef="#ctx0" brushRef="#br0" timeOffset="249.01">48 879 132,'0'0'30,"0"0"-23,0 0-3,0 13-4,0 3 0,0 5-81</inkml:trace>
  <inkml:trace contextRef="#ctx0" brushRef="#br0" timeOffset="481.02">46 1160 29,'0'4'103,"0"-4"-82,-3 0-2,-2 12-8,3-1-6,2 3-5,0 11-36,0 1-20</inkml:trace>
  <inkml:trace contextRef="#ctx0" brushRef="#br0" timeOffset="728.04">12 1565 43,'0'3'68,"0"-1"-65,0 8 0,0 8 13,2 7-16,0 7-15,-2-1-46</inkml:trace>
  <inkml:trace contextRef="#ctx0" brushRef="#br0" timeOffset="1076.06">-19 2426 125,'88'131'19,"-88"-131"-13,0 0-3,0 3-3,-2-3-14,2 0-119</inkml:trace>
  <inkml:trace contextRef="#ctx0" brushRef="#br0" timeOffset="920.05">-19 2426 39,'2'0'18,"1"0"-18,-3 8-6</inkml:trace>
</inkml:ink>
</file>

<file path=ppt/ink/ink85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5:16:49.040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  <inkml:brush xml:id="br1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2946-1790 201,'6'8'20,"-3"-1"-6,-3-7 1,0 2 16,0-2-10,2 0 17,0 0-31,-2 0-2,0 0 2,0 0 2,0 0 11,0 0-9,0 0-7,0 0 1,0 0 13,4 0-18,-2 0 10,0 0-2,-2 0-5,0 0 9,0 0-8,0 0 1,0 0 14,0 0-16,0 0 11,0 0-1,0 0-10,0 2 11,0-1-14,0 5 0,0-3-9,0 4 0,0 12-2,-2 15 5,-11 10 6,-3 7 19,-3-1-17,2-4-1,-3-5 2,3-6 2,1-1-5,1-3 0,3-3 1,0-4-6,3-5 3,-2-6-13,7 0-5,1-8-41,3-1-14,0-4-46,0 0-52</inkml:trace>
  <inkml:trace contextRef="#ctx0" brushRef="#br0" timeOffset="450.02">2999-1707 216,'4'-15'87,"-4"6"-87,3 0 56,0 6-3,-1 1-39,0 2 9,0 0-13,1 0 4,-3 0-6,0 0-3,0 0-4,0 0-1,0 0-13,2 18 7,8 6-6,5 12 12,1-1 2,3 3 5,3-7-7,-2 2 0,-1-8 0,-3-4-3,-1-6 3,-3-11 0,-7-2 0,-3-2 6,-2 0-1,0 0 5,0 0-9,0 0 15,6 0-11,2-6 3,9-11-8,4-2 3,-3 3-3,1-4 0,4-2 2,-2-4-7,0 2 4,-4 1-7,-2 3 1,-5 4-24,-6 11 12,1 2-29,0 3-27,-1 0-59</inkml:trace>
  <inkml:trace contextRef="#ctx0" brushRef="#br0" timeOffset="885.05">3589-1524 157,'19'-19'14,"6"4"-12,6-5 36,1 2-27,1 0-11,-4-2 25,-2 2-12,-8 3 1,-7 0 0,-3 2 0,-6 5 6,-3 1-4,0 1 5,0 3-12,-7 0-9,-18 3-3,-11 0 1,-2 0 2,-6 8 0,1 7 0,5 7 2,3-1-2,10 3 0,4-1-1,12 2-4,7-4-6,2-1 11,0-3 4,7-1-2,18-3 12,8-2-7,5-5-5,8-6-1,0 0-1,0 0-18,-3 0-27,-1-2-20,-6-9 9,-3-5-10,-6 1-2</inkml:trace>
  <inkml:trace contextRef="#ctx0" brushRef="#br0" timeOffset="1096.06">4035-1652 3,'12'-20'124,"-5"10"-86,1-1 5,-3 7-2,-5 2 1,0 2-7,0 0-17,0 0-1,0 0-17,0 11-4,-8 15 2,-4 8 4,0 1 4,5-5-6,5 3 5,2-8-10,0-6 5,0-3-13,0-11 10,14 2-12,0-4-18,3-3-65</inkml:trace>
  <inkml:trace contextRef="#ctx0" brushRef="#br0" timeOffset="1298.07">4219-1848 9,'0'-7'281,"0"5"-237,0 2-41,0 0-3,0 0-7,0 0-55,0 0-23,0 0-60</inkml:trace>
  <inkml:trace contextRef="#ctx0" brushRef="#br0" timeOffset="-24428.4">1882-1533 85,'5'-19'182,"-1"3"-150,2 8-26,-4-1 52,-2 4-18,3 5-38,-3 0 18,0 0-2,0 0-15,0 0-6,0 0-1,0 22-8,-15 17 8,-12 11 8,-9 13 1,0 0-2,0-2 3,4-5-4,1-4-2,3-4 0,3-7 0,4-8 2,8-12-2,6-9 0,7-9 7,0-3-7,0 0 0,0 0 0,0 0 15,10 0-5,14 0 4,15-3 3,4-6-17,3 5 0,-6-1-6,-5 5-18,-7 0 9,-1 0-31,-12 6-39,-6-2-89</inkml:trace>
  <inkml:trace contextRef="#ctx0" brushRef="#br0" timeOffset="-24848.43">2560-1485 51,'9'-18'271,"-4"-1"-271,-5 4 6,0 2-6,-5 6 0,-2 5 5,1-5-10,6 7 10,0 0 0,0 0-4,0 0 5,-2 0-5,-2 0-1,-11 0 0,-14 0-5,-21 16 11,-21 1-6,-10 5 3,0-3 7,3 3-6,10 0-4,11-3 5,5 3 18,12 0-22,9-3 9,6-2-10,10-3 10,9-5-20,3-3 9,3-3-16,0 0 4,0 0-46,0-1-50,0-2-73</inkml:trace>
  <inkml:trace contextRef="#ctx0" brushRef="#br0" timeOffset="2446.13">4568-1641 205,'-11'-15'6,"-4"-1"3,0 11 2,3 2-8,-3 3 0,3 0 1,-4 0-1,-1 4 3,-2 20-5,-4 7 12,0 3-10,1 6-3,7-2 0,6-2 0,9-10 0,0-6-2,0-8 4,0-3-2,0-9 0,5 0 0,14 0 16,8-7-14,6-11 0,0-6-1,0-5 5,-2 1 4,-7-1-4,-5 5 1,-5 8 14,-3 7-13,-7 5 1,-4 4-7,0 0-2,2 0-13,-2 25-9,8 20 22,-1 14 0,1 8 2,0 2-2,0 6 0,-5-8-5,-3-2 4,0-6-2,-15-7-3,-18-4 2,-11-9-6,-11-10-1,-5-8 10,1-16 1,9-5 1,9 0 16,9-10-10,13-16 26,7-9-21,10-6 7,2-3-8,0 1-11,21-1 9,18 2-9,4 5-3,8 1-1,7 10-27,5 4-18,0 7-32,0 0-74</inkml:trace>
  <inkml:trace contextRef="#ctx0" brushRef="#br0" timeOffset="2866.16">4953-1754 182,'6'-16'39,"-3"7"-38,-1 3 69,0 6-30,-2 0-26,2 0-14,1 19-15,-1 20 6,1 11 4,-3 8 5,0-4 0,0 1 2,-12-10 1,0-11-3,-1-9 0,6-11-2,3-9 6,4-5-4,0 0 7,0 0 3,0 0 13,0-5-14,7-16 6,11 0-11,2 3 1,0 5-5,-6 5 3,-7 8-1,-2 0-4,-5 0 2,0 0-9,0 15 1,0 9-3,0 4 11,0-2 0,0 0 3,0-1-7,0-7-2,0-5-18,0-6-45,0-3-63</inkml:trace>
  <inkml:trace contextRef="#ctx0" brushRef="#br0" timeOffset="3256.18">5371-1656 178,'23'-16'38,"-2"8"-32,0 5 25,1 0-8,-5 3-19,-2 0 6,-6 4-10,-4 19 1,-3 4-1,-2 6 3,0 1-2,0 3 14,-14-6-13,-1 1 3,-2-9-3,1 0 3,-4-4 2,4-6-6,-4-5 0,1-3 4,-6-5-1,0 0-1,2 0-3,4 0 3,7-5-6,7-3 3,3-9-7,2-2 3,0-4-14,0 2-21,0 4-20,4 4-45,13 1-7</inkml:trace>
  <inkml:trace contextRef="#ctx0" brushRef="#br0" timeOffset="4402.25">5265-1950 67,'8'-8'1,"-6"4"4,2 2 33,-4 1-21,2-2 6,-2-2 24,0 5-21,0 0-5,0 0-2,0 0-3,0 0 9,0 0-17,0 0-2,0 0-6,0 0 0,0 5-6,0 19-3,0 9 9,0 12-1,0 9 1,0-2 0,-4 1 3,-8 1 1,3-3-3,-1-3-1,3-3 4,-1-6-7,1-11 3,2-5 0,-2-6-4,5-7 1,0-5 3,2-5 0,0 0 0,0 0-1,0 0 1,0 0-2,0 0-2,0 0-30,0-11-49,0 1-67</inkml:trace>
  <inkml:trace contextRef="#ctx0" brushRef="#br0" timeOffset="4957.28">5475-1596 51,'0'0'18,"2"0"-4,0 0-12,4 0 12,-4 0-4,1 0 4,-3 0 7,0 0-16,0 0 2,0 0-6,0 0 4,0 0 5,0 0 0,0 0 0,0 0 14,0 0-11,0 0 3,0 0 0,0 0-12,0 0 13,0 0-7,0 0 0,0 0 7,-3 0-16,1 0 1,-6 0-2,-2-3-7,1 3 7,-3 0-4,2 0-2,1 0 3,-3 0-5,-3 0-8,-6 10-5,0 6-44,0-1-67</inkml:trace>
  <inkml:trace contextRef="#ctx0" brushRef="#br0" timeOffset="5541.31">5899-1656 145,'0'-1'136,"0"1"-134,0 0 13,0 0-15,0 0-9,-7 5-3,-15 17 12,-1 6-3,-2 1 4,1-1-1,2 5 0,5-7 3,3-5-4,7-2 1,5-7-1,2-6-1,0-5 4,0-1-2,0 0 13,0 0-4,18 0 19,7 0-19,-2 0-5,4-7 3,-5-5-7,0 0 0,0-3 6,-6-3-1,1-1-3,-2-3 0,-6 3 4,-4-1-12,-3 2 8,-2 11-2,0-3 20,0 6-17,0 0-6,0-1 0,-19-4-18,-5 3 4,-2-1-44,6 4-43,6 3-32</inkml:trace>
  <inkml:trace contextRef="#ctx0" brushRef="#br0" timeOffset="6037.34">6147-1710 241,'0'0'42,"0"0"-17,0 0-8,0 0-17,0 0-14,0 11-7,0 11 19,0 6 4,0 2 0,0-5-2,0-4-1,0-4-2,3-6 0,4-2 1,-2-5 2,5-2 0,-3-2 9,3 0 9,2 0-8,3-2 7,-4-11-12,3 0-1,0-4 9,1-1-12,-3 1 6,-1 6 7,-7 4-11,-4 5 16,0 2-19,0 0-2,0 0 1,0 0-18,0 7 2,0 10 14,3 14 3,6-3-2,8 1 2,0-4-11,2-5-7,0-10-48,1-2-16</inkml:trace>
  <inkml:trace contextRef="#ctx0" brushRef="#br0" timeOffset="6375.36">6512-1790 126,'12'0'15,"7"0"-6,2 19 6,6 21-9,5 5 6,1 9 12,-4 3-13,-9-3-5,-8 0-5,-12-8 7,0-9-8,-3-9 8,-21-9-6,-2-8 12,-1-5-9,6-6 3,11 0 23,7 0-15,3-13 30,0-12-13,20-9-27,13-8 4,11 3 0,4-3-2,2 3-8,-2 9-9,-9 5-4,-9 13-35,-7 3-100</inkml:trace>
  <inkml:trace contextRef="#ctx0" brushRef="#br1" timeOffset="-39181.25">-1596-486 22,'0'-3'21,"0"3"15,0-2-8,0 2-3,0 0-5,0 0 45,0 0-61,0 0-4,0 0 2,0 0 25,0 0-24,0 0-3,0 0 3,0 0 5,0 0-5,0 0 10,0 0-12,0 0 16,0 0-10,0 0 4,0 0 6,0 0-12,0 0 10,0 0-5,0 0-6,0 0 6,0 0-10,6 0 0,6 0-4,0 0 7,5 0-8,-3 0 1,0 0-24,6 0-8,2 0-50,4 5-7</inkml:trace>
  <inkml:trace contextRef="#ctx0" brushRef="#br1" timeOffset="-48812.8">-1542-414 6,'-5'-6'-6,"3"3"6</inkml:trace>
  <inkml:trace contextRef="#ctx0" brushRef="#br1" timeOffset="-48511.78">-1542-414 85,'32'-33'19,"-32"33"16,0 0-12,0 0-1,0 0-8,0 0-11,0 0 13,0 0-15,0 0 5,0 0-5,2 0-1,8 0-7,7 0-22,9 0-37</inkml:trace>
  <inkml:trace contextRef="#ctx0" brushRef="#br1" timeOffset="-38490.21">-33-597 58,'0'0'80,"0"0"-72,0 0-4,6 0-4,3 0-10,8 0 2,5 0-1,9 0 5,1 0-57</inkml:trace>
  <inkml:trace contextRef="#ctx0" brushRef="#br1" timeOffset="-38389.2">259-600 50,'5'-2'0,"11"-2"-3</inkml:trace>
  <inkml:trace contextRef="#ctx0" brushRef="#br1" timeOffset="-38618.21">-465-556 202,'3'0'36,"5"0"-31,6-4 29,9-3-34,13-2-16,1 4 12,7 1-32,2 3-26,0 1-33</inkml:trace>
  <inkml:trace contextRef="#ctx0" brushRef="#br1" timeOffset="-38988.2298">-1082-495 79,'0'-1'10,"0"1"-10,5-3-8,4 3-54</inkml:trace>
  <inkml:trace contextRef="#ctx0" brushRef="#br1" timeOffset="-38792.2198">-872-515 191,'0'0'26,"0"0"-25,0 0 30,11 0-29,5 0 0,7 0-2,7 0-9,1 0-70,1 0-53</inkml:trace>
  <inkml:trace contextRef="#ctx0" brushRef="#br1" timeOffset="-38247.1899">602-609 33,'12'-8'27,"2"4"-27,10 0-9,5 1-16</inkml:trace>
  <inkml:trace contextRef="#ctx0" brushRef="#br1" timeOffset="7448.72">1475-212 207,'-3'0'37,"3"0"-30,0 0-7,0 0-53</inkml:trace>
  <inkml:trace contextRef="#ctx0" brushRef="#br1" timeOffset="-37929.17">1236-606 28,'17'0'26,"2"0"-18,10 0-8,-1 0-13,6 0 8,-2 0 2,-5 0 1,-1 0-2,-7 0 2,-2 0-1,-2 4-23</inkml:trace>
  <inkml:trace contextRef="#ctx0" brushRef="#br1" timeOffset="-37815.17">1663-549 52,'7'0'117,"0"0"-117,0 0-4,6 0-54</inkml:trace>
  <inkml:trace contextRef="#ctx0" brushRef="#br0" timeOffset="7042.4">3693-644 311,'17'-21'75,"-17"14"-72,0 7-3,0 0 0,-12 18-14,-15 15 10,-7 6 8,0 2-4,4 0 4,-2 0 0,1-1-2,-1-4-1,6-7 5,6-8-4,6-4-2,10-7-3,4-5 1,0-5-19,0 0-3,4 0-55,17 0-11,6-12-33</inkml:trace>
  <inkml:trace contextRef="#ctx0" brushRef="#br0" timeOffset="7441.42">3676-745 171,'29'-32'13,"3"11"-6,-1 8 53,2 8-51,-1 5-4,-3 0 4,0 21-7,-5 14 6,0 3-8,-5 4 0,-8 8 4,-7-6-3,-4-1 1,0-8-1,-15-5 4,-12-4 1,-4-6-5,-7-7 3,-1-2-1,1-9 2,4-2-5,9 0 1,9 0 2,11 0 4,2-9-3,3-2 2,0-4-4,0 6 8,6 0-10,3 3 3,-2 4 0,0 2 3,1 0-6,4 0-2,5 11-3,7 13 1,5 2 4,6 8 2,5-1 1,1 0-6,1-7-14,0-4-56,-1-6-68</inkml:trace>
  <inkml:trace contextRef="#ctx0" brushRef="#br0" timeOffset="8319.47">4288-492 151,'44'-5'8,"6"-6"-8,6 4 6,3-1-3,-9-8 2,-7 3 26,-11 0 5,-13 2-28,-10 2 24,-6 0 5,-3 1-24,0 1-4,0-1-6,-19 2 2,-6 1-10,-6 5 2,-2 0 3,-1 0-5,2 7 6,8 12-1,3 5 0,9-1-7,3 1 6,9-3-6,0 0 7,0-1 8,15-1-8,16-3 9,17-3-9,6-7-17,9-5-14,-1-1-38,-1 0-5,-8 0 11,-5 0 28,-7-15 20,-7-6 1,-4-3 14,-5-2 35,-3-5 4,-6 0 12,-6 0 1,-5 7-21,-5 13 22,0 0-17,-7 11-35,-30 0-1,-15 9-8,-8 19 8,-1 9-6,6 6 7,16-1-2,15-4 0,14-7-16,10-7 16,0-9-2,3-11 3,13-4 7,9 0 11,11-1-4,5-22-14,0 0 10,-5 1-9,-4 4 1,-11 4 5,-6 6-5,-8 8 1,-7 0-6,3 6-2,1 28-16,1 11 15,-3 12 6,-2 8 0,0 7 0,0 0 0,-5-1 0,-24-3-2,-9-5 7,-10-10-5,-12-7 0,-5-6 0,5-17 13,6-8-13,18-13 15,17-2 14,9 0-12,10-19 16,0-16-32,0-10-1,24-7-2,17-10-25,15-1 11,6 3-19,3 7-31,-2 11-14,-7 9-9</inkml:trace>
  <inkml:trace contextRef="#ctx0" brushRef="#br0" timeOffset="8530.48">5148-434 152,'0'0'73,"0"0"-65,0 0 15,0 0-23,0 11-12,0 19 12,0 4 6,0 9 2,-9 6 14,3-1-18,-4-5 0,3-2-4,-3-11-1,3-3 1,2-10-23,2-13-55</inkml:trace>
  <inkml:trace contextRef="#ctx0" brushRef="#br0" timeOffset="8703.49">5166-703 147,'0'-17'254,"0"8"-243,0 3-5,0 6-6,0 0-15,0 0-38,3 18-53,15 13-45</inkml:trace>
  <inkml:trace contextRef="#ctx0" brushRef="#br0" timeOffset="9087.51">5383-562 144,'0'0'39,"0"7"-39,-2 18 0,-8 10 0,-5 5 9,1 4-3,3-1-6,-1-8 4,3-3-3,5-7-1,2-10 0,2-6 0,0-5 1,0-4-1,0 0 17,0 0 29,12 0-9,12 0-22,0-4-9,0-7-6,-4-6 14,-7 0-4,-1-2-4,-1-2 25,-9-1-15,-2 2 7,0-7-14,0 3-8,-10 2-2,1 5-8,1 8-12,4 1-18,1 2-81,3 3-40</inkml:trace>
  <inkml:trace contextRef="#ctx0" brushRef="#br0" timeOffset="9453.54">5559-644 183,'10'0'42,"4"0"-32,5 0 11,6 19-9,4 17 0,3 8 23,-5 8-15,-2 4 4,-13-2-2,-12-4-14,0-7 8,-10-7-9,-11-7-2,4-13 0,5-5-5,8-7 0,4-4 3,0 0 1,0-6 3,23-27-7,11-4-14,7-4 14,2 4 3,-7 6 1,-2 12-3,-7 11 1,-8 8-2,-3 0 0,5 14-1,4 19 1,9 6 3,9-1-2,11-6-1,11 1-6,12-10-45,5-12-193</inkml:trace>
  <inkml:trace contextRef="#ctx0" brushRef="#br1" timeOffset="-36655.1">-1508 1329 42,'2'-8'18,"3"6"7,-2 0 16,-3 2-27,2 0-2,-2 0 5,0 0-17,0 0 10,2 0 1,-2 0-5,0 0 21,0 0-6,0 0-1,3 0 5,-1 0-24,6 0 1,3 0-2,9 0-16,6 0 4,5 0-36,15 0-54</inkml:trace>
  <inkml:trace contextRef="#ctx0" brushRef="#br1" timeOffset="-36495.0899">-652 1345 227,'0'0'93,"0"0"-89,0 0 5,2 0-10,15 0 1,7 0-101,8 0-10</inkml:trace>
  <inkml:trace contextRef="#ctx0" brushRef="#br1" timeOffset="-36293.08">-148 1344 210,'0'0'110,"0"-3"-107,9-1-2,8-7-1,12 4-20,15-1-33,6 2 7,6 3-13,4 1-6,-7 2 4,-7 0 45,-7 0 12</inkml:trace>
  <inkml:trace contextRef="#ctx0" brushRef="#br1" timeOffset="-36195.08">351 1300 6,'12'0'35,"-5"0"1,-5 0 11,1 0-6,4 0-37,4 0-3,5 0-1,3 0-32,10 0-56</inkml:trace>
  <inkml:trace contextRef="#ctx0" brushRef="#br1" timeOffset="-36053.07">720 1344 90,'0'0'130,"7"0"-130,10-12-2,10 6-34,12 1-89</inkml:trace>
  <inkml:trace contextRef="#ctx0" brushRef="#br1" timeOffset="-35911.06">1209 1324 118,'12'0'0,"7"-3"-37,8 3 17</inkml:trace>
  <inkml:trace contextRef="#ctx0" brushRef="#br1" timeOffset="-32653.87">-6597-99 157,'-2'0'9,"2"0"3,0 0-12,0 0-8,0 0-30,0 0-42</inkml:trace>
</inkml:ink>
</file>

<file path=ppt/ink/ink86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5:16:16.213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109-1 81,'-16'0'52,"0"0"-39,4 0 9,-5 0-22,1 0-24,-1 0-21,2 0-21</inkml:trace>
</inkml:ink>
</file>

<file path=ppt/ink/ink87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5:16:16.992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191-1 81,'-49'0'40,"10"0"-37,1 0-1,3 0-2,5 0-36</inkml:trace>
</inkml:ink>
</file>

<file path=ppt/ink/ink88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5:16:17.306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174 0 99,'-44'0'28,"2"0"-22,0 0 6,20 0-12,5 0-2,10 0-7,7 0-30</inkml:trace>
</inkml:ink>
</file>

<file path=ppt/ink/ink89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5:16:20.007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58-1 10,'-16'0'4,"-4"0"0,7 0-8,4 0 3</inkml:trace>
</inkml:ink>
</file>

<file path=ppt/ink/ink9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4:57:28.621"/>
    </inkml:context>
    <inkml:brush xml:id="br0">
      <inkml:brushProperty name="width" value="0.13333" units="cm"/>
      <inkml:brushProperty name="height" value="0.13333" units="cm"/>
      <inkml:brushProperty name="fitToCurve" value="1"/>
    </inkml:brush>
  </inkml:definitions>
  <inkml:trace contextRef="#ctx0" brushRef="#br0">-68 434 205,'9'-9'85,"-4"-1"-74,-5-1 4,2 11 26,1-3-7,-1 3-33,0 0 8,2 0-8,-2 0-1,-2 0 0,7 0-3,3 24-3,5 15 6,3 16 0,1 5 4,-2 6-4,-2-6 0,-6-1 0,2-8-6,-2-3 12,-2-11-6,-4-4 0,-1-10 3,-2-5-7,0-7 4,0-3 0,0-3 0,0-3 5,0-2-4,0 0 7,0 0-1,0-4 1,0-25-8,-2-5 0,-10-7-3,1-7 8,0-11-5,1-8 0,3-3 8,2-6-13,-2 3 5,5 2 0,2 3 2,0 7 2,0 10-4,0 5 4,7 4 4,7 4-7,11 7-1,0 5 1,2 4-6,0 5 5,-6 6 0,4 3-2,-4 3 0,-6 5 2,-3 0 0,-5 0-2,5 0-6,3 21 6,1 12 2,3 12-9,-4 10 6,-3 7 3,-10 6 0,-2 2 3,0-7-11,-12-4 8,-19-15 0,-17-9-4,-13-4 6,-3-11-2,1-14 0,12-6-14,18 0 1,11-29-46,15-5-50,7-7-87</inkml:trace>
  <inkml:trace contextRef="#ctx0" brushRef="#br0" timeOffset="548.03">544 569 222,'7'-20'38,"2"-2"-31,9 1-3,6-3 41,5 4-45,0 5 0,0 6 3,-5 7 1,-4 2-4,-9 0 0,-3 4-11,-8 34 9,0 9 1,-6 5 1,-22 3 4,-3-7 0,-4-6-2,7-12 1,8-7 3,11-11-6,9-7 0,0-3-2,0 2 0,0-4-3,9 0 5,20 2-3,7 0 7,5 1-4,-2 3 0,-7 4 0,-7 2-7,-7 8 7,-9-3 0,-9 6-4,0 4-4,-14 3 8,-32 3 15,-14-1-12,-7-4 9,-4-1-12,12-8-7,13-2-5,7-9-123</inkml:trace>
  <inkml:trace contextRef="#ctx0" brushRef="#br0" timeOffset="-1072.07">-273 1079 48,'0'-20'20,"0"-1"-14,0 11 24,0 6-2,0 4-8,0 0-1,0 0-8,0-2 15,0 2 0,0-5-9,0 3 27,0 2-16,0 0-7,0 0 8,0 0-21,0 0 11,0 0-1,0 0-17,0 0 19,0 0-15,0 0-5,0 0 14,0 0-9,0 0 0,0 0 1,0 0 1,0 0-4,0 0-3,0 0 0,0 0-7,0 0 8,0 0-1,2 0 0,5 15-4,7 16 4,9 12 0,5 9 0,9 5 4,1 4 2,4-4-6,3 2 0,1 4 5,7 0-5,3 0 0,4-2 0,-5-7 2,-1-6-2,-11-3 0,-7-3 0,-10-9 1,-2 1-1,-5-8 0,-4-5 3,-3-3-7,0-1 4,-5-1 0,3-1-4,-3-2 9,1 2-5,4 4 0,-3 0 4,3 1-8,0 2 4,1-1 0,-4-1-3,5 2 6,-4-7-3,-3 0 0,3-6 5,-7-2-7,-1-6 2,-2-1 0,0 0-4,0 0 10,0 0-6,0 0 0,0 0 1,0 0-8,0 0 2,0 0-16,0 0-14,-20 0-68,-13-17-78</inkml:trace>
  <inkml:trace contextRef="#ctx0" brushRef="#br0" timeOffset="1531.08">1063 2101 242,'7'-16'26,"-2"3"-23,-5 5 20,2 7-6,-2 1-17,5 0-19,-1 1 18,7 22-1,1 7 2,0-2 8,-1 4-6,2-1-2,-4 1 0,-4-2 9,-3-6-14,-2-4 5,0-11 0,0-1-1,0-6 7,0-2-6,0 0 16,0 0-14,0 0 32,0-16-6,0-22-20,-4-7-3,-6-7 1,5-7-6,5-5 0,0-4 5,0-1-5,0 0 0,7 7 4,11 7-9,-4 11 12,0 9-7,0 10 3,-3 9 1,1 7-4,0 6 0,-1 3-3,6 0-3,3 0 1,-1 23-1,-2 14 5,-2 4-6,-11 4 7,-4 1 0,0-4 0,-19-6-5,-14-3 5,-12-9 0,0-7-6,7-9 5,11-5 0,14-3-7,9 0-46,4 0-18,0-13-118</inkml:trace>
  <inkml:trace contextRef="#ctx0" brushRef="#br0" timeOffset="1950.11">1441 2045 162,'0'0'36,"0"0"-16,2 0 38,1-4-25,4 0-9,3-7-18,7 2 4,4 1-9,1-4 6,-4 6-1,-7 3-6,-6 3 4,-3 0-4,3 0 0,0 25 0,-3 13-2,-2 12 6,0 10-4,-5-2 0,-20 1 2,-7-6 0,3-13 5,6-8-1,9-15 4,12-9-6,2-8 6,0 0 0,16-16 4,41-29 26,30-10-40,26-8 0,8 6-1,-4 15-24,-11 11-51,-26 1-175</inkml:trace>
</inkml:ink>
</file>

<file path=ppt/ink/ink90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5:17:24.872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-10279-1558 251,'-5'0'71,"2"-5"-67,1 3 17,2 0 9,0 2-23,0 0-7,0 0 0,0 0 5,0 0-1,0 0-3,0 0 7,0 0-6,0 0 10,0 0-7,0 0-3,0 0 15,0 0-16,0 0 10,0 0 2,0 0-10,-2 0 6,0 0-9,-2 0-7,-5 17 5,-1 16-1,-9 17 3,0 5 14,-4 0-12,0-9 3,7-1-5,-2-1 3,4-7-2,4-6-1,6-8 0,-2-6-2,6-5-17,0-6-1,0 1-61,0-2-69,0-5-50</inkml:trace>
  <inkml:trace contextRef="#ctx0" brushRef="#br0" timeOffset="1821.1">-9168-1524 107,'0'-2'128,"0"2"-112,-19 0-16,-8 19 0,-11 13 0,-4 10 0,6 0 13,6 2-10,8-5 2,10-10-10,6-1 2,6-13 3,0-3-3,0-10 10,0-2-7,6 0 21,15-8 3,6-17-11,2 1-12,-3 2 2,-6 2 4,-4 7-5,-3 5 3,-6 3-5,-5 5-2,0 0 0,4 15-18,0 19 13,4 22 7,-3 9 12,-5 12-3,-2 12-9,0 0 3,-14-3-2,-14-8-1,-7-11 0,-5-18 1,-1-7 2,3-16-1,6-10 6,7-7 0,11-9 15,4 0-13,-1-24 19,3-15-29,3-18 10,5-8-21,0-7 6,5 6 0,20 4 2,4 7-20,8 7 1,10 7-9,3 5-36,1 1 4,-1 9 11,-5 3-22,-10 4 36,-4-2 33,-6 8 5,-8 3 38,-6 5 18,-3 1-5,-1 2-6,-4 2-11,-3-4 7,0 4-21,0 0-8,0 0-12,0 0 3,0 0-3,0 0 0,0 8 4,0 12-4,0 1 3,0 8-2,0-4-1,2-1-3,-2-2-4,5-9-21,-5-4-44,2-4-42</inkml:trace>
  <inkml:trace contextRef="#ctx0" brushRef="#br0" timeOffset="1101.06">-9765-1301 224,'0'-1'51,"0"-2"-43,6 0 18,23 0-23,15-6-3,2 0 0,2 2 8,-7-4-3,-7 1-5,-9-3 0,-4 5 6,-12 0-6,-4 0 0,-5 1-3,0-4 1,0 3-14,0-2 12,-8 7 4,-10 3-9,-9 0 7,-3 0 2,-1 0 0,-2 19-3,-5 4 6,1 4-3,5 1 8,9-8-6,10-2 1,11-5-3,2 2 0,0-2-2,9-1 2,20-3 0,8 0 6,6-6-6,3-1-11,2-2-23,-3 0-42,1 0-57</inkml:trace>
  <inkml:trace contextRef="#ctx0" brushRef="#br0" timeOffset="638.03">-10339-1550 132,'7'-29'196,"2"14"-196,3 2 12,6 3 34,-2-1-46,10 7-1,5 2-4,1 2 5,2 0 1,-5 0-1,-5 8 0,-2 11-4,-8 8-2,-5 3 6,-6 0 0,-3 8 1,0-1-2,-6 3 3,-19-2-2,-2-7 5,-1-3 1,1-10-4,2-7 0,4 2 1,0-4 3,1-3-6,3 0 2,8-6-1,4 0 3,5 0 1,0 0 3,0 0-7,0 0 13,0 0-10,0 0-2,0 0 1,0 0 2,0 0-5,0 0 0,0 0-2,0 0-4,0 0 2,0 0-1,0 0 2,0 0 0,0 0 3,0 0 0,0 0 2,0 0-9,0 0 7,0 0-5,0 0 2,0 0-2,0 0 5,0 2 0,2-1-1,-2 3-2,7 6-4,8 1 7,2 6 5,6 2-1,6 3-2,3 2-2,2-1 0,2-4-3,0 1-10,-5-1-24,-2-2-26,-6 1-60,-7-3-13</inkml:trace>
  <inkml:trace contextRef="#ctx0" brushRef="#br0" timeOffset="2010.11">-8889-1464 245,'0'-3'126,"3"-1"-121,0 4-5,1 0-13,4 0-86,1 4-58</inkml:trace>
  <inkml:trace contextRef="#ctx0" brushRef="#br0" timeOffset="2323.13">-8889-1464 155,'135'81'72,"-139"-68"-70,-13 10 12,1 4 19,1 6-31,5-1 4,8 3-5,2-7 9,0 3-7,0-11-3,2-8 4,8-1-2,-3-11-2,3 0 19,-1 0 12,9-4-8,-1-15-11,-1-1-1,-1-1-9,-4 0 9,-5 2-8,-2-2-6,-4 5-8,0 3-15,0-2 7,0-3-28,0 2-51,-7-4-29</inkml:trace>
  <inkml:trace contextRef="#ctx0" brushRef="#br0" timeOffset="2654.15">-8647-1457 22,'13'0'28,"1"0"-15,0 21 56,6 10-22,-4 10-14,1 3-2,-7 13-2,-8 2 2,-2-5-4,0-1-24,-15-6 8,-9-8-6,5-16-1,5-5 6,9-15-8,5-3 9,0-5 16,0-31-13,5-8-14,22-14-1,10 2 1,13 0 5,0 12-5,-2 17 1,-5 12-4,-4 9 6,-6 6 4,-6 0-7,-8 6-6,-7 22-1,-4 1-10,-1 5 5,0-2-15,-4-1-116</inkml:trace>
  <inkml:trace contextRef="#ctx0" brushRef="#br0" timeOffset="3202.18">-7301-1582 222,'0'-2'66,"0"2"-65,0 0-2,-12 0-5,-15 23-8,-9 15 14,-5 13 3,1 7 3,1 1 1,6-9-4,9-2-1,12-8 24,9-11-26,3-7 15,0-10 5,17 1-20,9-10 33,9 0-4,2-3-18,-3 0 7,-5 0-16,-6 0 1,-10 0-3,-8 0 2,-5 0-7,0 0-1,0 0-21,0 0-14,0 0-72,0 0-61</inkml:trace>
  <inkml:trace contextRef="#ctx0" brushRef="#br0" timeOffset="3614.2">-6953-1383 276,'0'0'65,"0"0"-62,0 0-3,-7 8 0,-13 14 0,0 2-5,4 4 5,1 5-1,6-4 1,7-7-1,2-5-3,0-5 5,0-6-1,0-5 10,0-1-8,17 0 15,8 0 3,4-11-14,5-4 6,-7-2-12,-10 2 0,-2-3 11,-12 3-6,1 0 8,-4-6-13,0 3 7,0-3 4,-20-2-11,-3 7-2,-2 5 1,6 7-14,6-3 6,11 7-19,2 0-42,0 0-26,0 0-65</inkml:trace>
  <inkml:trace contextRef="#ctx0" brushRef="#br0" timeOffset="4320.24">-6486-1607 247,'7'-8'54,"-2"-1"-44,-3 9 50,-2 0-60,0 12-4,0 21-8,0 20 12,0 9 13,-7-3-10,-5-1 1,0-9-4,3-8 3,1-8-9,3-9 5,3-12 0,0-9-1,-3-3-6,2 0 8,1 0 0,-5-13-1,-2-11 1,-9-5-11,0 0 5,-3 1 5,3 7-7,-2 9 7,6 8 1,-3 4 0,0 0-5,3 3 2,-1 15 3,8 4-2,7 1-9,0-1 11,0-3 9,20 2-5,5-7 13,0-5-12,2 3-5,-2-11 17,10-1-7,5 0 8,4 0-13,4-11-1,2-1-1,0-6-3,-2 1 0,-3-3 0,1 0 4,-3-2-4,-6 2 0,-8 0 4,-8-1-6,-4-3 2,-5 2 0,-7 0-5,-3 3 8,-2 8-3,0 4 5,0 7 4,-7 0-9,-20 0-3,-10 18 1,-8 19-7,4 5 13,1 4-4,9 8 0,8-4 8,19-3-7,4-7-1,19-9 5,27-13 15,16-12-16,18-6-4,14 0-5,8-29-102</inkml:trace>
</inkml:ink>
</file>

<file path=ppt/ink/ink91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5:16:18.555"/>
    </inkml:context>
    <inkml:brush xml:id="br0">
      <inkml:brushProperty name="width" value="0.06667" units="cm"/>
      <inkml:brushProperty name="height" value="0.06667" units="cm"/>
      <inkml:brushProperty name="fitToCurve" value="1"/>
    </inkml:brush>
    <inkml:brush xml:id="br1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-2731 1641 64,'2'-7'62,"1"4"-56,-1-3 5,2 6 16,-2-3-24,0 1 25,3 2-8,-5-7-8,2 7 11,-2 0-5,0 0 7,0 0-5,0 0-11,0 0 12,0 0-13,0 0 10,0 0 3,0 0-17,0 0 9,0 0-13,0 0 7,0 0-14,0 0-13,0 0-40,0 0-32,-15 0-26</inkml:trace>
  <inkml:trace contextRef="#ctx0" brushRef="#br0" timeOffset="1333.07">-6136 1729 94,'-23'0'15,"5"0"-12,1 0-6,2 0 6,6 0-9,2 0 7,2 0-3,5 0-29</inkml:trace>
  <inkml:trace contextRef="#ctx0" brushRef="#br0" timeOffset="1030.05">-5472 1698 66,'-30'0'66,"8"0"-65,11 0-1,8 0 0,3 0-32,0 0-39</inkml:trace>
  <inkml:trace contextRef="#ctx0" brushRef="#br0" timeOffset="2347.13">-2825 1646 68,'0'0'75,"0"0"-48,0 0 26,0 0-7,0 0-14,0 0 11,0 0-18,0 0-3,0 0-3,0 0-16,0 0 0,0 0-3,0 0-14,0 0 8,0 0-27,0 0-46,-9 0-50</inkml:trace>
  <inkml:trace contextRef="#ctx0" brushRef="#br0" timeOffset="899.05">-5037 1683 79,'-50'0'67,"2"0"-55,2 0 9,15 0-2,11 0-18,11 0-1,6 0-5,3 0 0,0 0-61</inkml:trace>
  <inkml:trace contextRef="#ctx0" brushRef="#br0" timeOffset="165">-3289 1657 86,'-15'0'125,"3"0"-109,6-2 22,2-2 12,4 2-45,0-4-5,0 3-3,0 3-86,-2 0-81</inkml:trace>
  <inkml:trace contextRef="#ctx0" brushRef="#br0" timeOffset="309.01">-3856 1709 169,'-17'0'35,"1"0"-35,5-3-3,2 3-7,4 0-42,3-2-73</inkml:trace>
  <inkml:trace contextRef="#ctx0" brushRef="#br0" timeOffset="591.03">-4490 1694 68,'-53'0'149,"20"0"-123,8-3-25,15 1 15,8 0-16,0 2-9,2-2-11,0 2-53</inkml:trace>
  <inkml:trace contextRef="#ctx0" brushRef="#br0" timeOffset="460.02">-4114 1685 207,'-22'0'38,"5"-6"-32,5 3 7,6 2-10,3-2-3,3 3-19,0 0-15,0 0-152</inkml:trace>
  <inkml:trace contextRef="#ctx0" brushRef="#br0" timeOffset="741.04">-4804 1676 178,'-29'0'43,"8"0"-33,5 0-4,5-1-6,7 1-17,4 0 7,0 0-30,0 0-74</inkml:trace>
  <inkml:trace contextRef="#ctx0" brushRef="#br0" timeOffset="2513.14">-3094 1666 102,'0'0'53,"0"0"-33,0 0 16,0 0-30,0 0-6,0 0 0,0 0-40,0 4-20,-5 1-3,-2-1 14</inkml:trace>
  <inkml:trace contextRef="#ctx0" brushRef="#br0" timeOffset="-5216.3">4225 1565 89,'3'0'43,"0"0"-43,0-3 0,-1 2 0,2 1-99</inkml:trace>
  <inkml:trace contextRef="#ctx0" brushRef="#br1" timeOffset="47371.7">381 369 198,'0'-7'19,"0"7"11,0 0 26,0 0-56,-2 0-1,-20 12-3,-4 15 8,-5 6-2,0-1 10,-1 8-4,5-4 12,6 0-11,3 4-3,12-3-4,6-5 0,0 1 4,0-7-6,14-5 3,8-3 2,6-9-5,1-2 0,5-7 7,0 0-3,-3 0-1,0-13-1,-4-10 1,-4 0 5,-2-10-8,-4 3 0,-5-10-1,-5-3 8,-5-3-5,-2-5-2,0 5-4,-14 4 3,-13 8-12,-9 10-3,-10 4-13,-9 12-37,-8 8-38</inkml:trace>
  <inkml:trace contextRef="#ctx0" brushRef="#br1" timeOffset="46801.67">-234 419 199,'-6'-5'35,"-4"1"-32,3 4 35,-3 0-29,-5 0-5,0 0 7,-6 0-5,-8 15 4,1 6 12,-4 7-12,-4 1 6,2 8-2,0-2-2,5 2 8,8 2-19,9-7 2,9 5 4,3-7-2,0 5-3,0-7 0,15-3 0,3-4 1,7-6-3,7-9 0,-1 1-2,4-7 1,3 0 1,-5-3 0,-2-13 3,-1-7-2,-5 0-1,-2-5 0,-7-2 0,-1-9 4,-8 1-2,0-8-2,-7-5 0,0 1-3,0-3 3,0 11-2,-7 7-2,-13 7-1,-4 8-3,0 11-2,-3 4-12,11 5 13,4 0-30,7 10-39,1 9-15,4 7-58</inkml:trace>
  <inkml:trace contextRef="#ctx0" brushRef="#br1" timeOffset="46080.63">-1074 416 7,'0'0'29,"0"0"30,0 0-27,0 0-18,0 0 14,0 0-12,0 0 9,0 0 2,-2 0-9,-1 0 12,0 0-14,3 0-9,-2 0 2,-5 0-6,-5 0-3,-7 16 10,-8 7-10,4 5 24,-7 3-6,3 5-11,6 2 2,1-3-5,9-1-3,3-5-1,6-6 3,2 3-6,0-4 3,2-4 0,17 1-2,6-2 7,4-2-4,0-6-1,4-2 5,6-7-8,2 0 3,2 0 0,-4-4-5,-8-10 7,-2-4-2,-8 0 3,0 0 0,-7-2 2,-8-2-3,2-2-2,-4-1 3,-1-3 3,1-7-6,-4 5 7,0-6-5,0 7 3,0-5-2,-2-7 0,-13 9 0,2 0-3,-5 8-2,0 9 0,1 10-8,0 5 9,0 0-6,3 0-12,-1 13 0,1 7-49,-3 1-27,2-2-66</inkml:trace>
  <inkml:trace contextRef="#ctx0" brushRef="#br1" timeOffset="45076.57">-2003 533 71,'0'0'104,"0"0"-76,0 0-23,0 3 22,0 1-18,0-2-6,0 1 10,0-3-11,0 0 10,0 1-2,0-1-7,0 4 16,0-1-7,-4 7-5,-4 5 12,-1 7 0,0 12 4,-2-6-1,2 11-19,4-1 17,5 2-16,0 1-3,0-10 4,0 7-1,16-10-3,5-2-1,2-4 8,6-5-5,7-6-3,5-9 1,5-2-2,2 0 2,0-11-1,-4-10 0,-2-5-8,-11-3 7,-8 0 0,-2-2 1,-10-4-4,-6 5 6,-3-7-2,-2 0 0,0 0 3,0-3 0,-9 4-3,-9 9 2,2 4 2,-1 8-4,-2 5 1,-6-2-1,-1 6-1,-8 2 0,0 2 1,3-3-5,10 5 0,7 0-1,5 0-9,0 0-3,-3 8-15,-3 10 19,-1-3-21,2 5-20,-1-4-39,7-7-59</inkml:trace>
  <inkml:trace contextRef="#ctx0" brushRef="#br1" timeOffset="50220.87">-1710 533 82,'0'-2'20,"0"2"3,0 0 7,0 0-27,0 0 10,0 0-11,0 0 0,-11 0-2,-5 0 2,-6 0-2,3 0 0,-1 0 1,-1 2 6,-1 7-6,-4 2-1,-3 2 0,-3-2-5,3 2 2,5-4-10,13 1-15,3-1-97</inkml:trace>
  <inkml:trace contextRef="#ctx0" brushRef="#br1" timeOffset="48368.7599">-1727 571 30,'0'-2'30,"0"2"-4,0-3-5,0 3-17,0-3-3,0 3 11,0 0-4,0 0 7,0 0 8,0 0-15,0-2 13,0 2-3,0 0-11,-3 0 13,3 0-20,-3 0 1,-1 0-1,-1 0 2,-1 0-4,-3 0 2,0 0 0,-3 0-2,0 0 3,-3 0-1,3 2 0,-2 6 3,-1-1-3,1 7 0,-3 2 0,0-1-4,1 1 4,-2 4 0,0 2-1,0-1-7,-1-1 3,-1 2-9,6-2-43</inkml:trace>
  <inkml:trace contextRef="#ctx0" brushRef="#br1" timeOffset="49792.84">-2046 748 5,'0'0'61,"0"0"-48,0 0 29,0 0-30,0 0-8,0 0 15,0 0-10,0 0 14,0 0-3,0 0-17,0 0 10,0 0-2,0 0-2,0 0 4,0-4-12,0-2 5,0-4-1,0 4-5,0 0 11,8-3-7,-3 3-1,4-4 0,-2 0 2,3 4-5,-1-7 0,1 8 6,0-1-13,-1-1 7,3 4-2,1 0 0,1 0-1,1 2 3,2-5 0,-3 1 1,1 0-5,-4 0 4,-1 1 0,0 0 1,-5-1 4,1 1-5,0 0 1,1 0 6,2 0-14,0-3 7,2 3 0,-4 0-4,2 1 2,-1 0 2,-6 3 0,0 0 3,-2 0-6,0 0 3,0 0-4,0 0 1,0 0-4,0 0 3,0 0 1,0 0-6,3 0 8,-1 0-16,2 0-10,2 0-10,-3 0 0,-1 0 22,-2 0 11,0 0-7,0 0 9,0 0-3,0 0-30</inkml:trace>
  <inkml:trace contextRef="#ctx0" brushRef="#br0" timeOffset="-3160.19">-2522 5 12,'0'0'18,"0"-3"-15,0 3 21,0-2-18,0 2 18,0 0 10,0 0-17,0 0 4,0 0-14,0 0 11,0 0 7,0 0-14,0 0 11,0 0-11,0 0-9,0 0 7,0 0-8,0 0-1,0 0 16,0 0-15,0 0 4,0 0-5,0 0-4,0 0 3,0 0-13,0 0 1,0 0 13,0 0-31,0 0-31,0 0-71</inkml:trace>
  <inkml:trace contextRef="#ctx0" brushRef="#br0" timeOffset="-2958.17">-2847 53 177,'-2'0'33,"-1"0"-9,3 0 20,0 0-28,0 0 0,0 0-16,0 0-2,0-3-11,0 0-21,0 3-10,-4 0-45</inkml:trace>
  <inkml:trace contextRef="#ctx0" brushRef="#br0" timeOffset="-2800.17">-3072 59 112,'-10'0'48,"1"0"-38,3 0 25,6-3-20,0 2-10,0-4-5,0 2-11,0 1-71</inkml:trace>
  <inkml:trace contextRef="#ctx0" brushRef="#br0" timeOffset="-2651.16">-3357 60 112,'0'0'54,"0"0"-51,0 0-6,0 0 3,0-1-127</inkml:trace>
  <inkml:trace contextRef="#ctx0" brushRef="#br0" timeOffset="-2516.15">-3357 60 1,'-188'22'36,"179"-22"-24,-3 0 5,-1 4-17,-3-4-21,-3 0-24</inkml:trace>
  <inkml:trace contextRef="#ctx0" brushRef="#br0" timeOffset="-2053.12">-4417 165 63,'-34'0'11,"9"0"-5,11 0-6,7 0 0,7 2-39</inkml:trace>
  <inkml:trace contextRef="#ctx0" brushRef="#br0" timeOffset="-1704.1">-4976 257 93,'-13'0'73,"9"0"-71,-1 0-2,5 0 0,0 0-48,0 0-47</inkml:trace>
  <inkml:trace contextRef="#ctx0" brushRef="#br0" timeOffset="-1406.08">-5767 341 90,'-33'0'66,"8"0"-59,3 0-10,10 0 3,3 0-48</inkml:trace>
  <inkml:trace contextRef="#ctx0" brushRef="#br0" timeOffset="-1128.07">-6059 336 18,'-148'0'29,"146"0"-29,2 0-35</inkml:trace>
  <inkml:trace contextRef="#ctx0" brushRef="#br0" timeOffset="74233.2399">-8011 506 240,'0'0'90,"7"-6"-73,30-2-9,13 3-8,11-3-6,1-1 2,-5 5-26,-5 0-87</inkml:trace>
  <inkml:trace contextRef="#ctx0" brushRef="#br0" timeOffset="74066.23">-7910 269 298,'0'0'28,"0"4"-15,0 12 0,5 9-12,-1 14-1,1 11 18,-3 7-1,-2 4-13,0-7 11,0-1-15,0-5 0,0-7-3,0-6 0,0-7-2,0-7-2,0-11-25,0-1-30,0-9-99</inkml:trace>
  <inkml:trace contextRef="#ctx0" brushRef="#br0" timeOffset="73833.22">-8250 291 349,'0'-16'24,"0"3"-6,14 5-26,11 3 8,4 5-88,2 0-12</inkml:trace>
  <inkml:trace contextRef="#ctx0" brushRef="#br0" timeOffset="73659.2099">-8250 497 271,'2'0'37,"1"0"-36,2 2 8,1 13-9,2 11 0,1 5 23,-5-2-22,-2 6 4,-2-4-4,0 0 3,0-8-8,0-4 2,0-6-24,-8 0-30,1-6-82</inkml:trace>
  <inkml:trace contextRef="#ctx0" brushRef="#br0" timeOffset="73410.19">-8567 238 136,'3'-4'191,"-3"4"-191,0 0-5,2 31 1,2 14 4,-4 7 4,0 7 14,0-6-16,-2-2 2,-10-13 3,3-9-3,5-9-2,4-14-2,-4-4 1,4-2 4,0 0-3,0 0 4,4 0 1,17-2-3,10-8 4,2-4-8,7 6-6,-7 6 3,-4 2-3,-7 0 5,-6 4 0,-6 21-15,-8 6 14,-2 4 2,0-1 0,0-5 12,-21-7-12,-3-6 4,-6-5 15,4-6-18,-2 0 11,1-5-1,3 0-11,4 0 9,6-13-8,2-10 2,7-4-3,3-10-11,2-5-31,0 3-9,0 11-37,2 5-53</inkml:trace>
  <inkml:trace contextRef="#ctx0" brushRef="#br0" timeOffset="72894.16">-9310 401 357,'0'-11'10,"0"4"3,0 7 34,-6 0-47,-18 28-4,-9 14-1,-4 8 5,5 0 1,16-3 0,11-8-2,5-3-1,5-10-11,22-10 9,8-8-9,9-8 13,7 0 15,2-8-14,2-15 0,-7-5-1,-2-3 4,-9 5-5,-7 1 1,-9-2 0,-9 12 3,-1 2 3,-9 5 1,-2 1-5,0 2 7,0 5-14,0 0 5,0 0 0,0 0-2,0 0 4,0 0-4,0 0 2,0 0-10,0 14 9,-8 9 1,1 8 0,-3 5 6,0 6-2,3 0-4,3 0 0,2-2 1,2-3-5,0-8 2,0-5-12,0-6 3,0-9-39,0-5-35,0-4-71</inkml:trace>
  <inkml:trace contextRef="#ctx0" brushRef="#br0" timeOffset="72376.13">-9922 289 330,'6'-20'71,"-6"5"-71,0 8 19,0 7 1,0 0-14,0 0-6,0 0-7,0 0 3,-6 34-6,-15 18 10,-8 25 6,-7 13-5,5 4 8,7-2-3,13-13-4,11-11 5,4-12-6,27-13-1,5-8 3,2-4 0,-1-14 4,-6-6 0,-10-7-6,-4-2 9,-9-2-10,-6 0 0,-2 0-2,0 0-9,0 0-2,0 0-24,0-2-33,0-18-52,0-6-30</inkml:trace>
  <inkml:trace contextRef="#ctx0" brushRef="#br0" timeOffset="74427.25">-7703 203 102,'4'0'55,"23"4"-47,9 34 6,2 12 15,-1 26-25,-14 13 42,-17 14-28,-6 13 8,-58 10 0,-37 1-21,-35 4-1,-21 8-4,-35-13-86</inkml:trace>
</inkml:ink>
</file>

<file path=ppt/ink/ink92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5:09:30.820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-13 142 151,'-12'0'44,"4"0"-36,6 0 26,2 0 0,0 0-28,0 0-2,0 5-4,0-5 0,0 4 21,0-4-18,0 0 23,0 0 7,0 0-22,0 0 18,0 0-15,0 0-9,0 0 17,0 0-19,0 0 8,0 0-6,-2 0 5,2 0-4,0 0-6,0 0 0,0 0-3,0 2 4,0 2-1,0-4 0,0 0 1,0 0-10,0 3 9,4-3 0,4 0-11,13 0 15,16 0-4,18 0 0,15 0 12,2 0-17,3-3 5,5-3 0,7-5-4,7 3 8,2 0-4,1 0 0,-3 6 7,-6-4-14,0 0 7,-1 5 0,-3-2-5,-7-2 9,-2 5-4,-6-6 0,-3 0 8,-6 3-15,-2-3 7,0 3 0,-2-1-3,1-2 10,5 1-7,4-1 0,4 0 5,1-3-9,-7 3 4,-1 3 0,-5 2-8,5-2 9,1 3-1,2 0 0,0-5 7,0 5-12,-3 0 5,-6-3 0,1 0-5,-2-1 9,-3 1-4,1-1 0,-6 0 6,-2 0-12,-6 4 6,-1-2 0,-5 2-6,-8 0 10,-2 0-4,-10 0 0,-1 0 7,-3 0-18,-3 0 5,-3 0-21,4-3 14,-8 3-31,0 0-16,0 0-76</inkml:trace>
  <inkml:trace contextRef="#ctx0" brushRef="#br0" timeOffset="3746.21">-129 225 33,'0'-2'29,"0"2"1,0 0-4,0 0-20,0 0 4,0 0-10,3 0 0,-3-3 15,0 3-13,0 0 24,0 0 4,0-1-20,0 1 15,0 0-25,0 0-2,0 0 0,0-3-27,3 3 14,-3 0 3,0 0 9,0-2-1,0 2 8,0 0 2,0 0 17,0-4-22,4 0 6,7-3-7,-2-1-6,3 1-1,-2 1 6,-1 0 1,1 0-1,-8 2 10,0-1-9,-2 5 11,0 0-5,0 0 20,2 0-22,-2 0-1,0 0-1,0 0 4,0 0-6,0 0 10,0 0-8,0 0 27,0 0-18,0 0 4,0 0 10,0 0-21,0 0 0,0 0-4,0 0 4,0 0-9,0 0 5,0 0 0,0 0-4,0 0 8,0 0-4,0 0 0,0 0-3,0 5-6,0 8 8,0 7 1,0 4-2,0 3 5,0 9-3,0-2 0,0 5 8,0 4-6,0-1-2,0 2 0,0-1-5,0-1 8,0 0-3,0-2 0,0-2 6,0 2-6,0 4 0,0-2 0,-4-3-4,-1 1 9,0-1-5,-1-3 0,-3 3 8,5-5-10,-1 4 2,3-10 0,-1 0-6,-1-2 9,4 3-3,-5-4 0,5-1 7,-2-3-11,0-1 4,2 0 0,-6 0-1,3-6 5,3-1-4,-2-5 0,2 1 2,-2-5-5,2-2 3,0 2 0,-2 5-3,2-3 5,0 2-2,0-1 0,0-1 3,0 2-6,0 7 3,0 4 0,0 8-6,0 8 11,0-1-5,0 1 0,0-7 7,0-9-10,-3-3 3,3 1 0,-3 1-5,1 5 6,0 2-1,-3-1 0,2-5 4,1 3-11,-2-9 7,4 0 0,-5-7-2,5-2 7,0 3-5,0-4 0,0 0 2,0 3-9,0-4 7,0 0 0,0 2-2,0-3 3,0 2-1,0-3 0,0 0 5,0 0-5,0 0 0,0 0 0,0 3-7,0-1 8,0-2-1,0 0 0,0 0 7,0 2-10,0-2 3,0 0 0,0 0-4,0 0 12,0 0-8,0 0 0,0 0 7,0 0-12,0 0 5,11 0 0,13 0-4,10 0 12,12 0-8,8-10 0,3 1 4,9 0-7,0-5 3,7 4 0,1-5-5,7 0 10,0 1-5,9-1 0,2 2 3,-2 0-9,7-1 6,-4 4 0,-3-3-5,0 5 9,-6-4-4,-2 5 0,-5-1 7,-8 2-13,0 3 6,-6-1 0,-3 1-4,0-3 8,0 1-4,-3 3 0,0-1 8,-3 2-11,3-2 3,-5 2 0,4-2-7,0-2 14,-6 2-7,-2 0 0,-2-1 5,-5 4-10,6 0 5,-8 0 0,3 0-7,-6 0 12,-9 0-5,0 0 0,-4 0 3,-1 0-7,2 3 4,-2-3 0,1 1-5,2 2 10,1-3-5,5 3 0,-2-2 5,-2 6-9,-2-7 4,-4 1 0,-4-1-6,-2 0 9,-6 3-3,0-3 0,1 1 5,-1 2-7,4-1 2,1-2 0,1 5-7,-3-1 11,-2-2-4,-3 1 0,-3-3 6,-2 0-10,-2 0 4,0 0 0,0 0-5,0 0 10,0 0-5,6 0 0,-1 2 4,5-2-10,-1 2 6,-1-2 0,-2 2-3,0-1 8,-4-1-5,5 3 0,3-3 4,2 3-7,0 1 3,2-2 0,0 2-4,-1-2 4,-1 1 0,-3 1 0,1-4 8,0 0-11,-3 0 3,0 0 0,5 1-5,0-1 8,3 2-3,-3-2 0,-2 0 6,-1 0-9,-1 5 3,-4-5 0,-2 0-8,1 0 11,-3 1-3,6 2 0,0-2 6,6 2-10,3-1 4,2-2 0,-5 5-4,-5-5 9,-3 3-5,0-3 0,-4 0 3,0 0-6,0 0 3,0 0 0,0 0-3,0 0 7,0 0-4,0 0 0,0 0 7,0 0-10,0 0 3,0 0 0,0 0-5,0 0 10,0 0-5,0 0 10,0 0-5,0 0 12,0 0-9,0-10 0,0-10 13,0-8-14,0-11-7,0-4 0,0-3 8,-6-2-13,1-2 5,3 2 0,0 2-2,2 0 6,0 0-4,0-1 0,0-5 6,0-3-8,0 0 2,0-2 0,0 5-7,0 1 10,0 0-3,0 9 0,0-2 8,0 4-11,0 4 3,0 0 0,0 3-9,0 0 12,0 5-3,0 1 0,0 7 12,0 1-12,0-3 0,0 3 0,0-3-2,0 5 6,0-2-4,0 6 0,0-2 6,0 1-8,0 3 2,0-2 0,0 4-3,0-1 7,0 4-4,0-3 1,0 0 10,0 2-11,0 0 0,-3-1 0,1 4 0,2 0 7,-3-1-6,3-1-1,-2 2 9,2-1-9,0-3 0,-2 3 1,0-1 1,-2 1 3,2-2-5,2 3 0,-3 2 6,3 0-9,-2-1 3,0 3 0,0-10-4,-1 8 4,0-3 0,1 0 0,0 2 6,2-1-6,-2-2 0,-1 0 4,3-2-5,-2 1 1,-1-1 0,3 2-2,-2-3 10,2 0-8,0 5 0,-2-2 2,2 4 1,0-1-3,-3 2 0,3 1 0,-2 0 9,2-2-9,0-1 0,0-2 1,0 4-3,0-3 3,0 2-1,0-4 0,-2 4 8,2-2-8,0 0 0,-2-1 3,2 2-6,-4-2 3,2 3 0,-1-2-2,1-3 4,0 3-2,0-3 0,2 4 4,-3-1-8,3 4 4,0-3 0,-3 0-2,1-2 4,-2 4-2,-7-3 0,-8-2-15,-17 4 13,-17 2-49,-26 0-35,-13 5-139</inkml:trace>
</inkml:ink>
</file>

<file path=ppt/ink/ink93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5:09:41.878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-1 0 192,'0'0'37,"0"0"-13,0 3 15,0-3-25,0 2-14,0 4-5,0 14-31,0 10-4,0 16-68</inkml:trace>
</inkml:ink>
</file>

<file path=ppt/ink/ink94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5:09:43.655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-5 37 3,'0'-3'7,"0"-4"45,0 0-19,0-3-22,0 5 29,0-1-2,0 3 6,0-1-5,0 4-23,0 0 19,0 0-20,0 0-9,0 0 12,0 0-15,0 0-3,0 0 0,0 0 0,0 0-7,0 0-13,0 0-25,0 0-26,0 18-33</inkml:trace>
</inkml:ink>
</file>

<file path=ppt/ink/ink95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5:09:44.698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-1 0 143,'0'3'32,"0"-3"-26,0 11 15,0-1-18,0 6-6,0 10 3,0 0-24,0 5-17,0 0-51</inkml:trace>
</inkml:ink>
</file>

<file path=ppt/ink/ink96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5:16:16.213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109-1 81,'-16'0'52,"0"0"-39,4 0 9,-5 0-22,1 0-24,-1 0-21,2 0-21</inkml:trace>
</inkml:ink>
</file>

<file path=ppt/ink/ink97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5:16:16.992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191-1 81,'-49'0'40,"10"0"-37,1 0-1,3 0-2,5 0-36</inkml:trace>
</inkml:ink>
</file>

<file path=ppt/ink/ink98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5:16:17.306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174 0 99,'-44'0'28,"2"0"-22,0 0 6,20 0-12,5 0-2,10 0-7,7 0-30</inkml:trace>
</inkml:ink>
</file>

<file path=ppt/ink/ink99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5:16:20.007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58-1 10,'-16'0'4,"-4"0"0,7 0-8,4 0 3</inkml:trace>
</inkml:ink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863CEB0-D28B-4477-A8F5-263E590C4A83}" type="datetimeFigureOut">
              <a:rPr lang="en-US" smtClean="0"/>
              <a:t>4/30/2020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FEB22C2-53AC-4805-A1C6-16051D695D5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2414130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51665B-C24A-4702-B522-6A4334602E03}" type="datetimeFigureOut">
              <a:rPr lang="en-US" smtClean="0"/>
              <a:t>4/30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D889E0-CAB2-4699-909D-B9A88D47ACBE}" type="slidenum">
              <a:rPr lang="en-US" smtClean="0"/>
              <a:t>‹#›</a:t>
            </a:fld>
            <a:endParaRPr lang="en-US"/>
          </a:p>
        </p:txBody>
      </p:sp>
      <p:sp>
        <p:nvSpPr>
          <p:cNvPr id="7" name="Rectangle 6"/>
          <p:cNvSpPr/>
          <p:nvPr/>
        </p:nvSpPr>
        <p:spPr>
          <a:xfrm>
            <a:off x="284163" y="444728"/>
            <a:ext cx="8574087" cy="1468437"/>
          </a:xfrm>
          <a:prstGeom prst="rect">
            <a:avLst/>
          </a:prstGeom>
          <a:solidFill>
            <a:schemeClr val="tx1">
              <a:lumMod val="85000"/>
              <a:lumOff val="15000"/>
              <a:alpha val="85000"/>
            </a:schemeClr>
          </a:solidFill>
        </p:spPr>
        <p:txBody>
          <a:bodyPr vert="horz" lIns="91440" tIns="45720" rIns="182880" bIns="365760" rtlCol="0" anchor="b" anchorCtr="0">
            <a:normAutofit/>
          </a:bodyPr>
          <a:lstStyle/>
          <a:p>
            <a:pPr algn="l" defTabSz="914400" rtl="0" eaLnBrk="1" latinLnBrk="0" hangingPunct="1">
              <a:spcBef>
                <a:spcPct val="0"/>
              </a:spcBef>
              <a:buNone/>
            </a:pPr>
            <a:endParaRPr sz="4200" kern="1200">
              <a:solidFill>
                <a:schemeClr val="bg1"/>
              </a:solidFill>
              <a:latin typeface="+mj-lt"/>
              <a:ea typeface="+mj-ea"/>
              <a:cs typeface="+mj-cs"/>
            </a:endParaRPr>
          </a:p>
        </p:txBody>
      </p:sp>
      <p:grpSp>
        <p:nvGrpSpPr>
          <p:cNvPr id="8" name="Group 16"/>
          <p:cNvGrpSpPr/>
          <p:nvPr/>
        </p:nvGrpSpPr>
        <p:grpSpPr>
          <a:xfrm>
            <a:off x="284163" y="1906542"/>
            <a:ext cx="8576373" cy="137411"/>
            <a:chOff x="284163" y="1759424"/>
            <a:chExt cx="8576373" cy="137411"/>
          </a:xfrm>
        </p:grpSpPr>
        <p:sp>
          <p:nvSpPr>
            <p:cNvPr id="9" name="Rectangle 8"/>
            <p:cNvSpPr/>
            <p:nvPr/>
          </p:nvSpPr>
          <p:spPr>
            <a:xfrm>
              <a:off x="284163" y="1759424"/>
              <a:ext cx="2743200" cy="137411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  <p:sp>
          <p:nvSpPr>
            <p:cNvPr id="10" name="Rectangle 9"/>
            <p:cNvSpPr/>
            <p:nvPr/>
          </p:nvSpPr>
          <p:spPr>
            <a:xfrm>
              <a:off x="3026392" y="1759424"/>
              <a:ext cx="1600200" cy="137411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  <p:sp>
          <p:nvSpPr>
            <p:cNvPr id="11" name="Rectangle 10"/>
            <p:cNvSpPr/>
            <p:nvPr/>
          </p:nvSpPr>
          <p:spPr>
            <a:xfrm>
              <a:off x="4626864" y="1759424"/>
              <a:ext cx="4233672" cy="137411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421341" y="449005"/>
            <a:ext cx="7808976" cy="1088136"/>
          </a:xfrm>
          <a:noFill/>
        </p:spPr>
        <p:txBody>
          <a:bodyPr vert="horz" lIns="91440" tIns="45720" rIns="91440" bIns="45720" rtlCol="0" anchor="b" anchorCtr="0">
            <a:normAutofit/>
          </a:bodyPr>
          <a:lstStyle>
            <a:lvl1pPr marL="0" algn="l" defTabSz="914400" rtl="0" eaLnBrk="1" latinLnBrk="0" hangingPunct="1">
              <a:lnSpc>
                <a:spcPts val="4600"/>
              </a:lnSpc>
              <a:spcBef>
                <a:spcPct val="0"/>
              </a:spcBef>
              <a:buNone/>
              <a:defRPr sz="4200" kern="120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fi-FI"/>
              <a:t>Click to edit Master title style</a:t>
            </a:r>
            <a:endParaRPr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476205" y="1532427"/>
            <a:ext cx="7754112" cy="484632"/>
          </a:xfrm>
        </p:spPr>
        <p:txBody>
          <a:bodyPr vert="horz" lIns="91440" tIns="45720" rIns="91440" bIns="45720" rtlCol="0">
            <a:normAutofit/>
          </a:bodyPr>
          <a:lstStyle>
            <a:lvl1pPr marL="0" indent="0" algn="l" defTabSz="914400" rtl="0" eaLnBrk="1" latinLnBrk="0" hangingPunct="1">
              <a:lnSpc>
                <a:spcPct val="100000"/>
              </a:lnSpc>
              <a:spcBef>
                <a:spcPts val="0"/>
              </a:spcBef>
              <a:buClr>
                <a:schemeClr val="bg1">
                  <a:lumMod val="65000"/>
                </a:schemeClr>
              </a:buClr>
              <a:buSzPct val="90000"/>
              <a:buFont typeface="Wingdings" pitchFamily="2" charset="2"/>
              <a:buNone/>
              <a:defRPr sz="18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fi-FI"/>
              <a:t>Click to edit Master subtitle style</a:t>
            </a:r>
            <a:endParaRPr dirty="0"/>
          </a:p>
        </p:txBody>
      </p:sp>
      <p:sp>
        <p:nvSpPr>
          <p:cNvPr id="13" name="Rectangle 12"/>
          <p:cNvSpPr/>
          <p:nvPr/>
        </p:nvSpPr>
        <p:spPr>
          <a:xfrm>
            <a:off x="284163" y="6227064"/>
            <a:ext cx="8574087" cy="173736"/>
          </a:xfrm>
          <a:prstGeom prst="rect">
            <a:avLst/>
          </a:prstGeom>
          <a:solidFill>
            <a:schemeClr val="tx1">
              <a:lumMod val="85000"/>
              <a:lumOff val="15000"/>
              <a:alpha val="7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pic>
        <p:nvPicPr>
          <p:cNvPr id="1026" name="Picture 2" descr="Image result for AIUB logo">
            <a:extLst>
              <a:ext uri="{FF2B5EF4-FFF2-40B4-BE49-F238E27FC236}">
                <a16:creationId xmlns="" xmlns:a16="http://schemas.microsoft.com/office/drawing/2014/main" id="{CF3BFD94-6180-4B73-8361-A4B02BAD1757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38596" y="459899"/>
            <a:ext cx="1419654" cy="142852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68941" y="1298762"/>
            <a:ext cx="4069080" cy="1162050"/>
          </a:xfrm>
          <a:noFill/>
        </p:spPr>
        <p:txBody>
          <a:bodyPr anchor="b">
            <a:noAutofit/>
          </a:bodyPr>
          <a:lstStyle>
            <a:lvl1pPr algn="ctr">
              <a:defRPr sz="3200" b="1">
                <a:solidFill>
                  <a:schemeClr val="accent2"/>
                </a:solidFill>
              </a:defRPr>
            </a:lvl1pPr>
          </a:lstStyle>
          <a:p>
            <a:r>
              <a:rPr lang="fi-FI"/>
              <a:t>Click to edit Master title style</a:t>
            </a:r>
            <a:endParaRPr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83567" y="914400"/>
            <a:ext cx="4069080" cy="5211763"/>
          </a:xfrm>
        </p:spPr>
        <p:txBody>
          <a:bodyPr>
            <a:normAutofit/>
          </a:bodyPr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fi-FI"/>
              <a:t>Click to edit Master text styles</a:t>
            </a:r>
          </a:p>
          <a:p>
            <a:pPr lvl="1"/>
            <a:r>
              <a:rPr lang="fi-FI"/>
              <a:t>Second level</a:t>
            </a:r>
          </a:p>
          <a:p>
            <a:pPr lvl="2"/>
            <a:r>
              <a:rPr lang="fi-FI"/>
              <a:t>Third level</a:t>
            </a:r>
          </a:p>
          <a:p>
            <a:pPr lvl="3"/>
            <a:r>
              <a:rPr lang="fi-FI"/>
              <a:t>Fourth level</a:t>
            </a:r>
          </a:p>
          <a:p>
            <a:pPr lvl="4"/>
            <a:r>
              <a:rPr lang="fi-FI"/>
              <a:t>Fifth level</a:t>
            </a:r>
            <a:endParaRPr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68941" y="2456329"/>
            <a:ext cx="4069080" cy="3182472"/>
          </a:xfrm>
        </p:spPr>
        <p:txBody>
          <a:bodyPr>
            <a:normAutofit/>
          </a:bodyPr>
          <a:lstStyle>
            <a:lvl1pPr marL="0" indent="0" algn="ctr">
              <a:spcBef>
                <a:spcPts val="600"/>
              </a:spcBef>
              <a:buNone/>
              <a:defRPr sz="18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fi-FI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51665B-C24A-4702-B522-6A4334602E03}" type="datetimeFigureOut">
              <a:rPr lang="en-US" smtClean="0"/>
              <a:t>4/30/202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D889E0-CAB2-4699-909D-B9A88D47ACBE}" type="slidenum">
              <a:rPr lang="en-US" smtClean="0"/>
              <a:t>‹#›</a:t>
            </a:fld>
            <a:endParaRPr lang="en-US"/>
          </a:p>
        </p:txBody>
      </p:sp>
      <p:grpSp>
        <p:nvGrpSpPr>
          <p:cNvPr id="8" name="Group 7"/>
          <p:cNvGrpSpPr/>
          <p:nvPr/>
        </p:nvGrpSpPr>
        <p:grpSpPr>
          <a:xfrm>
            <a:off x="284163" y="452718"/>
            <a:ext cx="8576373" cy="137411"/>
            <a:chOff x="284163" y="1577847"/>
            <a:chExt cx="8576373" cy="137411"/>
          </a:xfrm>
        </p:grpSpPr>
        <p:sp>
          <p:nvSpPr>
            <p:cNvPr id="9" name="Rectangle 8"/>
            <p:cNvSpPr/>
            <p:nvPr/>
          </p:nvSpPr>
          <p:spPr>
            <a:xfrm>
              <a:off x="284163" y="1577847"/>
              <a:ext cx="1600200" cy="137411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  <p:sp>
          <p:nvSpPr>
            <p:cNvPr id="10" name="Rectangle 9"/>
            <p:cNvSpPr/>
            <p:nvPr/>
          </p:nvSpPr>
          <p:spPr>
            <a:xfrm>
              <a:off x="1885174" y="1577847"/>
              <a:ext cx="2743200" cy="137411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  <p:sp>
          <p:nvSpPr>
            <p:cNvPr id="11" name="Rectangle 10"/>
            <p:cNvSpPr/>
            <p:nvPr/>
          </p:nvSpPr>
          <p:spPr>
            <a:xfrm>
              <a:off x="4626864" y="1577847"/>
              <a:ext cx="4233672" cy="137411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</p:grp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284163" y="4801575"/>
            <a:ext cx="8574087" cy="1468437"/>
          </a:xfrm>
          <a:prstGeom prst="rect">
            <a:avLst/>
          </a:prstGeom>
          <a:solidFill>
            <a:schemeClr val="tx1">
              <a:lumMod val="85000"/>
              <a:lumOff val="15000"/>
              <a:alpha val="85000"/>
            </a:schemeClr>
          </a:solidFill>
        </p:spPr>
        <p:txBody>
          <a:bodyPr vert="horz" lIns="91440" tIns="45720" rIns="182880" bIns="365760" rtlCol="0" anchor="b" anchorCtr="0">
            <a:normAutofit/>
          </a:bodyPr>
          <a:lstStyle/>
          <a:p>
            <a:pPr algn="l" defTabSz="914400" rtl="0" eaLnBrk="1" latinLnBrk="0" hangingPunct="1">
              <a:spcBef>
                <a:spcPct val="0"/>
              </a:spcBef>
              <a:buNone/>
            </a:pPr>
            <a:endParaRPr sz="4200" kern="1200">
              <a:solidFill>
                <a:schemeClr val="bg1"/>
              </a:solidFill>
              <a:latin typeface="+mj-lt"/>
              <a:ea typeface="+mj-ea"/>
              <a:cs typeface="+mj-cs"/>
            </a:endParaRPr>
          </a:p>
        </p:txBody>
      </p:sp>
      <p:grpSp>
        <p:nvGrpSpPr>
          <p:cNvPr id="9" name="Group 8"/>
          <p:cNvGrpSpPr/>
          <p:nvPr/>
        </p:nvGrpSpPr>
        <p:grpSpPr>
          <a:xfrm>
            <a:off x="284163" y="6263389"/>
            <a:ext cx="8576373" cy="137411"/>
            <a:chOff x="284163" y="1759424"/>
            <a:chExt cx="8576373" cy="137411"/>
          </a:xfrm>
        </p:grpSpPr>
        <p:sp>
          <p:nvSpPr>
            <p:cNvPr id="10" name="Rectangle 9"/>
            <p:cNvSpPr/>
            <p:nvPr/>
          </p:nvSpPr>
          <p:spPr>
            <a:xfrm>
              <a:off x="284163" y="1759424"/>
              <a:ext cx="2743200" cy="137411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  <p:sp>
          <p:nvSpPr>
            <p:cNvPr id="11" name="Rectangle 10"/>
            <p:cNvSpPr/>
            <p:nvPr/>
          </p:nvSpPr>
          <p:spPr>
            <a:xfrm>
              <a:off x="3026392" y="1759424"/>
              <a:ext cx="1600200" cy="137411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  <p:sp>
          <p:nvSpPr>
            <p:cNvPr id="12" name="Rectangle 11"/>
            <p:cNvSpPr/>
            <p:nvPr/>
          </p:nvSpPr>
          <p:spPr>
            <a:xfrm>
              <a:off x="4626864" y="1759424"/>
              <a:ext cx="4233672" cy="137411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63071" y="4800600"/>
            <a:ext cx="8360242" cy="566738"/>
          </a:xfrm>
          <a:noFill/>
        </p:spPr>
        <p:txBody>
          <a:bodyPr vert="horz" lIns="91440" tIns="45720" rIns="91440" bIns="45720" rtlCol="0" anchor="b" anchorCtr="0">
            <a:norm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2800" b="0" i="0" kern="1200" cap="none" baseline="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fi-FI"/>
              <a:t>Click to edit Master title style</a:t>
            </a:r>
            <a:endParaRPr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84163" y="457199"/>
            <a:ext cx="8577072" cy="4352544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fi-FI"/>
              <a:t>Drag picture to placeholder or click icon to add</a:t>
            </a:r>
            <a:endParaRPr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19099" y="5367338"/>
            <a:ext cx="8304213" cy="804862"/>
          </a:xfrm>
        </p:spPr>
        <p:txBody>
          <a:bodyPr/>
          <a:lstStyle>
            <a:lvl1pPr marL="0" indent="0">
              <a:spcBef>
                <a:spcPts val="0"/>
              </a:spcBef>
              <a:buNone/>
              <a:defRPr sz="1400">
                <a:solidFill>
                  <a:schemeClr val="bg1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fi-FI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51665B-C24A-4702-B522-6A4334602E03}" type="datetimeFigureOut">
              <a:rPr lang="en-US" smtClean="0"/>
              <a:t>4/30/202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D889E0-CAB2-4699-909D-B9A88D47ACBE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, Alt.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" name="Group 8"/>
          <p:cNvGrpSpPr/>
          <p:nvPr/>
        </p:nvGrpSpPr>
        <p:grpSpPr>
          <a:xfrm>
            <a:off x="284163" y="4280647"/>
            <a:ext cx="8576373" cy="137411"/>
            <a:chOff x="284163" y="1759424"/>
            <a:chExt cx="8576373" cy="137411"/>
          </a:xfrm>
        </p:grpSpPr>
        <p:sp>
          <p:nvSpPr>
            <p:cNvPr id="10" name="Rectangle 9"/>
            <p:cNvSpPr/>
            <p:nvPr/>
          </p:nvSpPr>
          <p:spPr>
            <a:xfrm>
              <a:off x="284163" y="1759424"/>
              <a:ext cx="2743200" cy="137411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  <p:sp>
          <p:nvSpPr>
            <p:cNvPr id="11" name="Rectangle 10"/>
            <p:cNvSpPr/>
            <p:nvPr/>
          </p:nvSpPr>
          <p:spPr>
            <a:xfrm>
              <a:off x="3026392" y="1759424"/>
              <a:ext cx="1600200" cy="137411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  <p:sp>
          <p:nvSpPr>
            <p:cNvPr id="12" name="Rectangle 11"/>
            <p:cNvSpPr/>
            <p:nvPr/>
          </p:nvSpPr>
          <p:spPr>
            <a:xfrm>
              <a:off x="4626864" y="1759424"/>
              <a:ext cx="4233672" cy="137411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63071" y="4778189"/>
            <a:ext cx="8360242" cy="566738"/>
          </a:xfrm>
          <a:noFill/>
        </p:spPr>
        <p:txBody>
          <a:bodyPr anchor="b">
            <a:normAutofit/>
          </a:bodyPr>
          <a:lstStyle>
            <a:lvl1pPr algn="l">
              <a:defRPr sz="2800" b="0">
                <a:solidFill>
                  <a:schemeClr val="accent2"/>
                </a:solidFill>
              </a:defRPr>
            </a:lvl1pPr>
          </a:lstStyle>
          <a:p>
            <a:r>
              <a:rPr lang="fi-FI"/>
              <a:t>Click to edit Master title style</a:t>
            </a:r>
            <a:endParaRPr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84163" y="457200"/>
            <a:ext cx="8577072" cy="3822192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fi-FI"/>
              <a:t>Drag picture to placeholder or click icon to add</a:t>
            </a:r>
            <a:endParaRPr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19099" y="5344927"/>
            <a:ext cx="8304213" cy="804862"/>
          </a:xfrm>
          <a:noFill/>
        </p:spPr>
        <p:txBody>
          <a:bodyPr/>
          <a:lstStyle>
            <a:lvl1pPr marL="0" indent="0">
              <a:spcBef>
                <a:spcPts val="0"/>
              </a:spcBef>
              <a:buNone/>
              <a:defRPr sz="1400"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fi-FI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51665B-C24A-4702-B522-6A4334602E03}" type="datetimeFigureOut">
              <a:rPr lang="en-US" smtClean="0"/>
              <a:t>4/30/202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D889E0-CAB2-4699-909D-B9A88D47ACBE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ontent, Picture, and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657600" y="914400"/>
            <a:ext cx="5195047" cy="5211763"/>
          </a:xfrm>
        </p:spPr>
        <p:txBody>
          <a:bodyPr>
            <a:normAutofit/>
          </a:bodyPr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fi-FI"/>
              <a:t>Click to edit Master text styles</a:t>
            </a:r>
          </a:p>
          <a:p>
            <a:pPr lvl="1"/>
            <a:r>
              <a:rPr lang="fi-FI"/>
              <a:t>Second level</a:t>
            </a:r>
          </a:p>
          <a:p>
            <a:pPr lvl="2"/>
            <a:r>
              <a:rPr lang="fi-FI"/>
              <a:t>Third level</a:t>
            </a:r>
          </a:p>
          <a:p>
            <a:pPr lvl="3"/>
            <a:r>
              <a:rPr lang="fi-FI"/>
              <a:t>Fourth level</a:t>
            </a:r>
          </a:p>
          <a:p>
            <a:pPr lvl="4"/>
            <a:r>
              <a:rPr lang="fi-FI"/>
              <a:t>Fifth level</a:t>
            </a:r>
            <a:endParaRPr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51665B-C24A-4702-B522-6A4334602E03}" type="datetimeFigureOut">
              <a:rPr lang="en-US" smtClean="0"/>
              <a:t>4/30/202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D889E0-CAB2-4699-909D-B9A88D47ACBE}" type="slidenum">
              <a:rPr lang="en-US" smtClean="0"/>
              <a:t>‹#›</a:t>
            </a:fld>
            <a:endParaRPr lang="en-US"/>
          </a:p>
        </p:txBody>
      </p:sp>
      <p:sp>
        <p:nvSpPr>
          <p:cNvPr id="12" name="Rectangle 11"/>
          <p:cNvSpPr/>
          <p:nvPr/>
        </p:nvSpPr>
        <p:spPr>
          <a:xfrm>
            <a:off x="284163" y="4267200"/>
            <a:ext cx="2743200" cy="2120153"/>
          </a:xfrm>
          <a:prstGeom prst="rect">
            <a:avLst/>
          </a:prstGeom>
          <a:solidFill>
            <a:schemeClr val="tx1">
              <a:lumMod val="85000"/>
              <a:lumOff val="15000"/>
              <a:alpha val="85000"/>
            </a:schemeClr>
          </a:solidFill>
        </p:spPr>
        <p:txBody>
          <a:bodyPr vert="horz" lIns="91440" tIns="45720" rIns="182880" bIns="365760" rtlCol="0" anchor="b" anchorCtr="0">
            <a:normAutofit/>
          </a:bodyPr>
          <a:lstStyle/>
          <a:p>
            <a:pPr algn="l" defTabSz="914400" rtl="0" eaLnBrk="1" latinLnBrk="0" hangingPunct="1">
              <a:spcBef>
                <a:spcPct val="0"/>
              </a:spcBef>
              <a:buNone/>
            </a:pPr>
            <a:endParaRPr sz="4200" kern="1200">
              <a:solidFill>
                <a:schemeClr val="bg1"/>
              </a:solidFill>
              <a:latin typeface="+mj-lt"/>
              <a:ea typeface="+mj-ea"/>
              <a:cs typeface="+mj-cs"/>
            </a:endParaRP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19101" y="4953001"/>
            <a:ext cx="2472017" cy="1246094"/>
          </a:xfrm>
        </p:spPr>
        <p:txBody>
          <a:bodyPr>
            <a:normAutofit/>
          </a:bodyPr>
          <a:lstStyle>
            <a:lvl1pPr marL="0" indent="0" algn="l">
              <a:spcBef>
                <a:spcPts val="0"/>
              </a:spcBef>
              <a:buNone/>
              <a:defRPr sz="1400">
                <a:solidFill>
                  <a:schemeClr val="bg1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fi-FI"/>
              <a:t>Click to edit Master text styles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10764" y="4419600"/>
            <a:ext cx="2475395" cy="510988"/>
          </a:xfrm>
          <a:noFill/>
        </p:spPr>
        <p:txBody>
          <a:bodyPr anchor="b">
            <a:normAutofit/>
          </a:bodyPr>
          <a:lstStyle>
            <a:lvl1pPr algn="l">
              <a:defRPr sz="2000" b="1">
                <a:solidFill>
                  <a:schemeClr val="bg1"/>
                </a:solidFill>
              </a:defRPr>
            </a:lvl1pPr>
          </a:lstStyle>
          <a:p>
            <a:r>
              <a:rPr lang="fi-FI"/>
              <a:t>Click to edit Master title style</a:t>
            </a:r>
            <a:endParaRPr/>
          </a:p>
        </p:txBody>
      </p:sp>
      <p:sp>
        <p:nvSpPr>
          <p:cNvPr id="14" name="Picture Placeholder 13"/>
          <p:cNvSpPr>
            <a:spLocks noGrp="1"/>
          </p:cNvSpPr>
          <p:nvPr>
            <p:ph type="pic" sz="quarter" idx="13"/>
          </p:nvPr>
        </p:nvSpPr>
        <p:spPr>
          <a:xfrm>
            <a:off x="284164" y="594360"/>
            <a:ext cx="2743200" cy="3675888"/>
          </a:xfrm>
        </p:spPr>
        <p:txBody>
          <a:bodyPr/>
          <a:lstStyle>
            <a:lvl1pPr>
              <a:buNone/>
              <a:defRPr/>
            </a:lvl1pPr>
          </a:lstStyle>
          <a:p>
            <a:r>
              <a:rPr lang="fi-FI"/>
              <a:t>Drag picture to placeholder or click icon to add</a:t>
            </a:r>
            <a:endParaRPr/>
          </a:p>
        </p:txBody>
      </p:sp>
      <p:grpSp>
        <p:nvGrpSpPr>
          <p:cNvPr id="8" name="Group 14"/>
          <p:cNvGrpSpPr/>
          <p:nvPr/>
        </p:nvGrpSpPr>
        <p:grpSpPr>
          <a:xfrm>
            <a:off x="284163" y="461682"/>
            <a:ext cx="8576373" cy="137411"/>
            <a:chOff x="284163" y="1759424"/>
            <a:chExt cx="8576373" cy="137411"/>
          </a:xfrm>
        </p:grpSpPr>
        <p:sp>
          <p:nvSpPr>
            <p:cNvPr id="16" name="Rectangle 15"/>
            <p:cNvSpPr/>
            <p:nvPr/>
          </p:nvSpPr>
          <p:spPr>
            <a:xfrm>
              <a:off x="284163" y="1759424"/>
              <a:ext cx="2743200" cy="137411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  <p:sp>
          <p:nvSpPr>
            <p:cNvPr id="17" name="Rectangle 16"/>
            <p:cNvSpPr/>
            <p:nvPr/>
          </p:nvSpPr>
          <p:spPr>
            <a:xfrm>
              <a:off x="3026392" y="1759424"/>
              <a:ext cx="1600200" cy="137411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  <p:sp>
          <p:nvSpPr>
            <p:cNvPr id="18" name="Rectangle 17"/>
            <p:cNvSpPr/>
            <p:nvPr/>
          </p:nvSpPr>
          <p:spPr>
            <a:xfrm>
              <a:off x="4626864" y="1759424"/>
              <a:ext cx="4233672" cy="137411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</p:grp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3 Pictures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3021013" y="4801575"/>
            <a:ext cx="5837237" cy="1468437"/>
          </a:xfrm>
          <a:prstGeom prst="rect">
            <a:avLst/>
          </a:prstGeom>
          <a:solidFill>
            <a:schemeClr val="tx1">
              <a:lumMod val="85000"/>
              <a:lumOff val="15000"/>
              <a:alpha val="85000"/>
            </a:schemeClr>
          </a:solidFill>
        </p:spPr>
        <p:txBody>
          <a:bodyPr vert="horz" lIns="91440" tIns="45720" rIns="182880" bIns="365760" rtlCol="0" anchor="b" anchorCtr="0">
            <a:normAutofit/>
          </a:bodyPr>
          <a:lstStyle/>
          <a:p>
            <a:pPr algn="l" defTabSz="914400" rtl="0" eaLnBrk="1" latinLnBrk="0" hangingPunct="1">
              <a:spcBef>
                <a:spcPct val="0"/>
              </a:spcBef>
              <a:buNone/>
            </a:pPr>
            <a:endParaRPr sz="4200" kern="1200">
              <a:solidFill>
                <a:schemeClr val="bg1"/>
              </a:solidFill>
              <a:latin typeface="+mj-lt"/>
              <a:ea typeface="+mj-ea"/>
              <a:cs typeface="+mj-cs"/>
            </a:endParaRPr>
          </a:p>
        </p:txBody>
      </p:sp>
      <p:grpSp>
        <p:nvGrpSpPr>
          <p:cNvPr id="9" name="Group 8"/>
          <p:cNvGrpSpPr/>
          <p:nvPr/>
        </p:nvGrpSpPr>
        <p:grpSpPr>
          <a:xfrm>
            <a:off x="284163" y="6263389"/>
            <a:ext cx="8576373" cy="137411"/>
            <a:chOff x="284163" y="1759424"/>
            <a:chExt cx="8576373" cy="137411"/>
          </a:xfrm>
        </p:grpSpPr>
        <p:sp>
          <p:nvSpPr>
            <p:cNvPr id="10" name="Rectangle 9"/>
            <p:cNvSpPr/>
            <p:nvPr/>
          </p:nvSpPr>
          <p:spPr>
            <a:xfrm>
              <a:off x="284163" y="1759424"/>
              <a:ext cx="2743200" cy="137411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  <p:sp>
          <p:nvSpPr>
            <p:cNvPr id="11" name="Rectangle 10"/>
            <p:cNvSpPr/>
            <p:nvPr/>
          </p:nvSpPr>
          <p:spPr>
            <a:xfrm>
              <a:off x="3026392" y="1759424"/>
              <a:ext cx="1600200" cy="137411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  <p:sp>
          <p:nvSpPr>
            <p:cNvPr id="12" name="Rectangle 11"/>
            <p:cNvSpPr/>
            <p:nvPr/>
          </p:nvSpPr>
          <p:spPr>
            <a:xfrm>
              <a:off x="4626864" y="1759424"/>
              <a:ext cx="4233672" cy="137411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31661" y="4800600"/>
            <a:ext cx="5691651" cy="566738"/>
          </a:xfrm>
          <a:noFill/>
        </p:spPr>
        <p:txBody>
          <a:bodyPr vert="horz" lIns="91440" tIns="45720" rIns="91440" bIns="45720" rtlCol="0" anchor="b" anchorCtr="0">
            <a:norm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2800" b="0" i="0" kern="1200" cap="none" baseline="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fi-FI"/>
              <a:t>Click to edit Master title style</a:t>
            </a:r>
            <a:endParaRPr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3021014" y="457199"/>
            <a:ext cx="5833872" cy="4352544"/>
          </a:xfrm>
        </p:spPr>
        <p:txBody>
          <a:bodyPr>
            <a:normAutofit/>
          </a:bodyPr>
          <a:lstStyle>
            <a:lvl1pPr marL="0" indent="0">
              <a:buNone/>
              <a:defRPr sz="24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fi-FI"/>
              <a:t>Drag picture to placeholder or click icon to add</a:t>
            </a:r>
            <a:endParaRPr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3069805" y="5367338"/>
            <a:ext cx="5653507" cy="804862"/>
          </a:xfrm>
        </p:spPr>
        <p:txBody>
          <a:bodyPr/>
          <a:lstStyle>
            <a:lvl1pPr marL="0" indent="0">
              <a:spcBef>
                <a:spcPts val="0"/>
              </a:spcBef>
              <a:buNone/>
              <a:defRPr sz="1400">
                <a:solidFill>
                  <a:schemeClr val="bg1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fi-FI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51665B-C24A-4702-B522-6A4334602E03}" type="datetimeFigureOut">
              <a:rPr lang="en-US" smtClean="0"/>
              <a:t>4/30/202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D889E0-CAB2-4699-909D-B9A88D47ACBE}" type="slidenum">
              <a:rPr lang="en-US" smtClean="0"/>
              <a:t>‹#›</a:t>
            </a:fld>
            <a:endParaRPr lang="en-US"/>
          </a:p>
        </p:txBody>
      </p:sp>
      <p:sp>
        <p:nvSpPr>
          <p:cNvPr id="13" name="Picture Placeholder 2"/>
          <p:cNvSpPr>
            <a:spLocks noGrp="1"/>
          </p:cNvSpPr>
          <p:nvPr>
            <p:ph type="pic" idx="13"/>
          </p:nvPr>
        </p:nvSpPr>
        <p:spPr>
          <a:xfrm>
            <a:off x="284164" y="457200"/>
            <a:ext cx="2736850" cy="2907792"/>
          </a:xfrm>
        </p:spPr>
        <p:txBody>
          <a:bodyPr>
            <a:normAutofit/>
          </a:bodyPr>
          <a:lstStyle>
            <a:lvl1pPr marL="0" indent="0">
              <a:buNone/>
              <a:defRPr sz="24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fi-FI"/>
              <a:t>Drag picture to placeholder or click icon to add</a:t>
            </a:r>
            <a:endParaRPr/>
          </a:p>
        </p:txBody>
      </p:sp>
      <p:sp>
        <p:nvSpPr>
          <p:cNvPr id="14" name="Picture Placeholder 2"/>
          <p:cNvSpPr>
            <a:spLocks noGrp="1"/>
          </p:cNvSpPr>
          <p:nvPr>
            <p:ph type="pic" idx="14"/>
          </p:nvPr>
        </p:nvSpPr>
        <p:spPr>
          <a:xfrm>
            <a:off x="284164" y="3364992"/>
            <a:ext cx="2736850" cy="2898648"/>
          </a:xfrm>
        </p:spPr>
        <p:txBody>
          <a:bodyPr>
            <a:normAutofit/>
          </a:bodyPr>
          <a:lstStyle>
            <a:lvl1pPr marL="0" indent="0">
              <a:buNone/>
              <a:defRPr sz="24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fi-FI"/>
              <a:t>Drag picture to placeholder or click icon to add</a:t>
            </a:r>
            <a:endParaRPr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284163" y="455773"/>
            <a:ext cx="8574087" cy="1133949"/>
          </a:xfrm>
          <a:prstGeom prst="rect">
            <a:avLst/>
          </a:prstGeom>
          <a:solidFill>
            <a:schemeClr val="tx1">
              <a:lumMod val="85000"/>
              <a:lumOff val="15000"/>
              <a:alpha val="7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grpSp>
        <p:nvGrpSpPr>
          <p:cNvPr id="8" name="Group 7"/>
          <p:cNvGrpSpPr/>
          <p:nvPr/>
        </p:nvGrpSpPr>
        <p:grpSpPr>
          <a:xfrm>
            <a:off x="284163" y="1577847"/>
            <a:ext cx="8576373" cy="137411"/>
            <a:chOff x="284163" y="1577847"/>
            <a:chExt cx="8576373" cy="137411"/>
          </a:xfrm>
        </p:grpSpPr>
        <p:sp>
          <p:nvSpPr>
            <p:cNvPr id="9" name="Rectangle 8"/>
            <p:cNvSpPr/>
            <p:nvPr/>
          </p:nvSpPr>
          <p:spPr>
            <a:xfrm>
              <a:off x="284163" y="1577847"/>
              <a:ext cx="1600200" cy="137411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  <p:sp>
          <p:nvSpPr>
            <p:cNvPr id="10" name="Rectangle 9"/>
            <p:cNvSpPr/>
            <p:nvPr/>
          </p:nvSpPr>
          <p:spPr>
            <a:xfrm>
              <a:off x="1885174" y="1577847"/>
              <a:ext cx="2743200" cy="137411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  <p:sp>
          <p:nvSpPr>
            <p:cNvPr id="11" name="Rectangle 10"/>
            <p:cNvSpPr/>
            <p:nvPr/>
          </p:nvSpPr>
          <p:spPr>
            <a:xfrm>
              <a:off x="4626864" y="1577847"/>
              <a:ext cx="4233672" cy="137411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i-FI"/>
              <a:t>Click to edit Master title style</a:t>
            </a:r>
            <a:endParaRPr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84163" y="2133600"/>
            <a:ext cx="8574087" cy="4013200"/>
          </a:xfrm>
        </p:spPr>
        <p:txBody>
          <a:bodyPr vert="eaVert"/>
          <a:lstStyle>
            <a:lvl5pPr>
              <a:defRPr/>
            </a:lvl5pPr>
          </a:lstStyle>
          <a:p>
            <a:pPr lvl="0"/>
            <a:r>
              <a:rPr lang="fi-FI"/>
              <a:t>Click to edit Master text styles</a:t>
            </a:r>
          </a:p>
          <a:p>
            <a:pPr lvl="1"/>
            <a:r>
              <a:rPr lang="fi-FI"/>
              <a:t>Second level</a:t>
            </a:r>
          </a:p>
          <a:p>
            <a:pPr lvl="2"/>
            <a:r>
              <a:rPr lang="fi-FI"/>
              <a:t>Third level</a:t>
            </a:r>
          </a:p>
          <a:p>
            <a:pPr lvl="3"/>
            <a:r>
              <a:rPr lang="fi-FI"/>
              <a:t>Fourth level</a:t>
            </a:r>
          </a:p>
          <a:p>
            <a:pPr lvl="4"/>
            <a:r>
              <a:rPr lang="fi-FI"/>
              <a:t>Fifth level</a:t>
            </a:r>
            <a:endParaRPr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51665B-C24A-4702-B522-6A4334602E03}" type="datetimeFigureOut">
              <a:rPr lang="en-US" smtClean="0"/>
              <a:t>4/30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D889E0-CAB2-4699-909D-B9A88D47ACBE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 rot="5400000">
            <a:off x="5313882" y="2857535"/>
            <a:ext cx="5934615" cy="1133949"/>
          </a:xfrm>
          <a:prstGeom prst="rect">
            <a:avLst/>
          </a:prstGeom>
          <a:solidFill>
            <a:schemeClr val="tx1">
              <a:lumMod val="85000"/>
              <a:lumOff val="15000"/>
              <a:alpha val="7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695124" y="473075"/>
            <a:ext cx="969264" cy="5921375"/>
          </a:xfrm>
        </p:spPr>
        <p:txBody>
          <a:bodyPr vert="eaVert"/>
          <a:lstStyle>
            <a:lvl1pPr algn="l">
              <a:defRPr sz="3400"/>
            </a:lvl1pPr>
          </a:lstStyle>
          <a:p>
            <a:r>
              <a:rPr lang="fi-FI"/>
              <a:t>Click to edit Master title style</a:t>
            </a:r>
            <a:endParaRPr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84163" y="457200"/>
            <a:ext cx="6497637" cy="5937250"/>
          </a:xfrm>
        </p:spPr>
        <p:txBody>
          <a:bodyPr vert="eaVert"/>
          <a:lstStyle>
            <a:lvl5pPr algn="l">
              <a:defRPr/>
            </a:lvl5pPr>
          </a:lstStyle>
          <a:p>
            <a:pPr lvl="0"/>
            <a:r>
              <a:rPr lang="fi-FI"/>
              <a:t>Click to edit Master text styles</a:t>
            </a:r>
          </a:p>
          <a:p>
            <a:pPr lvl="1"/>
            <a:r>
              <a:rPr lang="fi-FI"/>
              <a:t>Second level</a:t>
            </a:r>
          </a:p>
          <a:p>
            <a:pPr lvl="2"/>
            <a:r>
              <a:rPr lang="fi-FI"/>
              <a:t>Third level</a:t>
            </a:r>
          </a:p>
          <a:p>
            <a:pPr lvl="3"/>
            <a:r>
              <a:rPr lang="fi-FI"/>
              <a:t>Fourth level</a:t>
            </a:r>
          </a:p>
          <a:p>
            <a:pPr lvl="4"/>
            <a:r>
              <a:rPr lang="fi-FI"/>
              <a:t>Fifth level</a:t>
            </a:r>
            <a:endParaRPr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51665B-C24A-4702-B522-6A4334602E03}" type="datetimeFigureOut">
              <a:rPr lang="en-US" smtClean="0"/>
              <a:t>4/30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D889E0-CAB2-4699-909D-B9A88D47ACBE}" type="slidenum">
              <a:rPr lang="en-US" smtClean="0"/>
              <a:t>‹#›</a:t>
            </a:fld>
            <a:endParaRPr lang="en-US"/>
          </a:p>
        </p:txBody>
      </p:sp>
      <p:grpSp>
        <p:nvGrpSpPr>
          <p:cNvPr id="8" name="Group 7"/>
          <p:cNvGrpSpPr/>
          <p:nvPr/>
        </p:nvGrpSpPr>
        <p:grpSpPr>
          <a:xfrm rot="5400000">
            <a:off x="4658724" y="3355723"/>
            <a:ext cx="5934456" cy="137411"/>
            <a:chOff x="284163" y="1577847"/>
            <a:chExt cx="8576373" cy="137411"/>
          </a:xfrm>
        </p:grpSpPr>
        <p:sp>
          <p:nvSpPr>
            <p:cNvPr id="9" name="Rectangle 8"/>
            <p:cNvSpPr/>
            <p:nvPr/>
          </p:nvSpPr>
          <p:spPr>
            <a:xfrm>
              <a:off x="284163" y="1577847"/>
              <a:ext cx="1600200" cy="137411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  <p:sp>
          <p:nvSpPr>
            <p:cNvPr id="10" name="Rectangle 9"/>
            <p:cNvSpPr/>
            <p:nvPr/>
          </p:nvSpPr>
          <p:spPr>
            <a:xfrm>
              <a:off x="1885174" y="1577847"/>
              <a:ext cx="2743200" cy="137411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  <p:sp>
          <p:nvSpPr>
            <p:cNvPr id="11" name="Rectangle 10"/>
            <p:cNvSpPr/>
            <p:nvPr/>
          </p:nvSpPr>
          <p:spPr>
            <a:xfrm>
              <a:off x="4626864" y="1577847"/>
              <a:ext cx="4233672" cy="137411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</p:grp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284163" y="455773"/>
            <a:ext cx="8574087" cy="1133949"/>
          </a:xfrm>
          <a:prstGeom prst="rect">
            <a:avLst/>
          </a:prstGeom>
          <a:solidFill>
            <a:schemeClr val="tx1">
              <a:lumMod val="85000"/>
              <a:lumOff val="15000"/>
              <a:alpha val="7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grpSp>
        <p:nvGrpSpPr>
          <p:cNvPr id="8" name="Group 7"/>
          <p:cNvGrpSpPr/>
          <p:nvPr/>
        </p:nvGrpSpPr>
        <p:grpSpPr>
          <a:xfrm>
            <a:off x="284163" y="1577847"/>
            <a:ext cx="8576373" cy="137411"/>
            <a:chOff x="284163" y="1577847"/>
            <a:chExt cx="8576373" cy="137411"/>
          </a:xfrm>
        </p:grpSpPr>
        <p:sp>
          <p:nvSpPr>
            <p:cNvPr id="9" name="Rectangle 8"/>
            <p:cNvSpPr/>
            <p:nvPr/>
          </p:nvSpPr>
          <p:spPr>
            <a:xfrm>
              <a:off x="284163" y="1577847"/>
              <a:ext cx="1600200" cy="137411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  <p:sp>
          <p:nvSpPr>
            <p:cNvPr id="10" name="Rectangle 9"/>
            <p:cNvSpPr/>
            <p:nvPr/>
          </p:nvSpPr>
          <p:spPr>
            <a:xfrm>
              <a:off x="1885174" y="1577847"/>
              <a:ext cx="2743200" cy="137411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  <p:sp>
          <p:nvSpPr>
            <p:cNvPr id="11" name="Rectangle 10"/>
            <p:cNvSpPr/>
            <p:nvPr/>
          </p:nvSpPr>
          <p:spPr>
            <a:xfrm>
              <a:off x="4626864" y="1577847"/>
              <a:ext cx="4233672" cy="137411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i-FI"/>
              <a:t>Click to edit Master title style</a:t>
            </a:r>
            <a:endParaRPr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5pPr>
              <a:defRPr/>
            </a:lvl5pPr>
          </a:lstStyle>
          <a:p>
            <a:pPr lvl="0"/>
            <a:r>
              <a:rPr lang="fi-FI"/>
              <a:t>Click to edit Master text styles</a:t>
            </a:r>
          </a:p>
          <a:p>
            <a:pPr lvl="1"/>
            <a:r>
              <a:rPr lang="fi-FI"/>
              <a:t>Second level</a:t>
            </a:r>
          </a:p>
          <a:p>
            <a:pPr lvl="2"/>
            <a:r>
              <a:rPr lang="fi-FI"/>
              <a:t>Third level</a:t>
            </a:r>
          </a:p>
          <a:p>
            <a:pPr lvl="3"/>
            <a:r>
              <a:rPr lang="fi-FI"/>
              <a:t>Fourth level</a:t>
            </a:r>
          </a:p>
          <a:p>
            <a:pPr lvl="4"/>
            <a:r>
              <a:rPr lang="fi-FI"/>
              <a:t>Fifth level</a:t>
            </a:r>
            <a:endParaRPr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51665B-C24A-4702-B522-6A4334602E03}" type="datetimeFigureOut">
              <a:rPr lang="en-US" smtClean="0"/>
              <a:t>4/30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D889E0-CAB2-4699-909D-B9A88D47ACBE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Slide with Pictu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Rectangle 17"/>
          <p:cNvSpPr/>
          <p:nvPr/>
        </p:nvSpPr>
        <p:spPr>
          <a:xfrm>
            <a:off x="284163" y="444728"/>
            <a:ext cx="8574087" cy="1468437"/>
          </a:xfrm>
          <a:prstGeom prst="rect">
            <a:avLst/>
          </a:prstGeom>
          <a:solidFill>
            <a:schemeClr val="tx1">
              <a:lumMod val="85000"/>
              <a:lumOff val="15000"/>
              <a:alpha val="85000"/>
            </a:schemeClr>
          </a:solidFill>
        </p:spPr>
        <p:txBody>
          <a:bodyPr vert="horz" lIns="91440" tIns="45720" rIns="182880" bIns="365760" rtlCol="0" anchor="b" anchorCtr="0">
            <a:normAutofit/>
          </a:bodyPr>
          <a:lstStyle/>
          <a:p>
            <a:pPr algn="l" defTabSz="914400" rtl="0" eaLnBrk="1" latinLnBrk="0" hangingPunct="1">
              <a:spcBef>
                <a:spcPct val="0"/>
              </a:spcBef>
              <a:buNone/>
            </a:pPr>
            <a:endParaRPr sz="4200" kern="1200">
              <a:solidFill>
                <a:schemeClr val="bg1"/>
              </a:solidFill>
              <a:latin typeface="+mj-lt"/>
              <a:ea typeface="+mj-ea"/>
              <a:cs typeface="+mj-cs"/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51665B-C24A-4702-B522-6A4334602E03}" type="datetimeFigureOut">
              <a:rPr lang="en-US" smtClean="0"/>
              <a:t>4/30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D889E0-CAB2-4699-909D-B9A88D47ACBE}" type="slidenum">
              <a:rPr lang="en-US" smtClean="0"/>
              <a:t>‹#›</a:t>
            </a:fld>
            <a:endParaRPr lang="en-US"/>
          </a:p>
        </p:txBody>
      </p:sp>
      <p:sp>
        <p:nvSpPr>
          <p:cNvPr id="8" name="Picture Placeholder 7"/>
          <p:cNvSpPr>
            <a:spLocks noGrp="1"/>
          </p:cNvSpPr>
          <p:nvPr>
            <p:ph type="pic" sz="quarter" idx="13"/>
          </p:nvPr>
        </p:nvSpPr>
        <p:spPr>
          <a:xfrm>
            <a:off x="284162" y="2017058"/>
            <a:ext cx="8574087" cy="4377391"/>
          </a:xfrm>
        </p:spPr>
        <p:txBody>
          <a:bodyPr/>
          <a:lstStyle>
            <a:lvl1pPr>
              <a:buNone/>
              <a:defRPr/>
            </a:lvl1pPr>
          </a:lstStyle>
          <a:p>
            <a:r>
              <a:rPr lang="fi-FI"/>
              <a:t>Drag picture to placeholder or click icon to add</a:t>
            </a:r>
            <a:endParaRPr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472420" y="1532965"/>
            <a:ext cx="7754284" cy="484094"/>
          </a:xfrm>
        </p:spPr>
        <p:txBody>
          <a:bodyPr>
            <a:normAutofit/>
          </a:bodyPr>
          <a:lstStyle>
            <a:lvl1pPr marL="0" indent="0" algn="l">
              <a:lnSpc>
                <a:spcPct val="100000"/>
              </a:lnSpc>
              <a:spcBef>
                <a:spcPts val="0"/>
              </a:spcBef>
              <a:buNone/>
              <a:defRPr sz="1800">
                <a:solidFill>
                  <a:schemeClr val="bg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fi-FI"/>
              <a:t>Click to edit Master subtitle style</a:t>
            </a:r>
            <a:endParaRPr dirty="0"/>
          </a:p>
        </p:txBody>
      </p:sp>
      <p:grpSp>
        <p:nvGrpSpPr>
          <p:cNvPr id="7" name="Group 16"/>
          <p:cNvGrpSpPr/>
          <p:nvPr/>
        </p:nvGrpSpPr>
        <p:grpSpPr>
          <a:xfrm>
            <a:off x="284163" y="1906542"/>
            <a:ext cx="8576373" cy="137411"/>
            <a:chOff x="284163" y="1759424"/>
            <a:chExt cx="8576373" cy="137411"/>
          </a:xfrm>
        </p:grpSpPr>
        <p:sp>
          <p:nvSpPr>
            <p:cNvPr id="11" name="Rectangle 10"/>
            <p:cNvSpPr/>
            <p:nvPr/>
          </p:nvSpPr>
          <p:spPr>
            <a:xfrm>
              <a:off x="284163" y="1759424"/>
              <a:ext cx="2743200" cy="137411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  <p:sp>
          <p:nvSpPr>
            <p:cNvPr id="12" name="Rectangle 11"/>
            <p:cNvSpPr/>
            <p:nvPr/>
          </p:nvSpPr>
          <p:spPr>
            <a:xfrm>
              <a:off x="3026392" y="1759424"/>
              <a:ext cx="1600200" cy="137411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  <p:sp>
          <p:nvSpPr>
            <p:cNvPr id="13" name="Rectangle 12"/>
            <p:cNvSpPr/>
            <p:nvPr/>
          </p:nvSpPr>
          <p:spPr>
            <a:xfrm>
              <a:off x="4626864" y="1759424"/>
              <a:ext cx="4233672" cy="137411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</p:grpSp>
      <p:sp>
        <p:nvSpPr>
          <p:cNvPr id="19" name="TextBox 18"/>
          <p:cNvSpPr txBox="1"/>
          <p:nvPr/>
        </p:nvSpPr>
        <p:spPr>
          <a:xfrm>
            <a:off x="8230889" y="444728"/>
            <a:ext cx="58702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sz="3600">
                <a:solidFill>
                  <a:schemeClr val="bg1"/>
                </a:solidFill>
                <a:sym typeface="Wingdings"/>
              </a:rPr>
              <a:t></a:t>
            </a:r>
            <a:endParaRPr sz="3600">
              <a:solidFill>
                <a:schemeClr val="bg1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418633" y="444728"/>
            <a:ext cx="7810967" cy="1088237"/>
          </a:xfrm>
          <a:noFill/>
        </p:spPr>
        <p:txBody>
          <a:bodyPr bIns="45720" anchor="b" anchorCtr="0">
            <a:normAutofit/>
          </a:bodyPr>
          <a:lstStyle>
            <a:lvl1pPr algn="l">
              <a:lnSpc>
                <a:spcPts val="4600"/>
              </a:lnSpc>
              <a:defRPr/>
            </a:lvl1pPr>
          </a:lstStyle>
          <a:p>
            <a:r>
              <a:rPr lang="fi-FI"/>
              <a:t>Click to edit Master title style</a:t>
            </a:r>
            <a:endParaRPr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284163" y="4801575"/>
            <a:ext cx="8574087" cy="1468437"/>
          </a:xfrm>
          <a:prstGeom prst="rect">
            <a:avLst/>
          </a:prstGeom>
          <a:solidFill>
            <a:schemeClr val="tx1">
              <a:lumMod val="85000"/>
              <a:lumOff val="15000"/>
              <a:alpha val="85000"/>
            </a:schemeClr>
          </a:solidFill>
        </p:spPr>
        <p:txBody>
          <a:bodyPr vert="horz" lIns="91440" tIns="45720" rIns="182880" bIns="365760" rtlCol="0" anchor="b" anchorCtr="0">
            <a:normAutofit/>
          </a:bodyPr>
          <a:lstStyle/>
          <a:p>
            <a:pPr algn="l" defTabSz="914400" rtl="0" eaLnBrk="1" latinLnBrk="0" hangingPunct="1">
              <a:spcBef>
                <a:spcPct val="0"/>
              </a:spcBef>
              <a:buNone/>
            </a:pPr>
            <a:endParaRPr sz="4200" kern="1200">
              <a:solidFill>
                <a:schemeClr val="bg1"/>
              </a:solidFill>
              <a:latin typeface="+mj-lt"/>
              <a:ea typeface="+mj-ea"/>
              <a:cs typeface="+mj-cs"/>
            </a:endParaRPr>
          </a:p>
        </p:txBody>
      </p:sp>
      <p:grpSp>
        <p:nvGrpSpPr>
          <p:cNvPr id="9" name="Group 8"/>
          <p:cNvGrpSpPr/>
          <p:nvPr/>
        </p:nvGrpSpPr>
        <p:grpSpPr>
          <a:xfrm>
            <a:off x="284163" y="6263389"/>
            <a:ext cx="8576373" cy="137411"/>
            <a:chOff x="284163" y="1759424"/>
            <a:chExt cx="8576373" cy="137411"/>
          </a:xfrm>
        </p:grpSpPr>
        <p:sp>
          <p:nvSpPr>
            <p:cNvPr id="10" name="Rectangle 9"/>
            <p:cNvSpPr/>
            <p:nvPr/>
          </p:nvSpPr>
          <p:spPr>
            <a:xfrm>
              <a:off x="284163" y="1759424"/>
              <a:ext cx="2743200" cy="137411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  <p:sp>
          <p:nvSpPr>
            <p:cNvPr id="11" name="Rectangle 10"/>
            <p:cNvSpPr/>
            <p:nvPr/>
          </p:nvSpPr>
          <p:spPr>
            <a:xfrm>
              <a:off x="3026392" y="1759424"/>
              <a:ext cx="1600200" cy="137411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  <p:sp>
          <p:nvSpPr>
            <p:cNvPr id="12" name="Rectangle 11"/>
            <p:cNvSpPr/>
            <p:nvPr/>
          </p:nvSpPr>
          <p:spPr>
            <a:xfrm>
              <a:off x="4626864" y="1759424"/>
              <a:ext cx="4233672" cy="137411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</p:grpSp>
      <p:sp>
        <p:nvSpPr>
          <p:cNvPr id="13" name="TextBox 12"/>
          <p:cNvSpPr txBox="1"/>
          <p:nvPr/>
        </p:nvSpPr>
        <p:spPr>
          <a:xfrm>
            <a:off x="8230889" y="4801575"/>
            <a:ext cx="58702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sz="3600">
                <a:solidFill>
                  <a:schemeClr val="bg1"/>
                </a:solidFill>
                <a:sym typeface="Wingdings"/>
              </a:rPr>
              <a:t></a:t>
            </a:r>
            <a:endParaRPr sz="3600">
              <a:solidFill>
                <a:schemeClr val="bg1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29768" y="4814125"/>
            <a:ext cx="7772400" cy="1051560"/>
          </a:xfrm>
          <a:noFill/>
        </p:spPr>
        <p:txBody>
          <a:bodyPr vert="horz" lIns="91440" tIns="45720" rIns="91440" bIns="45720" rtlCol="0" anchor="b" anchorCtr="0">
            <a:norm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4200" b="0" i="0" kern="1200" cap="none" baseline="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fi-FI"/>
              <a:t>Click to edit Master title style</a:t>
            </a:r>
            <a:endParaRPr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75488" y="5861304"/>
            <a:ext cx="7735824" cy="402336"/>
          </a:xfrm>
        </p:spPr>
        <p:txBody>
          <a:bodyPr vert="horz" lIns="91440" tIns="45720" rIns="91440" bIns="45720" rtlCol="0" anchor="t" anchorCtr="0">
            <a:normAutofit/>
          </a:bodyPr>
          <a:lstStyle>
            <a:lvl1pPr marL="0" indent="0">
              <a:spcBef>
                <a:spcPts val="0"/>
              </a:spcBef>
              <a:buNone/>
              <a:defRPr sz="18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marL="0" lvl="0" indent="0" algn="l" defTabSz="914400" rtl="0" eaLnBrk="1" latinLnBrk="0" hangingPunct="1">
              <a:spcBef>
                <a:spcPts val="2000"/>
              </a:spcBef>
              <a:buClr>
                <a:schemeClr val="bg1">
                  <a:lumMod val="65000"/>
                </a:schemeClr>
              </a:buClr>
              <a:buSzPct val="90000"/>
              <a:buFont typeface="Wingdings" pitchFamily="2" charset="2"/>
              <a:buNone/>
            </a:pPr>
            <a:r>
              <a:rPr lang="fi-FI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51665B-C24A-4702-B522-6A4334602E03}" type="datetimeFigureOut">
              <a:rPr lang="en-US" smtClean="0"/>
              <a:t>4/30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D889E0-CAB2-4699-909D-B9A88D47ACBE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Section with Pictu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Picture Placeholder 7"/>
          <p:cNvSpPr>
            <a:spLocks noGrp="1"/>
          </p:cNvSpPr>
          <p:nvPr>
            <p:ph type="pic" sz="quarter" idx="13"/>
          </p:nvPr>
        </p:nvSpPr>
        <p:spPr>
          <a:xfrm>
            <a:off x="284162" y="443754"/>
            <a:ext cx="8574087" cy="4370293"/>
          </a:xfrm>
        </p:spPr>
        <p:txBody>
          <a:bodyPr/>
          <a:lstStyle>
            <a:lvl1pPr>
              <a:buNone/>
              <a:defRPr/>
            </a:lvl1pPr>
          </a:lstStyle>
          <a:p>
            <a:r>
              <a:rPr lang="fi-FI"/>
              <a:t>Drag picture to placeholder or click icon to add</a:t>
            </a:r>
            <a:endParaRPr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51665B-C24A-4702-B522-6A4334602E03}" type="datetimeFigureOut">
              <a:rPr lang="en-US" smtClean="0"/>
              <a:t>4/30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D889E0-CAB2-4699-909D-B9A88D47ACBE}" type="slidenum">
              <a:rPr lang="en-US" smtClean="0"/>
              <a:t>‹#›</a:t>
            </a:fld>
            <a:endParaRPr lang="en-US"/>
          </a:p>
        </p:txBody>
      </p:sp>
      <p:sp>
        <p:nvSpPr>
          <p:cNvPr id="7" name="Rectangle 6"/>
          <p:cNvSpPr/>
          <p:nvPr/>
        </p:nvSpPr>
        <p:spPr>
          <a:xfrm>
            <a:off x="284163" y="4801575"/>
            <a:ext cx="8574087" cy="1468437"/>
          </a:xfrm>
          <a:prstGeom prst="rect">
            <a:avLst/>
          </a:prstGeom>
          <a:solidFill>
            <a:schemeClr val="tx1">
              <a:lumMod val="85000"/>
              <a:lumOff val="15000"/>
              <a:alpha val="85000"/>
            </a:schemeClr>
          </a:solidFill>
        </p:spPr>
        <p:txBody>
          <a:bodyPr vert="horz" lIns="91440" tIns="45720" rIns="182880" bIns="365760" rtlCol="0" anchor="b" anchorCtr="0">
            <a:normAutofit/>
          </a:bodyPr>
          <a:lstStyle/>
          <a:p>
            <a:pPr algn="l" defTabSz="914400" rtl="0" eaLnBrk="1" latinLnBrk="0" hangingPunct="1">
              <a:spcBef>
                <a:spcPct val="0"/>
              </a:spcBef>
              <a:buNone/>
            </a:pPr>
            <a:endParaRPr sz="4200" kern="1200">
              <a:solidFill>
                <a:schemeClr val="bg1"/>
              </a:solidFill>
              <a:latin typeface="+mj-lt"/>
              <a:ea typeface="+mj-ea"/>
              <a:cs typeface="+mj-cs"/>
            </a:endParaRPr>
          </a:p>
        </p:txBody>
      </p:sp>
      <p:grpSp>
        <p:nvGrpSpPr>
          <p:cNvPr id="8" name="Group 7"/>
          <p:cNvGrpSpPr/>
          <p:nvPr/>
        </p:nvGrpSpPr>
        <p:grpSpPr>
          <a:xfrm>
            <a:off x="284163" y="6263389"/>
            <a:ext cx="8576373" cy="137411"/>
            <a:chOff x="284163" y="1759424"/>
            <a:chExt cx="8576373" cy="137411"/>
          </a:xfrm>
        </p:grpSpPr>
        <p:sp>
          <p:nvSpPr>
            <p:cNvPr id="9" name="Rectangle 8"/>
            <p:cNvSpPr/>
            <p:nvPr/>
          </p:nvSpPr>
          <p:spPr>
            <a:xfrm>
              <a:off x="284163" y="1759424"/>
              <a:ext cx="2743200" cy="137411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  <p:sp>
          <p:nvSpPr>
            <p:cNvPr id="10" name="Rectangle 9"/>
            <p:cNvSpPr/>
            <p:nvPr/>
          </p:nvSpPr>
          <p:spPr>
            <a:xfrm>
              <a:off x="3026392" y="1759424"/>
              <a:ext cx="1600200" cy="137411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  <p:sp>
          <p:nvSpPr>
            <p:cNvPr id="11" name="Rectangle 10"/>
            <p:cNvSpPr/>
            <p:nvPr/>
          </p:nvSpPr>
          <p:spPr>
            <a:xfrm>
              <a:off x="4626864" y="1759424"/>
              <a:ext cx="4233672" cy="137411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</p:grpSp>
      <p:sp>
        <p:nvSpPr>
          <p:cNvPr id="12" name="TextBox 11"/>
          <p:cNvSpPr txBox="1"/>
          <p:nvPr/>
        </p:nvSpPr>
        <p:spPr>
          <a:xfrm>
            <a:off x="8230889" y="4801575"/>
            <a:ext cx="58702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sz="3600">
                <a:solidFill>
                  <a:schemeClr val="bg1"/>
                </a:solidFill>
                <a:sym typeface="Wingdings"/>
              </a:rPr>
              <a:t></a:t>
            </a:r>
            <a:endParaRPr sz="3600">
              <a:solidFill>
                <a:schemeClr val="bg1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30306" y="4814047"/>
            <a:ext cx="7772400" cy="1048871"/>
          </a:xfrm>
          <a:noFill/>
        </p:spPr>
        <p:txBody>
          <a:bodyPr anchor="b" anchorCtr="0">
            <a:normAutofit/>
          </a:bodyPr>
          <a:lstStyle>
            <a:lvl1pPr algn="l">
              <a:defRPr sz="4200" b="0" i="0" cap="none" baseline="0"/>
            </a:lvl1pPr>
          </a:lstStyle>
          <a:p>
            <a:r>
              <a:rPr lang="fi-FI"/>
              <a:t>Click to edit Master title style</a:t>
            </a:r>
            <a:endParaRPr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70647" y="5862918"/>
            <a:ext cx="7732059" cy="403412"/>
          </a:xfrm>
        </p:spPr>
        <p:txBody>
          <a:bodyPr anchor="t" anchorCtr="0">
            <a:normAutofit/>
          </a:bodyPr>
          <a:lstStyle>
            <a:lvl1pPr marL="0" indent="0">
              <a:spcBef>
                <a:spcPts val="0"/>
              </a:spcBef>
              <a:buNone/>
              <a:defRPr sz="1800">
                <a:solidFill>
                  <a:schemeClr val="bg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fi-FI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284163" y="455773"/>
            <a:ext cx="8574087" cy="1133949"/>
          </a:xfrm>
          <a:prstGeom prst="rect">
            <a:avLst/>
          </a:prstGeom>
          <a:solidFill>
            <a:schemeClr val="tx1">
              <a:lumMod val="85000"/>
              <a:lumOff val="15000"/>
              <a:alpha val="7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grpSp>
        <p:nvGrpSpPr>
          <p:cNvPr id="9" name="Group 8"/>
          <p:cNvGrpSpPr/>
          <p:nvPr/>
        </p:nvGrpSpPr>
        <p:grpSpPr>
          <a:xfrm>
            <a:off x="284163" y="1577847"/>
            <a:ext cx="8576373" cy="137411"/>
            <a:chOff x="284163" y="1577847"/>
            <a:chExt cx="8576373" cy="137411"/>
          </a:xfrm>
        </p:grpSpPr>
        <p:sp>
          <p:nvSpPr>
            <p:cNvPr id="10" name="Rectangle 9"/>
            <p:cNvSpPr/>
            <p:nvPr/>
          </p:nvSpPr>
          <p:spPr>
            <a:xfrm>
              <a:off x="284163" y="1577847"/>
              <a:ext cx="1600200" cy="137411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  <p:sp>
          <p:nvSpPr>
            <p:cNvPr id="11" name="Rectangle 10"/>
            <p:cNvSpPr/>
            <p:nvPr/>
          </p:nvSpPr>
          <p:spPr>
            <a:xfrm>
              <a:off x="1885174" y="1577847"/>
              <a:ext cx="2743200" cy="137411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  <p:sp>
          <p:nvSpPr>
            <p:cNvPr id="12" name="Rectangle 11"/>
            <p:cNvSpPr/>
            <p:nvPr/>
          </p:nvSpPr>
          <p:spPr>
            <a:xfrm>
              <a:off x="4626864" y="1577847"/>
              <a:ext cx="4233672" cy="137411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i-FI"/>
              <a:t>Click to edit Master title style</a:t>
            </a:r>
            <a:endParaRPr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03412" y="2151063"/>
            <a:ext cx="3931920" cy="3975100"/>
          </a:xfrm>
        </p:spPr>
        <p:txBody>
          <a:bodyPr>
            <a:normAutofit/>
          </a:bodyPr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fi-FI"/>
              <a:t>Click to edit Master text styles</a:t>
            </a:r>
          </a:p>
          <a:p>
            <a:pPr lvl="1"/>
            <a:r>
              <a:rPr lang="fi-FI"/>
              <a:t>Second level</a:t>
            </a:r>
          </a:p>
          <a:p>
            <a:pPr lvl="2"/>
            <a:r>
              <a:rPr lang="fi-FI"/>
              <a:t>Third level</a:t>
            </a:r>
          </a:p>
          <a:p>
            <a:pPr lvl="3"/>
            <a:r>
              <a:rPr lang="fi-FI"/>
              <a:t>Fourth level</a:t>
            </a:r>
          </a:p>
          <a:p>
            <a:pPr lvl="4"/>
            <a:r>
              <a:rPr lang="fi-FI"/>
              <a:t>Fifth level</a:t>
            </a:r>
            <a:endParaRPr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778188" y="2151063"/>
            <a:ext cx="3931920" cy="3975100"/>
          </a:xfrm>
        </p:spPr>
        <p:txBody>
          <a:bodyPr>
            <a:normAutofit/>
          </a:bodyPr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fi-FI"/>
              <a:t>Click to edit Master text styles</a:t>
            </a:r>
          </a:p>
          <a:p>
            <a:pPr lvl="1"/>
            <a:r>
              <a:rPr lang="fi-FI"/>
              <a:t>Second level</a:t>
            </a:r>
          </a:p>
          <a:p>
            <a:pPr lvl="2"/>
            <a:r>
              <a:rPr lang="fi-FI"/>
              <a:t>Third level</a:t>
            </a:r>
          </a:p>
          <a:p>
            <a:pPr lvl="3"/>
            <a:r>
              <a:rPr lang="fi-FI"/>
              <a:t>Fourth level</a:t>
            </a:r>
          </a:p>
          <a:p>
            <a:pPr lvl="4"/>
            <a:r>
              <a:rPr lang="fi-FI"/>
              <a:t>Fifth level</a:t>
            </a:r>
            <a:endParaRPr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51665B-C24A-4702-B522-6A4334602E03}" type="datetimeFigureOut">
              <a:rPr lang="en-US" smtClean="0"/>
              <a:t>4/30/202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D889E0-CAB2-4699-909D-B9A88D47ACBE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/>
        </p:nvSpPr>
        <p:spPr>
          <a:xfrm>
            <a:off x="284163" y="455773"/>
            <a:ext cx="8574087" cy="1133949"/>
          </a:xfrm>
          <a:prstGeom prst="rect">
            <a:avLst/>
          </a:prstGeom>
          <a:solidFill>
            <a:schemeClr val="tx1">
              <a:lumMod val="85000"/>
              <a:lumOff val="15000"/>
              <a:alpha val="7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grpSp>
        <p:nvGrpSpPr>
          <p:cNvPr id="11" name="Group 10"/>
          <p:cNvGrpSpPr/>
          <p:nvPr/>
        </p:nvGrpSpPr>
        <p:grpSpPr>
          <a:xfrm>
            <a:off x="284163" y="1577847"/>
            <a:ext cx="8576373" cy="137411"/>
            <a:chOff x="284163" y="1577847"/>
            <a:chExt cx="8576373" cy="137411"/>
          </a:xfrm>
        </p:grpSpPr>
        <p:sp>
          <p:nvSpPr>
            <p:cNvPr id="12" name="Rectangle 11"/>
            <p:cNvSpPr/>
            <p:nvPr/>
          </p:nvSpPr>
          <p:spPr>
            <a:xfrm>
              <a:off x="284163" y="1577847"/>
              <a:ext cx="1600200" cy="137411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  <p:sp>
          <p:nvSpPr>
            <p:cNvPr id="13" name="Rectangle 12"/>
            <p:cNvSpPr/>
            <p:nvPr/>
          </p:nvSpPr>
          <p:spPr>
            <a:xfrm>
              <a:off x="1885174" y="1577847"/>
              <a:ext cx="2743200" cy="137411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  <p:sp>
          <p:nvSpPr>
            <p:cNvPr id="14" name="Rectangle 13"/>
            <p:cNvSpPr/>
            <p:nvPr/>
          </p:nvSpPr>
          <p:spPr>
            <a:xfrm>
              <a:off x="4626864" y="1577847"/>
              <a:ext cx="4233672" cy="137411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fi-FI"/>
              <a:t>Click to edit Master title style</a:t>
            </a:r>
            <a:endParaRPr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03412" y="1735138"/>
            <a:ext cx="3931920" cy="833250"/>
          </a:xfrm>
        </p:spPr>
        <p:txBody>
          <a:bodyPr anchor="b">
            <a:noAutofit/>
          </a:bodyPr>
          <a:lstStyle>
            <a:lvl1pPr marL="0" indent="0" algn="ctr">
              <a:lnSpc>
                <a:spcPct val="100000"/>
              </a:lnSpc>
              <a:spcBef>
                <a:spcPts val="600"/>
              </a:spcBef>
              <a:buNone/>
              <a:defRPr sz="2600" b="0">
                <a:solidFill>
                  <a:schemeClr val="accent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fi-FI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03412" y="2590800"/>
            <a:ext cx="3931920" cy="3535362"/>
          </a:xfrm>
        </p:spPr>
        <p:txBody>
          <a:bodyPr>
            <a:normAutofit/>
          </a:bodyPr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fi-FI"/>
              <a:t>Click to edit Master text styles</a:t>
            </a:r>
          </a:p>
          <a:p>
            <a:pPr lvl="1"/>
            <a:r>
              <a:rPr lang="fi-FI"/>
              <a:t>Second level</a:t>
            </a:r>
          </a:p>
          <a:p>
            <a:pPr lvl="2"/>
            <a:r>
              <a:rPr lang="fi-FI"/>
              <a:t>Third level</a:t>
            </a:r>
          </a:p>
          <a:p>
            <a:pPr lvl="3"/>
            <a:r>
              <a:rPr lang="fi-FI"/>
              <a:t>Fourth level</a:t>
            </a:r>
          </a:p>
          <a:p>
            <a:pPr lvl="4"/>
            <a:r>
              <a:rPr lang="fi-FI"/>
              <a:t>Fifth level</a:t>
            </a:r>
            <a:endParaRPr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779495" y="1735138"/>
            <a:ext cx="3931920" cy="833250"/>
          </a:xfrm>
        </p:spPr>
        <p:txBody>
          <a:bodyPr anchor="b">
            <a:noAutofit/>
          </a:bodyPr>
          <a:lstStyle>
            <a:lvl1pPr marL="0" indent="0" algn="ctr">
              <a:lnSpc>
                <a:spcPct val="100000"/>
              </a:lnSpc>
              <a:spcBef>
                <a:spcPts val="600"/>
              </a:spcBef>
              <a:buNone/>
              <a:defRPr sz="2600" b="0">
                <a:solidFill>
                  <a:schemeClr val="accent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fi-FI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779495" y="2590800"/>
            <a:ext cx="3931920" cy="3535362"/>
          </a:xfrm>
        </p:spPr>
        <p:txBody>
          <a:bodyPr>
            <a:normAutofit/>
          </a:bodyPr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fi-FI"/>
              <a:t>Click to edit Master text styles</a:t>
            </a:r>
          </a:p>
          <a:p>
            <a:pPr lvl="1"/>
            <a:r>
              <a:rPr lang="fi-FI"/>
              <a:t>Second level</a:t>
            </a:r>
          </a:p>
          <a:p>
            <a:pPr lvl="2"/>
            <a:r>
              <a:rPr lang="fi-FI"/>
              <a:t>Third level</a:t>
            </a:r>
          </a:p>
          <a:p>
            <a:pPr lvl="3"/>
            <a:r>
              <a:rPr lang="fi-FI"/>
              <a:t>Fourth level</a:t>
            </a:r>
          </a:p>
          <a:p>
            <a:pPr lvl="4"/>
            <a:r>
              <a:rPr lang="fi-FI"/>
              <a:t>Fifth level</a:t>
            </a:r>
            <a:endParaRPr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51665B-C24A-4702-B522-6A4334602E03}" type="datetimeFigureOut">
              <a:rPr lang="en-US" smtClean="0"/>
              <a:t>4/30/2020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D889E0-CAB2-4699-909D-B9A88D47ACBE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/>
          <p:cNvSpPr/>
          <p:nvPr/>
        </p:nvSpPr>
        <p:spPr>
          <a:xfrm>
            <a:off x="284163" y="455773"/>
            <a:ext cx="8574087" cy="1133949"/>
          </a:xfrm>
          <a:prstGeom prst="rect">
            <a:avLst/>
          </a:prstGeom>
          <a:solidFill>
            <a:schemeClr val="tx1">
              <a:lumMod val="85000"/>
              <a:lumOff val="15000"/>
              <a:alpha val="7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grpSp>
        <p:nvGrpSpPr>
          <p:cNvPr id="7" name="Group 6"/>
          <p:cNvGrpSpPr/>
          <p:nvPr/>
        </p:nvGrpSpPr>
        <p:grpSpPr>
          <a:xfrm>
            <a:off x="284163" y="1577847"/>
            <a:ext cx="8576373" cy="137411"/>
            <a:chOff x="284163" y="1577847"/>
            <a:chExt cx="8576373" cy="137411"/>
          </a:xfrm>
        </p:grpSpPr>
        <p:sp>
          <p:nvSpPr>
            <p:cNvPr id="8" name="Rectangle 7"/>
            <p:cNvSpPr/>
            <p:nvPr/>
          </p:nvSpPr>
          <p:spPr>
            <a:xfrm>
              <a:off x="284163" y="1577847"/>
              <a:ext cx="1600200" cy="137411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  <p:sp>
          <p:nvSpPr>
            <p:cNvPr id="9" name="Rectangle 8"/>
            <p:cNvSpPr/>
            <p:nvPr/>
          </p:nvSpPr>
          <p:spPr>
            <a:xfrm>
              <a:off x="1885174" y="1577847"/>
              <a:ext cx="2743200" cy="137411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  <p:sp>
          <p:nvSpPr>
            <p:cNvPr id="10" name="Rectangle 9"/>
            <p:cNvSpPr/>
            <p:nvPr/>
          </p:nvSpPr>
          <p:spPr>
            <a:xfrm>
              <a:off x="4626864" y="1577847"/>
              <a:ext cx="4233672" cy="137411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i-FI"/>
              <a:t>Click to edit Master title style</a:t>
            </a:r>
            <a:endParaRPr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51665B-C24A-4702-B522-6A4334602E03}" type="datetimeFigureOut">
              <a:rPr lang="en-US" smtClean="0"/>
              <a:t>4/30/2020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D889E0-CAB2-4699-909D-B9A88D47ACBE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51665B-C24A-4702-B522-6A4334602E03}" type="datetimeFigureOut">
              <a:rPr lang="en-US" smtClean="0"/>
              <a:t>4/30/2020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grpSp>
        <p:nvGrpSpPr>
          <p:cNvPr id="5" name="Group 4"/>
          <p:cNvGrpSpPr/>
          <p:nvPr/>
        </p:nvGrpSpPr>
        <p:grpSpPr>
          <a:xfrm>
            <a:off x="284164" y="452718"/>
            <a:ext cx="7365210" cy="137411"/>
            <a:chOff x="284163" y="1577847"/>
            <a:chExt cx="8576373" cy="137411"/>
          </a:xfrm>
        </p:grpSpPr>
        <p:sp>
          <p:nvSpPr>
            <p:cNvPr id="6" name="Rectangle 5"/>
            <p:cNvSpPr/>
            <p:nvPr/>
          </p:nvSpPr>
          <p:spPr>
            <a:xfrm>
              <a:off x="284163" y="1577847"/>
              <a:ext cx="1600200" cy="137411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  <p:sp>
          <p:nvSpPr>
            <p:cNvPr id="7" name="Rectangle 6"/>
            <p:cNvSpPr/>
            <p:nvPr/>
          </p:nvSpPr>
          <p:spPr>
            <a:xfrm>
              <a:off x="1885174" y="1577847"/>
              <a:ext cx="2743200" cy="137411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  <p:sp>
          <p:nvSpPr>
            <p:cNvPr id="8" name="Rectangle 7"/>
            <p:cNvSpPr/>
            <p:nvPr/>
          </p:nvSpPr>
          <p:spPr>
            <a:xfrm>
              <a:off x="4626864" y="1577847"/>
              <a:ext cx="4233672" cy="137411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</p:grpSp>
      <p:pic>
        <p:nvPicPr>
          <p:cNvPr id="2050" name="Picture 2" descr="Image result for AIUB logo">
            <a:extLst>
              <a:ext uri="{FF2B5EF4-FFF2-40B4-BE49-F238E27FC236}">
                <a16:creationId xmlns="" xmlns:a16="http://schemas.microsoft.com/office/drawing/2014/main" id="{C28CB252-6044-4564-B6A7-264FC3396E0A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49374" y="55844"/>
            <a:ext cx="1279161" cy="128715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781503" y="2133600"/>
            <a:ext cx="7076747" cy="39925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fi-FI"/>
              <a:t>Click to edit Master text styles</a:t>
            </a:r>
          </a:p>
          <a:p>
            <a:pPr lvl="1"/>
            <a:r>
              <a:rPr lang="fi-FI"/>
              <a:t>Second level</a:t>
            </a:r>
          </a:p>
          <a:p>
            <a:pPr lvl="2"/>
            <a:r>
              <a:rPr lang="fi-FI"/>
              <a:t>Third level</a:t>
            </a:r>
          </a:p>
          <a:p>
            <a:pPr lvl="3"/>
            <a:r>
              <a:rPr lang="fi-FI"/>
              <a:t>Fourth level</a:t>
            </a:r>
          </a:p>
          <a:p>
            <a:pPr lvl="4"/>
            <a:r>
              <a:rPr lang="fi-FI"/>
              <a:t>Fifth level</a:t>
            </a:r>
            <a:endParaRPr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794936" y="6437032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100" b="1">
                <a:solidFill>
                  <a:schemeClr val="bg1">
                    <a:lumMod val="65000"/>
                  </a:schemeClr>
                </a:solidFill>
              </a:defRPr>
            </a:lvl1pPr>
          </a:lstStyle>
          <a:p>
            <a:fld id="{4251665B-C24A-4702-B522-6A4334602E03}" type="datetimeFigureOut">
              <a:rPr lang="en-US" smtClean="0"/>
              <a:t>4/30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199698" y="6437032"/>
            <a:ext cx="6124902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100" b="1">
                <a:solidFill>
                  <a:schemeClr val="bg1">
                    <a:lumMod val="6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306459" y="167347"/>
            <a:ext cx="630621" cy="35976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400" b="1"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</a:lstStyle>
          <a:p>
            <a:fld id="{5FD889E0-CAB2-4699-909D-B9A88D47ACBE}" type="slidenum">
              <a:rPr lang="en-US" smtClean="0"/>
              <a:t>‹#›</a:t>
            </a:fld>
            <a:endParaRPr lang="en-US"/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284163" y="630382"/>
            <a:ext cx="8574087" cy="967840"/>
          </a:xfrm>
          <a:prstGeom prst="rect">
            <a:avLst/>
          </a:prstGeom>
          <a:solidFill>
            <a:schemeClr val="tx1">
              <a:lumMod val="85000"/>
              <a:lumOff val="15000"/>
              <a:alpha val="70000"/>
            </a:schemeClr>
          </a:solidFill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fi-FI"/>
              <a:t>Click to edit Master title style</a:t>
            </a:r>
            <a:endParaRPr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  <p:sldLayoutId id="2147483673" r:id="rId13"/>
    <p:sldLayoutId id="2147483674" r:id="rId14"/>
    <p:sldLayoutId id="2147483675" r:id="rId15"/>
    <p:sldLayoutId id="2147483676" r:id="rId16"/>
  </p:sldLayoutIdLst>
  <p:txStyles>
    <p:titleStyle>
      <a:lvl1pPr algn="r" defTabSz="914400" rtl="0" eaLnBrk="1" latinLnBrk="0" hangingPunct="1">
        <a:spcBef>
          <a:spcPct val="0"/>
        </a:spcBef>
        <a:buNone/>
        <a:defRPr sz="4200" kern="1200">
          <a:solidFill>
            <a:schemeClr val="bg1"/>
          </a:solidFill>
          <a:latin typeface="+mj-lt"/>
          <a:ea typeface="+mj-ea"/>
          <a:cs typeface="+mj-cs"/>
        </a:defRPr>
      </a:lvl1pPr>
    </p:titleStyle>
    <p:bodyStyle>
      <a:lvl1pPr marL="454025" indent="-454025" algn="l" defTabSz="914400" rtl="0" eaLnBrk="1" latinLnBrk="0" hangingPunct="1">
        <a:spcBef>
          <a:spcPts val="2000"/>
        </a:spcBef>
        <a:buClr>
          <a:schemeClr val="bg1">
            <a:lumMod val="65000"/>
          </a:schemeClr>
        </a:buClr>
        <a:buSzPct val="90000"/>
        <a:buFont typeface="Wingdings" pitchFamily="2" charset="2"/>
        <a:buChar char=""/>
        <a:defRPr sz="24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1pPr>
      <a:lvl2pPr marL="914400" indent="-457200" algn="l" defTabSz="914400" rtl="0" eaLnBrk="1" latinLnBrk="0" hangingPunct="1">
        <a:spcBef>
          <a:spcPts val="600"/>
        </a:spcBef>
        <a:buClr>
          <a:schemeClr val="tx1">
            <a:lumMod val="75000"/>
            <a:lumOff val="25000"/>
          </a:schemeClr>
        </a:buClr>
        <a:buSzPct val="90000"/>
        <a:buFont typeface="Wingdings" pitchFamily="2" charset="2"/>
        <a:buChar char=""/>
        <a:defRPr sz="22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2pPr>
      <a:lvl3pPr marL="1260475" indent="-346075" algn="l" defTabSz="914400" rtl="0" eaLnBrk="1" latinLnBrk="0" hangingPunct="1">
        <a:spcBef>
          <a:spcPts val="600"/>
        </a:spcBef>
        <a:buClr>
          <a:schemeClr val="bg1">
            <a:lumMod val="65000"/>
          </a:schemeClr>
        </a:buClr>
        <a:buSzPct val="90000"/>
        <a:buFont typeface="Wingdings" pitchFamily="2" charset="2"/>
        <a:buChar char=""/>
        <a:defRPr sz="20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3pPr>
      <a:lvl4pPr marL="1600200" indent="-339725" algn="l" defTabSz="914400" rtl="0" eaLnBrk="1" latinLnBrk="0" hangingPunct="1">
        <a:spcBef>
          <a:spcPts val="600"/>
        </a:spcBef>
        <a:buClr>
          <a:schemeClr val="tx1">
            <a:lumMod val="75000"/>
            <a:lumOff val="25000"/>
          </a:schemeClr>
        </a:buClr>
        <a:buSzPct val="90000"/>
        <a:buFont typeface="Wingdings" pitchFamily="2" charset="2"/>
        <a:buChar char=""/>
        <a:defRPr sz="18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4pPr>
      <a:lvl5pPr marL="1939925" indent="-331788" algn="l" defTabSz="914400" rtl="0" eaLnBrk="1" latinLnBrk="0" hangingPunct="1">
        <a:spcBef>
          <a:spcPts val="600"/>
        </a:spcBef>
        <a:buClr>
          <a:schemeClr val="bg1">
            <a:lumMod val="65000"/>
          </a:schemeClr>
        </a:buClr>
        <a:buSzPct val="90000"/>
        <a:buFont typeface="Wingdings" pitchFamily="2" charset="2"/>
        <a:buChar char=""/>
        <a:defRPr sz="18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5pPr>
      <a:lvl6pPr marL="2290763" indent="-344488" algn="l" defTabSz="914400" rtl="0" eaLnBrk="1" latinLnBrk="0" hangingPunct="1">
        <a:spcBef>
          <a:spcPts val="600"/>
        </a:spcBef>
        <a:buClr>
          <a:schemeClr val="tx1">
            <a:lumMod val="75000"/>
            <a:lumOff val="25000"/>
          </a:schemeClr>
        </a:buClr>
        <a:buSzPct val="90000"/>
        <a:buFont typeface="Wingdings" pitchFamily="2" charset="2"/>
        <a:buChar char=""/>
        <a:defRPr lang="en-US" sz="1800" kern="1200" dirty="0" smtClean="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6pPr>
      <a:lvl7pPr marL="2625725" indent="-344488" algn="l" defTabSz="914400" rtl="0" eaLnBrk="1" latinLnBrk="0" hangingPunct="1">
        <a:spcBef>
          <a:spcPts val="600"/>
        </a:spcBef>
        <a:buClr>
          <a:schemeClr val="bg1">
            <a:lumMod val="65000"/>
          </a:schemeClr>
        </a:buClr>
        <a:buSzPct val="90000"/>
        <a:buFont typeface="Wingdings" pitchFamily="2" charset="2"/>
        <a:buChar char=""/>
        <a:defRPr lang="en-US" sz="1800" kern="1200" dirty="0" smtClean="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7pPr>
      <a:lvl8pPr marL="2970213" indent="-344488" algn="l" defTabSz="914400" rtl="0" eaLnBrk="1" latinLnBrk="0" hangingPunct="1">
        <a:spcBef>
          <a:spcPts val="600"/>
        </a:spcBef>
        <a:buClr>
          <a:schemeClr val="tx1">
            <a:lumMod val="75000"/>
            <a:lumOff val="25000"/>
          </a:schemeClr>
        </a:buClr>
        <a:buSzPct val="90000"/>
        <a:buFont typeface="Wingdings" pitchFamily="2" charset="2"/>
        <a:buChar char=""/>
        <a:defRPr lang="en-US" sz="1800" kern="1200" dirty="0" smtClean="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8pPr>
      <a:lvl9pPr marL="3313113" indent="-344488" algn="l" defTabSz="914400" rtl="0" eaLnBrk="1" latinLnBrk="0" hangingPunct="1">
        <a:spcBef>
          <a:spcPts val="600"/>
        </a:spcBef>
        <a:buClr>
          <a:schemeClr val="bg1">
            <a:lumMod val="65000"/>
          </a:schemeClr>
        </a:buClr>
        <a:buSzPct val="90000"/>
        <a:buFont typeface="Wingdings" pitchFamily="2" charset="2"/>
        <a:buChar char=""/>
        <a:defRPr lang="en-US" sz="1800" kern="1200" dirty="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9.w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10.w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11.wmf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customXml" Target="../ink/ink4.xml"/><Relationship Id="rId13" Type="http://schemas.openxmlformats.org/officeDocument/2006/relationships/image" Target="../media/image17.emf"/><Relationship Id="rId18" Type="http://schemas.openxmlformats.org/officeDocument/2006/relationships/customXml" Target="../ink/ink9.xml"/><Relationship Id="rId3" Type="http://schemas.openxmlformats.org/officeDocument/2006/relationships/image" Target="../media/image12.emf"/><Relationship Id="rId7" Type="http://schemas.openxmlformats.org/officeDocument/2006/relationships/image" Target="../media/image14.emf"/><Relationship Id="rId12" Type="http://schemas.openxmlformats.org/officeDocument/2006/relationships/customXml" Target="../ink/ink6.xml"/><Relationship Id="rId17" Type="http://schemas.openxmlformats.org/officeDocument/2006/relationships/image" Target="../media/image19.emf"/><Relationship Id="rId2" Type="http://schemas.openxmlformats.org/officeDocument/2006/relationships/customXml" Target="../ink/ink1.xml"/><Relationship Id="rId16" Type="http://schemas.openxmlformats.org/officeDocument/2006/relationships/customXml" Target="../ink/ink8.xml"/><Relationship Id="rId1" Type="http://schemas.openxmlformats.org/officeDocument/2006/relationships/slideLayout" Target="../slideLayouts/slideLayout2.xml"/><Relationship Id="rId6" Type="http://schemas.openxmlformats.org/officeDocument/2006/relationships/customXml" Target="../ink/ink3.xml"/><Relationship Id="rId11" Type="http://schemas.openxmlformats.org/officeDocument/2006/relationships/image" Target="../media/image16.emf"/><Relationship Id="rId5" Type="http://schemas.openxmlformats.org/officeDocument/2006/relationships/image" Target="../media/image13.emf"/><Relationship Id="rId15" Type="http://schemas.openxmlformats.org/officeDocument/2006/relationships/image" Target="../media/image18.emf"/><Relationship Id="rId10" Type="http://schemas.openxmlformats.org/officeDocument/2006/relationships/customXml" Target="../ink/ink5.xml"/><Relationship Id="rId19" Type="http://schemas.openxmlformats.org/officeDocument/2006/relationships/image" Target="../media/image20.emf"/><Relationship Id="rId4" Type="http://schemas.openxmlformats.org/officeDocument/2006/relationships/customXml" Target="../ink/ink2.xml"/><Relationship Id="rId9" Type="http://schemas.openxmlformats.org/officeDocument/2006/relationships/image" Target="../media/image15.emf"/><Relationship Id="rId14" Type="http://schemas.openxmlformats.org/officeDocument/2006/relationships/customXml" Target="../ink/ink7.xml"/></Relationships>
</file>

<file path=ppt/slides/_rels/slide15.xml.rels><?xml version="1.0" encoding="UTF-8" standalone="yes"?>
<Relationships xmlns="http://schemas.openxmlformats.org/package/2006/relationships"><Relationship Id="rId13" Type="http://schemas.openxmlformats.org/officeDocument/2006/relationships/image" Target="../media/image17.emf"/><Relationship Id="rId18" Type="http://schemas.openxmlformats.org/officeDocument/2006/relationships/customXml" Target="../ink/ink18.xml"/><Relationship Id="rId26" Type="http://schemas.openxmlformats.org/officeDocument/2006/relationships/customXml" Target="../ink/ink22.xml"/><Relationship Id="rId39" Type="http://schemas.openxmlformats.org/officeDocument/2006/relationships/image" Target="../media/image31.emf"/><Relationship Id="rId21" Type="http://schemas.openxmlformats.org/officeDocument/2006/relationships/image" Target="../media/image22.emf"/><Relationship Id="rId34" Type="http://schemas.openxmlformats.org/officeDocument/2006/relationships/customXml" Target="../ink/ink26.xml"/><Relationship Id="rId42" Type="http://schemas.openxmlformats.org/officeDocument/2006/relationships/customXml" Target="../ink/ink30.xml"/><Relationship Id="rId47" Type="http://schemas.openxmlformats.org/officeDocument/2006/relationships/image" Target="../media/image35.emf"/><Relationship Id="rId50" Type="http://schemas.openxmlformats.org/officeDocument/2006/relationships/customXml" Target="../ink/ink34.xml"/><Relationship Id="rId55" Type="http://schemas.openxmlformats.org/officeDocument/2006/relationships/image" Target="../media/image39.emf"/><Relationship Id="rId63" Type="http://schemas.openxmlformats.org/officeDocument/2006/relationships/image" Target="../media/image43.emf"/><Relationship Id="rId7" Type="http://schemas.openxmlformats.org/officeDocument/2006/relationships/image" Target="../media/image21.emf"/><Relationship Id="rId2" Type="http://schemas.openxmlformats.org/officeDocument/2006/relationships/customXml" Target="../ink/ink10.xml"/><Relationship Id="rId16" Type="http://schemas.openxmlformats.org/officeDocument/2006/relationships/customXml" Target="../ink/ink17.xml"/><Relationship Id="rId20" Type="http://schemas.openxmlformats.org/officeDocument/2006/relationships/customXml" Target="../ink/ink19.xml"/><Relationship Id="rId29" Type="http://schemas.openxmlformats.org/officeDocument/2006/relationships/image" Target="../media/image26.emf"/><Relationship Id="rId41" Type="http://schemas.openxmlformats.org/officeDocument/2006/relationships/image" Target="../media/image32.emf"/><Relationship Id="rId54" Type="http://schemas.openxmlformats.org/officeDocument/2006/relationships/customXml" Target="../ink/ink36.xml"/><Relationship Id="rId62" Type="http://schemas.openxmlformats.org/officeDocument/2006/relationships/customXml" Target="../ink/ink40.xml"/><Relationship Id="rId1" Type="http://schemas.openxmlformats.org/officeDocument/2006/relationships/slideLayout" Target="../slideLayouts/slideLayout2.xml"/><Relationship Id="rId6" Type="http://schemas.openxmlformats.org/officeDocument/2006/relationships/customXml" Target="../ink/ink12.xml"/><Relationship Id="rId11" Type="http://schemas.openxmlformats.org/officeDocument/2006/relationships/image" Target="../media/image16.emf"/><Relationship Id="rId24" Type="http://schemas.openxmlformats.org/officeDocument/2006/relationships/customXml" Target="../ink/ink21.xml"/><Relationship Id="rId32" Type="http://schemas.openxmlformats.org/officeDocument/2006/relationships/customXml" Target="../ink/ink25.xml"/><Relationship Id="rId37" Type="http://schemas.openxmlformats.org/officeDocument/2006/relationships/image" Target="../media/image30.emf"/><Relationship Id="rId40" Type="http://schemas.openxmlformats.org/officeDocument/2006/relationships/customXml" Target="../ink/ink29.xml"/><Relationship Id="rId45" Type="http://schemas.openxmlformats.org/officeDocument/2006/relationships/image" Target="../media/image34.emf"/><Relationship Id="rId53" Type="http://schemas.openxmlformats.org/officeDocument/2006/relationships/image" Target="../media/image38.emf"/><Relationship Id="rId58" Type="http://schemas.openxmlformats.org/officeDocument/2006/relationships/customXml" Target="../ink/ink38.xml"/><Relationship Id="rId5" Type="http://schemas.openxmlformats.org/officeDocument/2006/relationships/image" Target="../media/image13.emf"/><Relationship Id="rId15" Type="http://schemas.openxmlformats.org/officeDocument/2006/relationships/image" Target="../media/image18.emf"/><Relationship Id="rId23" Type="http://schemas.openxmlformats.org/officeDocument/2006/relationships/image" Target="../media/image23.emf"/><Relationship Id="rId28" Type="http://schemas.openxmlformats.org/officeDocument/2006/relationships/customXml" Target="../ink/ink23.xml"/><Relationship Id="rId36" Type="http://schemas.openxmlformats.org/officeDocument/2006/relationships/customXml" Target="../ink/ink27.xml"/><Relationship Id="rId49" Type="http://schemas.openxmlformats.org/officeDocument/2006/relationships/image" Target="../media/image36.emf"/><Relationship Id="rId57" Type="http://schemas.openxmlformats.org/officeDocument/2006/relationships/image" Target="../media/image40.emf"/><Relationship Id="rId61" Type="http://schemas.openxmlformats.org/officeDocument/2006/relationships/image" Target="../media/image42.emf"/><Relationship Id="rId10" Type="http://schemas.openxmlformats.org/officeDocument/2006/relationships/customXml" Target="../ink/ink14.xml"/><Relationship Id="rId19" Type="http://schemas.openxmlformats.org/officeDocument/2006/relationships/image" Target="../media/image20.emf"/><Relationship Id="rId31" Type="http://schemas.openxmlformats.org/officeDocument/2006/relationships/image" Target="../media/image27.emf"/><Relationship Id="rId44" Type="http://schemas.openxmlformats.org/officeDocument/2006/relationships/customXml" Target="../ink/ink31.xml"/><Relationship Id="rId52" Type="http://schemas.openxmlformats.org/officeDocument/2006/relationships/customXml" Target="../ink/ink35.xml"/><Relationship Id="rId60" Type="http://schemas.openxmlformats.org/officeDocument/2006/relationships/customXml" Target="../ink/ink39.xml"/><Relationship Id="rId65" Type="http://schemas.openxmlformats.org/officeDocument/2006/relationships/image" Target="../media/image44.emf"/><Relationship Id="rId4" Type="http://schemas.openxmlformats.org/officeDocument/2006/relationships/customXml" Target="../ink/ink11.xml"/><Relationship Id="rId9" Type="http://schemas.openxmlformats.org/officeDocument/2006/relationships/image" Target="../media/image15.emf"/><Relationship Id="rId14" Type="http://schemas.openxmlformats.org/officeDocument/2006/relationships/customXml" Target="../ink/ink16.xml"/><Relationship Id="rId22" Type="http://schemas.openxmlformats.org/officeDocument/2006/relationships/customXml" Target="../ink/ink20.xml"/><Relationship Id="rId27" Type="http://schemas.openxmlformats.org/officeDocument/2006/relationships/image" Target="../media/image25.emf"/><Relationship Id="rId30" Type="http://schemas.openxmlformats.org/officeDocument/2006/relationships/customXml" Target="../ink/ink24.xml"/><Relationship Id="rId35" Type="http://schemas.openxmlformats.org/officeDocument/2006/relationships/image" Target="../media/image29.emf"/><Relationship Id="rId43" Type="http://schemas.openxmlformats.org/officeDocument/2006/relationships/image" Target="../media/image33.emf"/><Relationship Id="rId48" Type="http://schemas.openxmlformats.org/officeDocument/2006/relationships/customXml" Target="../ink/ink33.xml"/><Relationship Id="rId56" Type="http://schemas.openxmlformats.org/officeDocument/2006/relationships/customXml" Target="../ink/ink37.xml"/><Relationship Id="rId64" Type="http://schemas.openxmlformats.org/officeDocument/2006/relationships/customXml" Target="../ink/ink41.xml"/><Relationship Id="rId8" Type="http://schemas.openxmlformats.org/officeDocument/2006/relationships/customXml" Target="../ink/ink13.xml"/><Relationship Id="rId51" Type="http://schemas.openxmlformats.org/officeDocument/2006/relationships/image" Target="../media/image37.emf"/><Relationship Id="rId3" Type="http://schemas.openxmlformats.org/officeDocument/2006/relationships/image" Target="../media/image12.emf"/><Relationship Id="rId12" Type="http://schemas.openxmlformats.org/officeDocument/2006/relationships/customXml" Target="../ink/ink15.xml"/><Relationship Id="rId17" Type="http://schemas.openxmlformats.org/officeDocument/2006/relationships/image" Target="../media/image19.emf"/><Relationship Id="rId25" Type="http://schemas.openxmlformats.org/officeDocument/2006/relationships/image" Target="../media/image24.emf"/><Relationship Id="rId33" Type="http://schemas.openxmlformats.org/officeDocument/2006/relationships/image" Target="../media/image28.emf"/><Relationship Id="rId38" Type="http://schemas.openxmlformats.org/officeDocument/2006/relationships/customXml" Target="../ink/ink28.xml"/><Relationship Id="rId46" Type="http://schemas.openxmlformats.org/officeDocument/2006/relationships/customXml" Target="../ink/ink32.xml"/><Relationship Id="rId59" Type="http://schemas.openxmlformats.org/officeDocument/2006/relationships/image" Target="../media/image41.emf"/></Relationships>
</file>

<file path=ppt/slides/_rels/slide16.xml.rels><?xml version="1.0" encoding="UTF-8" standalone="yes"?>
<Relationships xmlns="http://schemas.openxmlformats.org/package/2006/relationships"><Relationship Id="rId13" Type="http://schemas.openxmlformats.org/officeDocument/2006/relationships/image" Target="../media/image45.emf"/><Relationship Id="rId18" Type="http://schemas.openxmlformats.org/officeDocument/2006/relationships/customXml" Target="../ink/ink50.xml"/><Relationship Id="rId26" Type="http://schemas.openxmlformats.org/officeDocument/2006/relationships/customXml" Target="../ink/ink54.xml"/><Relationship Id="rId39" Type="http://schemas.openxmlformats.org/officeDocument/2006/relationships/image" Target="../media/image34.emf"/><Relationship Id="rId21" Type="http://schemas.openxmlformats.org/officeDocument/2006/relationships/image" Target="../media/image25.emf"/><Relationship Id="rId34" Type="http://schemas.openxmlformats.org/officeDocument/2006/relationships/customXml" Target="../ink/ink58.xml"/><Relationship Id="rId42" Type="http://schemas.openxmlformats.org/officeDocument/2006/relationships/customXml" Target="../ink/ink62.xml"/><Relationship Id="rId47" Type="http://schemas.openxmlformats.org/officeDocument/2006/relationships/image" Target="../media/image38.emf"/><Relationship Id="rId50" Type="http://schemas.openxmlformats.org/officeDocument/2006/relationships/customXml" Target="../ink/ink66.xml"/><Relationship Id="rId55" Type="http://schemas.openxmlformats.org/officeDocument/2006/relationships/image" Target="../media/image42.emf"/><Relationship Id="rId63" Type="http://schemas.openxmlformats.org/officeDocument/2006/relationships/image" Target="../media/image48.emf"/><Relationship Id="rId68" Type="http://schemas.openxmlformats.org/officeDocument/2006/relationships/customXml" Target="../ink/ink75.xml"/><Relationship Id="rId7" Type="http://schemas.openxmlformats.org/officeDocument/2006/relationships/image" Target="../media/image21.emf"/><Relationship Id="rId71" Type="http://schemas.openxmlformats.org/officeDocument/2006/relationships/image" Target="../media/image52.emf"/><Relationship Id="rId2" Type="http://schemas.openxmlformats.org/officeDocument/2006/relationships/customXml" Target="../ink/ink42.xml"/><Relationship Id="rId16" Type="http://schemas.openxmlformats.org/officeDocument/2006/relationships/customXml" Target="../ink/ink49.xml"/><Relationship Id="rId29" Type="http://schemas.openxmlformats.org/officeDocument/2006/relationships/image" Target="../media/image29.emf"/><Relationship Id="rId1" Type="http://schemas.openxmlformats.org/officeDocument/2006/relationships/slideLayout" Target="../slideLayouts/slideLayout2.xml"/><Relationship Id="rId6" Type="http://schemas.openxmlformats.org/officeDocument/2006/relationships/customXml" Target="../ink/ink44.xml"/><Relationship Id="rId11" Type="http://schemas.openxmlformats.org/officeDocument/2006/relationships/image" Target="../media/image18.emf"/><Relationship Id="rId24" Type="http://schemas.openxmlformats.org/officeDocument/2006/relationships/customXml" Target="../ink/ink53.xml"/><Relationship Id="rId32" Type="http://schemas.openxmlformats.org/officeDocument/2006/relationships/customXml" Target="../ink/ink57.xml"/><Relationship Id="rId37" Type="http://schemas.openxmlformats.org/officeDocument/2006/relationships/image" Target="../media/image33.emf"/><Relationship Id="rId40" Type="http://schemas.openxmlformats.org/officeDocument/2006/relationships/customXml" Target="../ink/ink61.xml"/><Relationship Id="rId45" Type="http://schemas.openxmlformats.org/officeDocument/2006/relationships/image" Target="../media/image37.emf"/><Relationship Id="rId53" Type="http://schemas.openxmlformats.org/officeDocument/2006/relationships/image" Target="../media/image41.emf"/><Relationship Id="rId58" Type="http://schemas.openxmlformats.org/officeDocument/2006/relationships/customXml" Target="../ink/ink70.xml"/><Relationship Id="rId66" Type="http://schemas.openxmlformats.org/officeDocument/2006/relationships/customXml" Target="../ink/ink74.xml"/><Relationship Id="rId5" Type="http://schemas.openxmlformats.org/officeDocument/2006/relationships/image" Target="../media/image13.emf"/><Relationship Id="rId15" Type="http://schemas.openxmlformats.org/officeDocument/2006/relationships/image" Target="../media/image46.emf"/><Relationship Id="rId23" Type="http://schemas.openxmlformats.org/officeDocument/2006/relationships/image" Target="../media/image26.emf"/><Relationship Id="rId28" Type="http://schemas.openxmlformats.org/officeDocument/2006/relationships/customXml" Target="../ink/ink55.xml"/><Relationship Id="rId36" Type="http://schemas.openxmlformats.org/officeDocument/2006/relationships/customXml" Target="../ink/ink59.xml"/><Relationship Id="rId49" Type="http://schemas.openxmlformats.org/officeDocument/2006/relationships/image" Target="../media/image39.emf"/><Relationship Id="rId57" Type="http://schemas.openxmlformats.org/officeDocument/2006/relationships/image" Target="../media/image43.emf"/><Relationship Id="rId61" Type="http://schemas.openxmlformats.org/officeDocument/2006/relationships/image" Target="../media/image47.emf"/><Relationship Id="rId10" Type="http://schemas.openxmlformats.org/officeDocument/2006/relationships/customXml" Target="../ink/ink46.xml"/><Relationship Id="rId19" Type="http://schemas.openxmlformats.org/officeDocument/2006/relationships/image" Target="../media/image24.emf"/><Relationship Id="rId31" Type="http://schemas.openxmlformats.org/officeDocument/2006/relationships/image" Target="../media/image30.emf"/><Relationship Id="rId44" Type="http://schemas.openxmlformats.org/officeDocument/2006/relationships/customXml" Target="../ink/ink63.xml"/><Relationship Id="rId52" Type="http://schemas.openxmlformats.org/officeDocument/2006/relationships/customXml" Target="../ink/ink67.xml"/><Relationship Id="rId60" Type="http://schemas.openxmlformats.org/officeDocument/2006/relationships/customXml" Target="../ink/ink71.xml"/><Relationship Id="rId65" Type="http://schemas.openxmlformats.org/officeDocument/2006/relationships/image" Target="../media/image49.emf"/><Relationship Id="rId4" Type="http://schemas.openxmlformats.org/officeDocument/2006/relationships/customXml" Target="../ink/ink43.xml"/><Relationship Id="rId9" Type="http://schemas.openxmlformats.org/officeDocument/2006/relationships/image" Target="../media/image15.emf"/><Relationship Id="rId14" Type="http://schemas.openxmlformats.org/officeDocument/2006/relationships/customXml" Target="../ink/ink48.xml"/><Relationship Id="rId22" Type="http://schemas.openxmlformats.org/officeDocument/2006/relationships/customXml" Target="../ink/ink52.xml"/><Relationship Id="rId27" Type="http://schemas.openxmlformats.org/officeDocument/2006/relationships/image" Target="../media/image28.emf"/><Relationship Id="rId30" Type="http://schemas.openxmlformats.org/officeDocument/2006/relationships/customXml" Target="../ink/ink56.xml"/><Relationship Id="rId35" Type="http://schemas.openxmlformats.org/officeDocument/2006/relationships/image" Target="../media/image32.emf"/><Relationship Id="rId43" Type="http://schemas.openxmlformats.org/officeDocument/2006/relationships/image" Target="../media/image36.emf"/><Relationship Id="rId48" Type="http://schemas.openxmlformats.org/officeDocument/2006/relationships/customXml" Target="../ink/ink65.xml"/><Relationship Id="rId56" Type="http://schemas.openxmlformats.org/officeDocument/2006/relationships/customXml" Target="../ink/ink69.xml"/><Relationship Id="rId64" Type="http://schemas.openxmlformats.org/officeDocument/2006/relationships/customXml" Target="../ink/ink73.xml"/><Relationship Id="rId69" Type="http://schemas.openxmlformats.org/officeDocument/2006/relationships/image" Target="../media/image51.emf"/><Relationship Id="rId8" Type="http://schemas.openxmlformats.org/officeDocument/2006/relationships/customXml" Target="../ink/ink45.xml"/><Relationship Id="rId51" Type="http://schemas.openxmlformats.org/officeDocument/2006/relationships/image" Target="../media/image40.emf"/><Relationship Id="rId3" Type="http://schemas.openxmlformats.org/officeDocument/2006/relationships/image" Target="../media/image12.emf"/><Relationship Id="rId12" Type="http://schemas.openxmlformats.org/officeDocument/2006/relationships/customXml" Target="../ink/ink47.xml"/><Relationship Id="rId17" Type="http://schemas.openxmlformats.org/officeDocument/2006/relationships/image" Target="../media/image23.emf"/><Relationship Id="rId25" Type="http://schemas.openxmlformats.org/officeDocument/2006/relationships/image" Target="../media/image27.emf"/><Relationship Id="rId33" Type="http://schemas.openxmlformats.org/officeDocument/2006/relationships/image" Target="../media/image31.emf"/><Relationship Id="rId38" Type="http://schemas.openxmlformats.org/officeDocument/2006/relationships/customXml" Target="../ink/ink60.xml"/><Relationship Id="rId46" Type="http://schemas.openxmlformats.org/officeDocument/2006/relationships/customXml" Target="../ink/ink64.xml"/><Relationship Id="rId59" Type="http://schemas.openxmlformats.org/officeDocument/2006/relationships/image" Target="../media/image44.emf"/><Relationship Id="rId67" Type="http://schemas.openxmlformats.org/officeDocument/2006/relationships/image" Target="../media/image50.emf"/><Relationship Id="rId20" Type="http://schemas.openxmlformats.org/officeDocument/2006/relationships/customXml" Target="../ink/ink51.xml"/><Relationship Id="rId41" Type="http://schemas.openxmlformats.org/officeDocument/2006/relationships/image" Target="../media/image35.emf"/><Relationship Id="rId54" Type="http://schemas.openxmlformats.org/officeDocument/2006/relationships/customXml" Target="../ink/ink68.xml"/><Relationship Id="rId62" Type="http://schemas.openxmlformats.org/officeDocument/2006/relationships/customXml" Target="../ink/ink72.xml"/><Relationship Id="rId70" Type="http://schemas.openxmlformats.org/officeDocument/2006/relationships/customXml" Target="../ink/ink76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emf"/><Relationship Id="rId2" Type="http://schemas.openxmlformats.org/officeDocument/2006/relationships/customXml" Target="../ink/ink77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customXml" Target="../ink/ink81.xml"/><Relationship Id="rId13" Type="http://schemas.openxmlformats.org/officeDocument/2006/relationships/image" Target="../media/image59.emf"/><Relationship Id="rId18" Type="http://schemas.openxmlformats.org/officeDocument/2006/relationships/customXml" Target="../ink/ink86.xml"/><Relationship Id="rId26" Type="http://schemas.openxmlformats.org/officeDocument/2006/relationships/customXml" Target="../ink/ink90.xml"/><Relationship Id="rId3" Type="http://schemas.openxmlformats.org/officeDocument/2006/relationships/image" Target="../media/image54.emf"/><Relationship Id="rId21" Type="http://schemas.openxmlformats.org/officeDocument/2006/relationships/image" Target="../media/image63.emf"/><Relationship Id="rId7" Type="http://schemas.openxmlformats.org/officeDocument/2006/relationships/image" Target="../media/image56.emf"/><Relationship Id="rId12" Type="http://schemas.openxmlformats.org/officeDocument/2006/relationships/customXml" Target="../ink/ink83.xml"/><Relationship Id="rId17" Type="http://schemas.openxmlformats.org/officeDocument/2006/relationships/image" Target="../media/image61.emf"/><Relationship Id="rId25" Type="http://schemas.openxmlformats.org/officeDocument/2006/relationships/image" Target="../media/image65.emf"/><Relationship Id="rId2" Type="http://schemas.openxmlformats.org/officeDocument/2006/relationships/customXml" Target="../ink/ink78.xml"/><Relationship Id="rId16" Type="http://schemas.openxmlformats.org/officeDocument/2006/relationships/customXml" Target="../ink/ink85.xml"/><Relationship Id="rId20" Type="http://schemas.openxmlformats.org/officeDocument/2006/relationships/customXml" Target="../ink/ink87.xml"/><Relationship Id="rId29" Type="http://schemas.openxmlformats.org/officeDocument/2006/relationships/image" Target="../media/image67.emf"/><Relationship Id="rId1" Type="http://schemas.openxmlformats.org/officeDocument/2006/relationships/slideLayout" Target="../slideLayouts/slideLayout2.xml"/><Relationship Id="rId6" Type="http://schemas.openxmlformats.org/officeDocument/2006/relationships/customXml" Target="../ink/ink80.xml"/><Relationship Id="rId11" Type="http://schemas.openxmlformats.org/officeDocument/2006/relationships/image" Target="../media/image58.emf"/><Relationship Id="rId24" Type="http://schemas.openxmlformats.org/officeDocument/2006/relationships/customXml" Target="../ink/ink89.xml"/><Relationship Id="rId5" Type="http://schemas.openxmlformats.org/officeDocument/2006/relationships/image" Target="../media/image55.emf"/><Relationship Id="rId15" Type="http://schemas.openxmlformats.org/officeDocument/2006/relationships/image" Target="../media/image60.emf"/><Relationship Id="rId23" Type="http://schemas.openxmlformats.org/officeDocument/2006/relationships/image" Target="../media/image64.emf"/><Relationship Id="rId28" Type="http://schemas.openxmlformats.org/officeDocument/2006/relationships/customXml" Target="../ink/ink91.xml"/><Relationship Id="rId10" Type="http://schemas.openxmlformats.org/officeDocument/2006/relationships/customXml" Target="../ink/ink82.xml"/><Relationship Id="rId19" Type="http://schemas.openxmlformats.org/officeDocument/2006/relationships/image" Target="../media/image62.emf"/><Relationship Id="rId4" Type="http://schemas.openxmlformats.org/officeDocument/2006/relationships/customXml" Target="../ink/ink79.xml"/><Relationship Id="rId9" Type="http://schemas.openxmlformats.org/officeDocument/2006/relationships/image" Target="../media/image57.emf"/><Relationship Id="rId14" Type="http://schemas.openxmlformats.org/officeDocument/2006/relationships/customXml" Target="../ink/ink84.xml"/><Relationship Id="rId22" Type="http://schemas.openxmlformats.org/officeDocument/2006/relationships/customXml" Target="../ink/ink88.xml"/><Relationship Id="rId27" Type="http://schemas.openxmlformats.org/officeDocument/2006/relationships/image" Target="../media/image66.emf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customXml" Target="../ink/ink95.xml"/><Relationship Id="rId13" Type="http://schemas.openxmlformats.org/officeDocument/2006/relationships/image" Target="../media/image63.emf"/><Relationship Id="rId18" Type="http://schemas.openxmlformats.org/officeDocument/2006/relationships/customXml" Target="../ink/ink100.xml"/><Relationship Id="rId26" Type="http://schemas.openxmlformats.org/officeDocument/2006/relationships/customXml" Target="../ink/ink104.xml"/><Relationship Id="rId3" Type="http://schemas.openxmlformats.org/officeDocument/2006/relationships/image" Target="../media/image54.emf"/><Relationship Id="rId21" Type="http://schemas.openxmlformats.org/officeDocument/2006/relationships/image" Target="../media/image69.emf"/><Relationship Id="rId7" Type="http://schemas.openxmlformats.org/officeDocument/2006/relationships/image" Target="../media/image57.emf"/><Relationship Id="rId12" Type="http://schemas.openxmlformats.org/officeDocument/2006/relationships/customXml" Target="../ink/ink97.xml"/><Relationship Id="rId17" Type="http://schemas.openxmlformats.org/officeDocument/2006/relationships/image" Target="../media/image65.emf"/><Relationship Id="rId25" Type="http://schemas.openxmlformats.org/officeDocument/2006/relationships/image" Target="../media/image71.emf"/><Relationship Id="rId2" Type="http://schemas.openxmlformats.org/officeDocument/2006/relationships/customXml" Target="../ink/ink92.xml"/><Relationship Id="rId16" Type="http://schemas.openxmlformats.org/officeDocument/2006/relationships/customXml" Target="../ink/ink99.xml"/><Relationship Id="rId20" Type="http://schemas.openxmlformats.org/officeDocument/2006/relationships/customXml" Target="../ink/ink101.xml"/><Relationship Id="rId29" Type="http://schemas.openxmlformats.org/officeDocument/2006/relationships/image" Target="../media/image73.emf"/><Relationship Id="rId1" Type="http://schemas.openxmlformats.org/officeDocument/2006/relationships/slideLayout" Target="../slideLayouts/slideLayout2.xml"/><Relationship Id="rId6" Type="http://schemas.openxmlformats.org/officeDocument/2006/relationships/customXml" Target="../ink/ink94.xml"/><Relationship Id="rId11" Type="http://schemas.openxmlformats.org/officeDocument/2006/relationships/image" Target="../media/image62.emf"/><Relationship Id="rId24" Type="http://schemas.openxmlformats.org/officeDocument/2006/relationships/customXml" Target="../ink/ink103.xml"/><Relationship Id="rId5" Type="http://schemas.openxmlformats.org/officeDocument/2006/relationships/image" Target="../media/image56.emf"/><Relationship Id="rId15" Type="http://schemas.openxmlformats.org/officeDocument/2006/relationships/image" Target="../media/image64.emf"/><Relationship Id="rId23" Type="http://schemas.openxmlformats.org/officeDocument/2006/relationships/image" Target="../media/image70.emf"/><Relationship Id="rId28" Type="http://schemas.openxmlformats.org/officeDocument/2006/relationships/customXml" Target="../ink/ink105.xml"/><Relationship Id="rId10" Type="http://schemas.openxmlformats.org/officeDocument/2006/relationships/customXml" Target="../ink/ink96.xml"/><Relationship Id="rId19" Type="http://schemas.openxmlformats.org/officeDocument/2006/relationships/image" Target="../media/image68.emf"/><Relationship Id="rId4" Type="http://schemas.openxmlformats.org/officeDocument/2006/relationships/customXml" Target="../ink/ink93.xml"/><Relationship Id="rId9" Type="http://schemas.openxmlformats.org/officeDocument/2006/relationships/image" Target="../media/image58.emf"/><Relationship Id="rId14" Type="http://schemas.openxmlformats.org/officeDocument/2006/relationships/customXml" Target="../ink/ink98.xml"/><Relationship Id="rId22" Type="http://schemas.openxmlformats.org/officeDocument/2006/relationships/customXml" Target="../ink/ink102.xml"/><Relationship Id="rId27" Type="http://schemas.openxmlformats.org/officeDocument/2006/relationships/image" Target="../media/image72.e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customXml" Target="../ink/ink109.xml"/><Relationship Id="rId13" Type="http://schemas.openxmlformats.org/officeDocument/2006/relationships/image" Target="../media/image60.emf"/><Relationship Id="rId18" Type="http://schemas.openxmlformats.org/officeDocument/2006/relationships/customXml" Target="../ink/ink114.xml"/><Relationship Id="rId26" Type="http://schemas.openxmlformats.org/officeDocument/2006/relationships/customXml" Target="../ink/ink118.xml"/><Relationship Id="rId39" Type="http://schemas.openxmlformats.org/officeDocument/2006/relationships/image" Target="../media/image86.emf"/><Relationship Id="rId3" Type="http://schemas.openxmlformats.org/officeDocument/2006/relationships/image" Target="../media/image54.emf"/><Relationship Id="rId21" Type="http://schemas.openxmlformats.org/officeDocument/2006/relationships/image" Target="../media/image77.emf"/><Relationship Id="rId34" Type="http://schemas.openxmlformats.org/officeDocument/2006/relationships/customXml" Target="../ink/ink122.xml"/><Relationship Id="rId7" Type="http://schemas.openxmlformats.org/officeDocument/2006/relationships/image" Target="../media/image57.emf"/><Relationship Id="rId12" Type="http://schemas.openxmlformats.org/officeDocument/2006/relationships/customXml" Target="../ink/ink111.xml"/><Relationship Id="rId17" Type="http://schemas.openxmlformats.org/officeDocument/2006/relationships/image" Target="../media/image75.emf"/><Relationship Id="rId25" Type="http://schemas.openxmlformats.org/officeDocument/2006/relationships/image" Target="../media/image79.emf"/><Relationship Id="rId33" Type="http://schemas.openxmlformats.org/officeDocument/2006/relationships/image" Target="../media/image83.emf"/><Relationship Id="rId38" Type="http://schemas.openxmlformats.org/officeDocument/2006/relationships/customXml" Target="../ink/ink124.xml"/><Relationship Id="rId2" Type="http://schemas.openxmlformats.org/officeDocument/2006/relationships/customXml" Target="../ink/ink106.xml"/><Relationship Id="rId16" Type="http://schemas.openxmlformats.org/officeDocument/2006/relationships/customXml" Target="../ink/ink113.xml"/><Relationship Id="rId20" Type="http://schemas.openxmlformats.org/officeDocument/2006/relationships/customXml" Target="../ink/ink115.xml"/><Relationship Id="rId29" Type="http://schemas.openxmlformats.org/officeDocument/2006/relationships/image" Target="../media/image81.emf"/><Relationship Id="rId1" Type="http://schemas.openxmlformats.org/officeDocument/2006/relationships/slideLayout" Target="../slideLayouts/slideLayout2.xml"/><Relationship Id="rId6" Type="http://schemas.openxmlformats.org/officeDocument/2006/relationships/customXml" Target="../ink/ink108.xml"/><Relationship Id="rId11" Type="http://schemas.openxmlformats.org/officeDocument/2006/relationships/image" Target="../media/image65.emf"/><Relationship Id="rId24" Type="http://schemas.openxmlformats.org/officeDocument/2006/relationships/customXml" Target="../ink/ink117.xml"/><Relationship Id="rId32" Type="http://schemas.openxmlformats.org/officeDocument/2006/relationships/customXml" Target="../ink/ink121.xml"/><Relationship Id="rId37" Type="http://schemas.openxmlformats.org/officeDocument/2006/relationships/image" Target="../media/image85.emf"/><Relationship Id="rId5" Type="http://schemas.openxmlformats.org/officeDocument/2006/relationships/image" Target="../media/image56.emf"/><Relationship Id="rId15" Type="http://schemas.openxmlformats.org/officeDocument/2006/relationships/image" Target="../media/image74.emf"/><Relationship Id="rId23" Type="http://schemas.openxmlformats.org/officeDocument/2006/relationships/image" Target="../media/image78.emf"/><Relationship Id="rId28" Type="http://schemas.openxmlformats.org/officeDocument/2006/relationships/customXml" Target="../ink/ink119.xml"/><Relationship Id="rId36" Type="http://schemas.openxmlformats.org/officeDocument/2006/relationships/customXml" Target="../ink/ink123.xml"/><Relationship Id="rId10" Type="http://schemas.openxmlformats.org/officeDocument/2006/relationships/customXml" Target="../ink/ink110.xml"/><Relationship Id="rId19" Type="http://schemas.openxmlformats.org/officeDocument/2006/relationships/image" Target="../media/image76.emf"/><Relationship Id="rId31" Type="http://schemas.openxmlformats.org/officeDocument/2006/relationships/image" Target="../media/image82.emf"/><Relationship Id="rId4" Type="http://schemas.openxmlformats.org/officeDocument/2006/relationships/customXml" Target="../ink/ink107.xml"/><Relationship Id="rId9" Type="http://schemas.openxmlformats.org/officeDocument/2006/relationships/image" Target="../media/image58.emf"/><Relationship Id="rId14" Type="http://schemas.openxmlformats.org/officeDocument/2006/relationships/customXml" Target="../ink/ink112.xml"/><Relationship Id="rId22" Type="http://schemas.openxmlformats.org/officeDocument/2006/relationships/customXml" Target="../ink/ink116.xml"/><Relationship Id="rId27" Type="http://schemas.openxmlformats.org/officeDocument/2006/relationships/image" Target="../media/image80.emf"/><Relationship Id="rId30" Type="http://schemas.openxmlformats.org/officeDocument/2006/relationships/customXml" Target="../ink/ink120.xml"/><Relationship Id="rId35" Type="http://schemas.openxmlformats.org/officeDocument/2006/relationships/image" Target="../media/image84.emf"/></Relationships>
</file>

<file path=ppt/slides/_rels/slide21.xml.rels><?xml version="1.0" encoding="UTF-8" standalone="yes"?>
<Relationships xmlns="http://schemas.openxmlformats.org/package/2006/relationships"><Relationship Id="rId13" Type="http://schemas.openxmlformats.org/officeDocument/2006/relationships/image" Target="../media/image74.emf"/><Relationship Id="rId18" Type="http://schemas.openxmlformats.org/officeDocument/2006/relationships/customXml" Target="../ink/ink133.xml"/><Relationship Id="rId26" Type="http://schemas.openxmlformats.org/officeDocument/2006/relationships/customXml" Target="../ink/ink137.xml"/><Relationship Id="rId39" Type="http://schemas.openxmlformats.org/officeDocument/2006/relationships/image" Target="../media/image93.emf"/><Relationship Id="rId3" Type="http://schemas.openxmlformats.org/officeDocument/2006/relationships/image" Target="../media/image54.emf"/><Relationship Id="rId21" Type="http://schemas.openxmlformats.org/officeDocument/2006/relationships/image" Target="../media/image82.emf"/><Relationship Id="rId34" Type="http://schemas.openxmlformats.org/officeDocument/2006/relationships/customXml" Target="../ink/ink141.xml"/><Relationship Id="rId42" Type="http://schemas.openxmlformats.org/officeDocument/2006/relationships/customXml" Target="../ink/ink145.xml"/><Relationship Id="rId47" Type="http://schemas.openxmlformats.org/officeDocument/2006/relationships/image" Target="../media/image97.emf"/><Relationship Id="rId50" Type="http://schemas.openxmlformats.org/officeDocument/2006/relationships/customXml" Target="../ink/ink149.xml"/><Relationship Id="rId7" Type="http://schemas.openxmlformats.org/officeDocument/2006/relationships/image" Target="../media/image57.emf"/><Relationship Id="rId12" Type="http://schemas.openxmlformats.org/officeDocument/2006/relationships/customXml" Target="../ink/ink130.xml"/><Relationship Id="rId17" Type="http://schemas.openxmlformats.org/officeDocument/2006/relationships/image" Target="../media/image78.emf"/><Relationship Id="rId25" Type="http://schemas.openxmlformats.org/officeDocument/2006/relationships/image" Target="../media/image86.emf"/><Relationship Id="rId33" Type="http://schemas.openxmlformats.org/officeDocument/2006/relationships/image" Target="../media/image91.emf"/><Relationship Id="rId38" Type="http://schemas.openxmlformats.org/officeDocument/2006/relationships/customXml" Target="../ink/ink143.xml"/><Relationship Id="rId46" Type="http://schemas.openxmlformats.org/officeDocument/2006/relationships/customXml" Target="../ink/ink147.xml"/><Relationship Id="rId2" Type="http://schemas.openxmlformats.org/officeDocument/2006/relationships/customXml" Target="../ink/ink125.xml"/><Relationship Id="rId16" Type="http://schemas.openxmlformats.org/officeDocument/2006/relationships/customXml" Target="../ink/ink132.xml"/><Relationship Id="rId20" Type="http://schemas.openxmlformats.org/officeDocument/2006/relationships/customXml" Target="../ink/ink134.xml"/><Relationship Id="rId29" Type="http://schemas.openxmlformats.org/officeDocument/2006/relationships/image" Target="../media/image89.emf"/><Relationship Id="rId41" Type="http://schemas.openxmlformats.org/officeDocument/2006/relationships/image" Target="../media/image94.emf"/><Relationship Id="rId1" Type="http://schemas.openxmlformats.org/officeDocument/2006/relationships/slideLayout" Target="../slideLayouts/slideLayout2.xml"/><Relationship Id="rId6" Type="http://schemas.openxmlformats.org/officeDocument/2006/relationships/customXml" Target="../ink/ink127.xml"/><Relationship Id="rId11" Type="http://schemas.openxmlformats.org/officeDocument/2006/relationships/image" Target="../media/image65.emf"/><Relationship Id="rId24" Type="http://schemas.openxmlformats.org/officeDocument/2006/relationships/customXml" Target="../ink/ink136.xml"/><Relationship Id="rId32" Type="http://schemas.openxmlformats.org/officeDocument/2006/relationships/customXml" Target="../ink/ink140.xml"/><Relationship Id="rId37" Type="http://schemas.openxmlformats.org/officeDocument/2006/relationships/image" Target="../media/image92.emf"/><Relationship Id="rId40" Type="http://schemas.openxmlformats.org/officeDocument/2006/relationships/customXml" Target="../ink/ink144.xml"/><Relationship Id="rId45" Type="http://schemas.openxmlformats.org/officeDocument/2006/relationships/image" Target="../media/image96.emf"/><Relationship Id="rId53" Type="http://schemas.openxmlformats.org/officeDocument/2006/relationships/image" Target="../media/image100.emf"/><Relationship Id="rId5" Type="http://schemas.openxmlformats.org/officeDocument/2006/relationships/image" Target="../media/image56.emf"/><Relationship Id="rId15" Type="http://schemas.openxmlformats.org/officeDocument/2006/relationships/image" Target="../media/image77.emf"/><Relationship Id="rId23" Type="http://schemas.openxmlformats.org/officeDocument/2006/relationships/image" Target="../media/image87.emf"/><Relationship Id="rId28" Type="http://schemas.openxmlformats.org/officeDocument/2006/relationships/customXml" Target="../ink/ink138.xml"/><Relationship Id="rId36" Type="http://schemas.openxmlformats.org/officeDocument/2006/relationships/customXml" Target="../ink/ink142.xml"/><Relationship Id="rId49" Type="http://schemas.openxmlformats.org/officeDocument/2006/relationships/image" Target="../media/image98.emf"/><Relationship Id="rId10" Type="http://schemas.openxmlformats.org/officeDocument/2006/relationships/customXml" Target="../ink/ink129.xml"/><Relationship Id="rId19" Type="http://schemas.openxmlformats.org/officeDocument/2006/relationships/image" Target="../media/image79.emf"/><Relationship Id="rId31" Type="http://schemas.openxmlformats.org/officeDocument/2006/relationships/image" Target="../media/image90.emf"/><Relationship Id="rId44" Type="http://schemas.openxmlformats.org/officeDocument/2006/relationships/customXml" Target="../ink/ink146.xml"/><Relationship Id="rId52" Type="http://schemas.openxmlformats.org/officeDocument/2006/relationships/customXml" Target="../ink/ink150.xml"/><Relationship Id="rId4" Type="http://schemas.openxmlformats.org/officeDocument/2006/relationships/customXml" Target="../ink/ink126.xml"/><Relationship Id="rId9" Type="http://schemas.openxmlformats.org/officeDocument/2006/relationships/image" Target="../media/image58.emf"/><Relationship Id="rId14" Type="http://schemas.openxmlformats.org/officeDocument/2006/relationships/customXml" Target="../ink/ink131.xml"/><Relationship Id="rId22" Type="http://schemas.openxmlformats.org/officeDocument/2006/relationships/customXml" Target="../ink/ink135.xml"/><Relationship Id="rId27" Type="http://schemas.openxmlformats.org/officeDocument/2006/relationships/image" Target="../media/image88.emf"/><Relationship Id="rId30" Type="http://schemas.openxmlformats.org/officeDocument/2006/relationships/customXml" Target="../ink/ink139.xml"/><Relationship Id="rId35" Type="http://schemas.openxmlformats.org/officeDocument/2006/relationships/image" Target="../media/image76.emf"/><Relationship Id="rId43" Type="http://schemas.openxmlformats.org/officeDocument/2006/relationships/image" Target="../media/image95.emf"/><Relationship Id="rId48" Type="http://schemas.openxmlformats.org/officeDocument/2006/relationships/customXml" Target="../ink/ink148.xml"/><Relationship Id="rId8" Type="http://schemas.openxmlformats.org/officeDocument/2006/relationships/customXml" Target="../ink/ink128.xml"/><Relationship Id="rId51" Type="http://schemas.openxmlformats.org/officeDocument/2006/relationships/image" Target="../media/image99.emf"/></Relationships>
</file>

<file path=ppt/slides/_rels/slide22.xml.rels><?xml version="1.0" encoding="UTF-8" standalone="yes"?>
<Relationships xmlns="http://schemas.openxmlformats.org/package/2006/relationships"><Relationship Id="rId26" Type="http://schemas.openxmlformats.org/officeDocument/2006/relationships/customXml" Target="../ink/ink163.xml"/><Relationship Id="rId21" Type="http://schemas.openxmlformats.org/officeDocument/2006/relationships/image" Target="../media/image82.emf"/><Relationship Id="rId42" Type="http://schemas.openxmlformats.org/officeDocument/2006/relationships/customXml" Target="../ink/ink171.xml"/><Relationship Id="rId47" Type="http://schemas.openxmlformats.org/officeDocument/2006/relationships/image" Target="../media/image109.emf"/><Relationship Id="rId63" Type="http://schemas.openxmlformats.org/officeDocument/2006/relationships/image" Target="../media/image117.emf"/><Relationship Id="rId68" Type="http://schemas.openxmlformats.org/officeDocument/2006/relationships/customXml" Target="../ink/ink184.xml"/><Relationship Id="rId84" Type="http://schemas.openxmlformats.org/officeDocument/2006/relationships/customXml" Target="../ink/ink192.xml"/><Relationship Id="rId89" Type="http://schemas.openxmlformats.org/officeDocument/2006/relationships/image" Target="../media/image130.emf"/><Relationship Id="rId7" Type="http://schemas.openxmlformats.org/officeDocument/2006/relationships/image" Target="../media/image57.emf"/><Relationship Id="rId71" Type="http://schemas.openxmlformats.org/officeDocument/2006/relationships/image" Target="../media/image121.emf"/><Relationship Id="rId92" Type="http://schemas.openxmlformats.org/officeDocument/2006/relationships/customXml" Target="../ink/ink196.xml"/><Relationship Id="rId2" Type="http://schemas.openxmlformats.org/officeDocument/2006/relationships/customXml" Target="../ink/ink151.xml"/><Relationship Id="rId16" Type="http://schemas.openxmlformats.org/officeDocument/2006/relationships/customXml" Target="../ink/ink158.xml"/><Relationship Id="rId29" Type="http://schemas.openxmlformats.org/officeDocument/2006/relationships/image" Target="../media/image95.emf"/><Relationship Id="rId107" Type="http://schemas.openxmlformats.org/officeDocument/2006/relationships/image" Target="../media/image139.emf"/><Relationship Id="rId11" Type="http://schemas.openxmlformats.org/officeDocument/2006/relationships/image" Target="../media/image65.emf"/><Relationship Id="rId24" Type="http://schemas.openxmlformats.org/officeDocument/2006/relationships/customXml" Target="../ink/ink162.xml"/><Relationship Id="rId32" Type="http://schemas.openxmlformats.org/officeDocument/2006/relationships/customXml" Target="../ink/ink166.xml"/><Relationship Id="rId37" Type="http://schemas.openxmlformats.org/officeDocument/2006/relationships/image" Target="../media/image104.emf"/><Relationship Id="rId40" Type="http://schemas.openxmlformats.org/officeDocument/2006/relationships/customXml" Target="../ink/ink170.xml"/><Relationship Id="rId45" Type="http://schemas.openxmlformats.org/officeDocument/2006/relationships/image" Target="../media/image108.emf"/><Relationship Id="rId53" Type="http://schemas.openxmlformats.org/officeDocument/2006/relationships/image" Target="../media/image112.emf"/><Relationship Id="rId58" Type="http://schemas.openxmlformats.org/officeDocument/2006/relationships/customXml" Target="../ink/ink179.xml"/><Relationship Id="rId66" Type="http://schemas.openxmlformats.org/officeDocument/2006/relationships/customXml" Target="../ink/ink183.xml"/><Relationship Id="rId74" Type="http://schemas.openxmlformats.org/officeDocument/2006/relationships/customXml" Target="../ink/ink187.xml"/><Relationship Id="rId79" Type="http://schemas.openxmlformats.org/officeDocument/2006/relationships/image" Target="../media/image125.emf"/><Relationship Id="rId87" Type="http://schemas.openxmlformats.org/officeDocument/2006/relationships/image" Target="../media/image129.emf"/><Relationship Id="rId102" Type="http://schemas.openxmlformats.org/officeDocument/2006/relationships/customXml" Target="../ink/ink201.xml"/><Relationship Id="rId5" Type="http://schemas.openxmlformats.org/officeDocument/2006/relationships/image" Target="../media/image56.emf"/><Relationship Id="rId61" Type="http://schemas.openxmlformats.org/officeDocument/2006/relationships/image" Target="../media/image116.emf"/><Relationship Id="rId82" Type="http://schemas.openxmlformats.org/officeDocument/2006/relationships/customXml" Target="../ink/ink191.xml"/><Relationship Id="rId90" Type="http://schemas.openxmlformats.org/officeDocument/2006/relationships/customXml" Target="../ink/ink195.xml"/><Relationship Id="rId95" Type="http://schemas.openxmlformats.org/officeDocument/2006/relationships/image" Target="../media/image133.emf"/><Relationship Id="rId19" Type="http://schemas.openxmlformats.org/officeDocument/2006/relationships/image" Target="../media/image79.emf"/><Relationship Id="rId14" Type="http://schemas.openxmlformats.org/officeDocument/2006/relationships/customXml" Target="../ink/ink157.xml"/><Relationship Id="rId22" Type="http://schemas.openxmlformats.org/officeDocument/2006/relationships/customXml" Target="../ink/ink161.xml"/><Relationship Id="rId27" Type="http://schemas.openxmlformats.org/officeDocument/2006/relationships/image" Target="../media/image93.emf"/><Relationship Id="rId30" Type="http://schemas.openxmlformats.org/officeDocument/2006/relationships/customXml" Target="../ink/ink165.xml"/><Relationship Id="rId35" Type="http://schemas.openxmlformats.org/officeDocument/2006/relationships/image" Target="../media/image103.emf"/><Relationship Id="rId43" Type="http://schemas.openxmlformats.org/officeDocument/2006/relationships/image" Target="../media/image107.emf"/><Relationship Id="rId48" Type="http://schemas.openxmlformats.org/officeDocument/2006/relationships/customXml" Target="../ink/ink174.xml"/><Relationship Id="rId56" Type="http://schemas.openxmlformats.org/officeDocument/2006/relationships/customXml" Target="../ink/ink178.xml"/><Relationship Id="rId64" Type="http://schemas.openxmlformats.org/officeDocument/2006/relationships/customXml" Target="../ink/ink182.xml"/><Relationship Id="rId69" Type="http://schemas.openxmlformats.org/officeDocument/2006/relationships/image" Target="../media/image120.emf"/><Relationship Id="rId77" Type="http://schemas.openxmlformats.org/officeDocument/2006/relationships/image" Target="../media/image124.emf"/><Relationship Id="rId100" Type="http://schemas.openxmlformats.org/officeDocument/2006/relationships/customXml" Target="../ink/ink200.xml"/><Relationship Id="rId105" Type="http://schemas.openxmlformats.org/officeDocument/2006/relationships/image" Target="../media/image138.emf"/><Relationship Id="rId8" Type="http://schemas.openxmlformats.org/officeDocument/2006/relationships/customXml" Target="../ink/ink154.xml"/><Relationship Id="rId51" Type="http://schemas.openxmlformats.org/officeDocument/2006/relationships/image" Target="../media/image111.emf"/><Relationship Id="rId72" Type="http://schemas.openxmlformats.org/officeDocument/2006/relationships/customXml" Target="../ink/ink186.xml"/><Relationship Id="rId80" Type="http://schemas.openxmlformats.org/officeDocument/2006/relationships/customXml" Target="../ink/ink190.xml"/><Relationship Id="rId85" Type="http://schemas.openxmlformats.org/officeDocument/2006/relationships/image" Target="../media/image128.emf"/><Relationship Id="rId93" Type="http://schemas.openxmlformats.org/officeDocument/2006/relationships/image" Target="../media/image132.emf"/><Relationship Id="rId98" Type="http://schemas.openxmlformats.org/officeDocument/2006/relationships/customXml" Target="../ink/ink199.xml"/><Relationship Id="rId3" Type="http://schemas.openxmlformats.org/officeDocument/2006/relationships/image" Target="../media/image54.emf"/><Relationship Id="rId12" Type="http://schemas.openxmlformats.org/officeDocument/2006/relationships/customXml" Target="../ink/ink156.xml"/><Relationship Id="rId17" Type="http://schemas.openxmlformats.org/officeDocument/2006/relationships/image" Target="../media/image78.emf"/><Relationship Id="rId25" Type="http://schemas.openxmlformats.org/officeDocument/2006/relationships/image" Target="../media/image86.emf"/><Relationship Id="rId33" Type="http://schemas.openxmlformats.org/officeDocument/2006/relationships/image" Target="../media/image102.emf"/><Relationship Id="rId38" Type="http://schemas.openxmlformats.org/officeDocument/2006/relationships/customXml" Target="../ink/ink169.xml"/><Relationship Id="rId46" Type="http://schemas.openxmlformats.org/officeDocument/2006/relationships/customXml" Target="../ink/ink173.xml"/><Relationship Id="rId59" Type="http://schemas.openxmlformats.org/officeDocument/2006/relationships/image" Target="../media/image115.emf"/><Relationship Id="rId67" Type="http://schemas.openxmlformats.org/officeDocument/2006/relationships/image" Target="../media/image119.emf"/><Relationship Id="rId103" Type="http://schemas.openxmlformats.org/officeDocument/2006/relationships/image" Target="../media/image137.emf"/><Relationship Id="rId20" Type="http://schemas.openxmlformats.org/officeDocument/2006/relationships/customXml" Target="../ink/ink160.xml"/><Relationship Id="rId41" Type="http://schemas.openxmlformats.org/officeDocument/2006/relationships/image" Target="../media/image106.emf"/><Relationship Id="rId54" Type="http://schemas.openxmlformats.org/officeDocument/2006/relationships/customXml" Target="../ink/ink177.xml"/><Relationship Id="rId62" Type="http://schemas.openxmlformats.org/officeDocument/2006/relationships/customXml" Target="../ink/ink181.xml"/><Relationship Id="rId70" Type="http://schemas.openxmlformats.org/officeDocument/2006/relationships/customXml" Target="../ink/ink185.xml"/><Relationship Id="rId75" Type="http://schemas.openxmlformats.org/officeDocument/2006/relationships/image" Target="../media/image123.emf"/><Relationship Id="rId83" Type="http://schemas.openxmlformats.org/officeDocument/2006/relationships/image" Target="../media/image127.emf"/><Relationship Id="rId88" Type="http://schemas.openxmlformats.org/officeDocument/2006/relationships/customXml" Target="../ink/ink194.xml"/><Relationship Id="rId91" Type="http://schemas.openxmlformats.org/officeDocument/2006/relationships/image" Target="../media/image131.emf"/><Relationship Id="rId96" Type="http://schemas.openxmlformats.org/officeDocument/2006/relationships/customXml" Target="../ink/ink198.xml"/><Relationship Id="rId1" Type="http://schemas.openxmlformats.org/officeDocument/2006/relationships/slideLayout" Target="../slideLayouts/slideLayout2.xml"/><Relationship Id="rId6" Type="http://schemas.openxmlformats.org/officeDocument/2006/relationships/customXml" Target="../ink/ink153.xml"/><Relationship Id="rId15" Type="http://schemas.openxmlformats.org/officeDocument/2006/relationships/image" Target="../media/image77.emf"/><Relationship Id="rId23" Type="http://schemas.openxmlformats.org/officeDocument/2006/relationships/image" Target="../media/image87.emf"/><Relationship Id="rId28" Type="http://schemas.openxmlformats.org/officeDocument/2006/relationships/customXml" Target="../ink/ink164.xml"/><Relationship Id="rId36" Type="http://schemas.openxmlformats.org/officeDocument/2006/relationships/customXml" Target="../ink/ink168.xml"/><Relationship Id="rId49" Type="http://schemas.openxmlformats.org/officeDocument/2006/relationships/image" Target="../media/image110.emf"/><Relationship Id="rId57" Type="http://schemas.openxmlformats.org/officeDocument/2006/relationships/image" Target="../media/image114.emf"/><Relationship Id="rId106" Type="http://schemas.openxmlformats.org/officeDocument/2006/relationships/customXml" Target="../ink/ink203.xml"/><Relationship Id="rId10" Type="http://schemas.openxmlformats.org/officeDocument/2006/relationships/customXml" Target="../ink/ink155.xml"/><Relationship Id="rId31" Type="http://schemas.openxmlformats.org/officeDocument/2006/relationships/image" Target="../media/image101.emf"/><Relationship Id="rId44" Type="http://schemas.openxmlformats.org/officeDocument/2006/relationships/customXml" Target="../ink/ink172.xml"/><Relationship Id="rId52" Type="http://schemas.openxmlformats.org/officeDocument/2006/relationships/customXml" Target="../ink/ink176.xml"/><Relationship Id="rId60" Type="http://schemas.openxmlformats.org/officeDocument/2006/relationships/customXml" Target="../ink/ink180.xml"/><Relationship Id="rId65" Type="http://schemas.openxmlformats.org/officeDocument/2006/relationships/image" Target="../media/image118.emf"/><Relationship Id="rId73" Type="http://schemas.openxmlformats.org/officeDocument/2006/relationships/image" Target="../media/image122.emf"/><Relationship Id="rId78" Type="http://schemas.openxmlformats.org/officeDocument/2006/relationships/customXml" Target="../ink/ink189.xml"/><Relationship Id="rId81" Type="http://schemas.openxmlformats.org/officeDocument/2006/relationships/image" Target="../media/image126.emf"/><Relationship Id="rId86" Type="http://schemas.openxmlformats.org/officeDocument/2006/relationships/customXml" Target="../ink/ink193.xml"/><Relationship Id="rId94" Type="http://schemas.openxmlformats.org/officeDocument/2006/relationships/customXml" Target="../ink/ink197.xml"/><Relationship Id="rId99" Type="http://schemas.openxmlformats.org/officeDocument/2006/relationships/image" Target="../media/image135.emf"/><Relationship Id="rId101" Type="http://schemas.openxmlformats.org/officeDocument/2006/relationships/image" Target="../media/image136.emf"/><Relationship Id="rId4" Type="http://schemas.openxmlformats.org/officeDocument/2006/relationships/customXml" Target="../ink/ink152.xml"/><Relationship Id="rId9" Type="http://schemas.openxmlformats.org/officeDocument/2006/relationships/image" Target="../media/image58.emf"/><Relationship Id="rId13" Type="http://schemas.openxmlformats.org/officeDocument/2006/relationships/image" Target="../media/image74.emf"/><Relationship Id="rId18" Type="http://schemas.openxmlformats.org/officeDocument/2006/relationships/customXml" Target="../ink/ink159.xml"/><Relationship Id="rId39" Type="http://schemas.openxmlformats.org/officeDocument/2006/relationships/image" Target="../media/image105.emf"/><Relationship Id="rId34" Type="http://schemas.openxmlformats.org/officeDocument/2006/relationships/customXml" Target="../ink/ink167.xml"/><Relationship Id="rId50" Type="http://schemas.openxmlformats.org/officeDocument/2006/relationships/customXml" Target="../ink/ink175.xml"/><Relationship Id="rId55" Type="http://schemas.openxmlformats.org/officeDocument/2006/relationships/image" Target="../media/image113.emf"/><Relationship Id="rId76" Type="http://schemas.openxmlformats.org/officeDocument/2006/relationships/customXml" Target="../ink/ink188.xml"/><Relationship Id="rId97" Type="http://schemas.openxmlformats.org/officeDocument/2006/relationships/image" Target="../media/image134.emf"/><Relationship Id="rId104" Type="http://schemas.openxmlformats.org/officeDocument/2006/relationships/customXml" Target="../ink/ink202.xml"/></Relationships>
</file>

<file path=ppt/slides/_rels/slide23.xml.rels><?xml version="1.0" encoding="UTF-8" standalone="yes"?>
<Relationships xmlns="http://schemas.openxmlformats.org/package/2006/relationships"><Relationship Id="rId13" Type="http://schemas.openxmlformats.org/officeDocument/2006/relationships/image" Target="../media/image145.emf"/><Relationship Id="rId18" Type="http://schemas.openxmlformats.org/officeDocument/2006/relationships/customXml" Target="../ink/ink212.xml"/><Relationship Id="rId26" Type="http://schemas.openxmlformats.org/officeDocument/2006/relationships/customXml" Target="../ink/ink216.xml"/><Relationship Id="rId39" Type="http://schemas.openxmlformats.org/officeDocument/2006/relationships/image" Target="../media/image158.emf"/><Relationship Id="rId3" Type="http://schemas.openxmlformats.org/officeDocument/2006/relationships/image" Target="../media/image140.emf"/><Relationship Id="rId21" Type="http://schemas.openxmlformats.org/officeDocument/2006/relationships/image" Target="../media/image149.emf"/><Relationship Id="rId34" Type="http://schemas.openxmlformats.org/officeDocument/2006/relationships/customXml" Target="../ink/ink220.xml"/><Relationship Id="rId42" Type="http://schemas.openxmlformats.org/officeDocument/2006/relationships/customXml" Target="../ink/ink224.xml"/><Relationship Id="rId47" Type="http://schemas.openxmlformats.org/officeDocument/2006/relationships/image" Target="../media/image162.emf"/><Relationship Id="rId50" Type="http://schemas.openxmlformats.org/officeDocument/2006/relationships/customXml" Target="../ink/ink228.xml"/><Relationship Id="rId7" Type="http://schemas.openxmlformats.org/officeDocument/2006/relationships/image" Target="../media/image142.emf"/><Relationship Id="rId12" Type="http://schemas.openxmlformats.org/officeDocument/2006/relationships/customXml" Target="../ink/ink209.xml"/><Relationship Id="rId17" Type="http://schemas.openxmlformats.org/officeDocument/2006/relationships/image" Target="../media/image147.emf"/><Relationship Id="rId25" Type="http://schemas.openxmlformats.org/officeDocument/2006/relationships/image" Target="../media/image151.emf"/><Relationship Id="rId33" Type="http://schemas.openxmlformats.org/officeDocument/2006/relationships/image" Target="../media/image155.emf"/><Relationship Id="rId38" Type="http://schemas.openxmlformats.org/officeDocument/2006/relationships/customXml" Target="../ink/ink222.xml"/><Relationship Id="rId46" Type="http://schemas.openxmlformats.org/officeDocument/2006/relationships/customXml" Target="../ink/ink226.xml"/><Relationship Id="rId2" Type="http://schemas.openxmlformats.org/officeDocument/2006/relationships/customXml" Target="../ink/ink204.xml"/><Relationship Id="rId16" Type="http://schemas.openxmlformats.org/officeDocument/2006/relationships/customXml" Target="../ink/ink211.xml"/><Relationship Id="rId20" Type="http://schemas.openxmlformats.org/officeDocument/2006/relationships/customXml" Target="../ink/ink213.xml"/><Relationship Id="rId29" Type="http://schemas.openxmlformats.org/officeDocument/2006/relationships/image" Target="../media/image153.emf"/><Relationship Id="rId41" Type="http://schemas.openxmlformats.org/officeDocument/2006/relationships/image" Target="../media/image159.emf"/><Relationship Id="rId1" Type="http://schemas.openxmlformats.org/officeDocument/2006/relationships/slideLayout" Target="../slideLayouts/slideLayout2.xml"/><Relationship Id="rId6" Type="http://schemas.openxmlformats.org/officeDocument/2006/relationships/customXml" Target="../ink/ink206.xml"/><Relationship Id="rId11" Type="http://schemas.openxmlformats.org/officeDocument/2006/relationships/image" Target="../media/image144.emf"/><Relationship Id="rId24" Type="http://schemas.openxmlformats.org/officeDocument/2006/relationships/customXml" Target="../ink/ink215.xml"/><Relationship Id="rId32" Type="http://schemas.openxmlformats.org/officeDocument/2006/relationships/customXml" Target="../ink/ink219.xml"/><Relationship Id="rId37" Type="http://schemas.openxmlformats.org/officeDocument/2006/relationships/image" Target="../media/image157.emf"/><Relationship Id="rId40" Type="http://schemas.openxmlformats.org/officeDocument/2006/relationships/customXml" Target="../ink/ink223.xml"/><Relationship Id="rId45" Type="http://schemas.openxmlformats.org/officeDocument/2006/relationships/image" Target="../media/image161.emf"/><Relationship Id="rId53" Type="http://schemas.openxmlformats.org/officeDocument/2006/relationships/image" Target="../media/image165.emf"/><Relationship Id="rId5" Type="http://schemas.openxmlformats.org/officeDocument/2006/relationships/image" Target="../media/image141.emf"/><Relationship Id="rId15" Type="http://schemas.openxmlformats.org/officeDocument/2006/relationships/image" Target="../media/image146.emf"/><Relationship Id="rId23" Type="http://schemas.openxmlformats.org/officeDocument/2006/relationships/image" Target="../media/image150.emf"/><Relationship Id="rId28" Type="http://schemas.openxmlformats.org/officeDocument/2006/relationships/customXml" Target="../ink/ink217.xml"/><Relationship Id="rId36" Type="http://schemas.openxmlformats.org/officeDocument/2006/relationships/customXml" Target="../ink/ink221.xml"/><Relationship Id="rId49" Type="http://schemas.openxmlformats.org/officeDocument/2006/relationships/image" Target="../media/image163.emf"/><Relationship Id="rId10" Type="http://schemas.openxmlformats.org/officeDocument/2006/relationships/customXml" Target="../ink/ink208.xml"/><Relationship Id="rId19" Type="http://schemas.openxmlformats.org/officeDocument/2006/relationships/image" Target="../media/image148.emf"/><Relationship Id="rId31" Type="http://schemas.openxmlformats.org/officeDocument/2006/relationships/image" Target="../media/image154.emf"/><Relationship Id="rId44" Type="http://schemas.openxmlformats.org/officeDocument/2006/relationships/customXml" Target="../ink/ink225.xml"/><Relationship Id="rId52" Type="http://schemas.openxmlformats.org/officeDocument/2006/relationships/customXml" Target="../ink/ink229.xml"/><Relationship Id="rId4" Type="http://schemas.openxmlformats.org/officeDocument/2006/relationships/customXml" Target="../ink/ink205.xml"/><Relationship Id="rId9" Type="http://schemas.openxmlformats.org/officeDocument/2006/relationships/image" Target="../media/image143.emf"/><Relationship Id="rId14" Type="http://schemas.openxmlformats.org/officeDocument/2006/relationships/customXml" Target="../ink/ink210.xml"/><Relationship Id="rId22" Type="http://schemas.openxmlformats.org/officeDocument/2006/relationships/customXml" Target="../ink/ink214.xml"/><Relationship Id="rId27" Type="http://schemas.openxmlformats.org/officeDocument/2006/relationships/image" Target="../media/image152.emf"/><Relationship Id="rId30" Type="http://schemas.openxmlformats.org/officeDocument/2006/relationships/customXml" Target="../ink/ink218.xml"/><Relationship Id="rId35" Type="http://schemas.openxmlformats.org/officeDocument/2006/relationships/image" Target="../media/image156.emf"/><Relationship Id="rId43" Type="http://schemas.openxmlformats.org/officeDocument/2006/relationships/image" Target="../media/image160.emf"/><Relationship Id="rId48" Type="http://schemas.openxmlformats.org/officeDocument/2006/relationships/customXml" Target="../ink/ink227.xml"/><Relationship Id="rId8" Type="http://schemas.openxmlformats.org/officeDocument/2006/relationships/customXml" Target="../ink/ink207.xml"/><Relationship Id="rId51" Type="http://schemas.openxmlformats.org/officeDocument/2006/relationships/image" Target="../media/image164.emf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customXml" Target="../ink/ink233.xml"/><Relationship Id="rId3" Type="http://schemas.openxmlformats.org/officeDocument/2006/relationships/image" Target="../media/image166.emf"/><Relationship Id="rId7" Type="http://schemas.openxmlformats.org/officeDocument/2006/relationships/image" Target="../media/image168.emf"/><Relationship Id="rId2" Type="http://schemas.openxmlformats.org/officeDocument/2006/relationships/customXml" Target="../ink/ink230.xml"/><Relationship Id="rId1" Type="http://schemas.openxmlformats.org/officeDocument/2006/relationships/slideLayout" Target="../slideLayouts/slideLayout2.xml"/><Relationship Id="rId6" Type="http://schemas.openxmlformats.org/officeDocument/2006/relationships/customXml" Target="../ink/ink232.xml"/><Relationship Id="rId11" Type="http://schemas.openxmlformats.org/officeDocument/2006/relationships/image" Target="../media/image170.emf"/><Relationship Id="rId5" Type="http://schemas.openxmlformats.org/officeDocument/2006/relationships/image" Target="../media/image167.emf"/><Relationship Id="rId10" Type="http://schemas.openxmlformats.org/officeDocument/2006/relationships/customXml" Target="../ink/ink234.xml"/><Relationship Id="rId4" Type="http://schemas.openxmlformats.org/officeDocument/2006/relationships/customXml" Target="../ink/ink231.xml"/><Relationship Id="rId9" Type="http://schemas.openxmlformats.org/officeDocument/2006/relationships/image" Target="../media/image169.emf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customXml" Target="../ink/ink238.xml"/><Relationship Id="rId13" Type="http://schemas.openxmlformats.org/officeDocument/2006/relationships/image" Target="../media/image176.emf"/><Relationship Id="rId3" Type="http://schemas.openxmlformats.org/officeDocument/2006/relationships/image" Target="../media/image171.emf"/><Relationship Id="rId7" Type="http://schemas.openxmlformats.org/officeDocument/2006/relationships/image" Target="../media/image173.emf"/><Relationship Id="rId12" Type="http://schemas.openxmlformats.org/officeDocument/2006/relationships/customXml" Target="../ink/ink240.xml"/><Relationship Id="rId17" Type="http://schemas.openxmlformats.org/officeDocument/2006/relationships/image" Target="../media/image178.emf"/><Relationship Id="rId2" Type="http://schemas.openxmlformats.org/officeDocument/2006/relationships/customXml" Target="../ink/ink235.xml"/><Relationship Id="rId16" Type="http://schemas.openxmlformats.org/officeDocument/2006/relationships/customXml" Target="../ink/ink242.xml"/><Relationship Id="rId1" Type="http://schemas.openxmlformats.org/officeDocument/2006/relationships/slideLayout" Target="../slideLayouts/slideLayout2.xml"/><Relationship Id="rId6" Type="http://schemas.openxmlformats.org/officeDocument/2006/relationships/customXml" Target="../ink/ink237.xml"/><Relationship Id="rId11" Type="http://schemas.openxmlformats.org/officeDocument/2006/relationships/image" Target="../media/image175.emf"/><Relationship Id="rId5" Type="http://schemas.openxmlformats.org/officeDocument/2006/relationships/image" Target="../media/image172.emf"/><Relationship Id="rId15" Type="http://schemas.openxmlformats.org/officeDocument/2006/relationships/image" Target="../media/image177.emf"/><Relationship Id="rId10" Type="http://schemas.openxmlformats.org/officeDocument/2006/relationships/customXml" Target="../ink/ink239.xml"/><Relationship Id="rId4" Type="http://schemas.openxmlformats.org/officeDocument/2006/relationships/customXml" Target="../ink/ink236.xml"/><Relationship Id="rId9" Type="http://schemas.openxmlformats.org/officeDocument/2006/relationships/image" Target="../media/image174.emf"/><Relationship Id="rId14" Type="http://schemas.openxmlformats.org/officeDocument/2006/relationships/customXml" Target="../ink/ink241.xml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customXml" Target="../ink/ink246.xml"/><Relationship Id="rId13" Type="http://schemas.openxmlformats.org/officeDocument/2006/relationships/image" Target="../media/image184.emf"/><Relationship Id="rId3" Type="http://schemas.openxmlformats.org/officeDocument/2006/relationships/image" Target="../media/image179.emf"/><Relationship Id="rId7" Type="http://schemas.openxmlformats.org/officeDocument/2006/relationships/image" Target="../media/image181.emf"/><Relationship Id="rId12" Type="http://schemas.openxmlformats.org/officeDocument/2006/relationships/customXml" Target="../ink/ink248.xml"/><Relationship Id="rId2" Type="http://schemas.openxmlformats.org/officeDocument/2006/relationships/customXml" Target="../ink/ink243.xml"/><Relationship Id="rId1" Type="http://schemas.openxmlformats.org/officeDocument/2006/relationships/slideLayout" Target="../slideLayouts/slideLayout2.xml"/><Relationship Id="rId6" Type="http://schemas.openxmlformats.org/officeDocument/2006/relationships/customXml" Target="../ink/ink245.xml"/><Relationship Id="rId11" Type="http://schemas.openxmlformats.org/officeDocument/2006/relationships/image" Target="../media/image183.emf"/><Relationship Id="rId5" Type="http://schemas.openxmlformats.org/officeDocument/2006/relationships/image" Target="../media/image180.emf"/><Relationship Id="rId10" Type="http://schemas.openxmlformats.org/officeDocument/2006/relationships/customXml" Target="../ink/ink247.xml"/><Relationship Id="rId4" Type="http://schemas.openxmlformats.org/officeDocument/2006/relationships/customXml" Target="../ink/ink244.xml"/><Relationship Id="rId9" Type="http://schemas.openxmlformats.org/officeDocument/2006/relationships/image" Target="../media/image182.emf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customXml" Target="../ink/ink252.xml"/><Relationship Id="rId13" Type="http://schemas.openxmlformats.org/officeDocument/2006/relationships/image" Target="../media/image190.emf"/><Relationship Id="rId18" Type="http://schemas.openxmlformats.org/officeDocument/2006/relationships/customXml" Target="../ink/ink257.xml"/><Relationship Id="rId3" Type="http://schemas.openxmlformats.org/officeDocument/2006/relationships/image" Target="../media/image185.emf"/><Relationship Id="rId21" Type="http://schemas.openxmlformats.org/officeDocument/2006/relationships/image" Target="../media/image194.emf"/><Relationship Id="rId7" Type="http://schemas.openxmlformats.org/officeDocument/2006/relationships/image" Target="../media/image187.emf"/><Relationship Id="rId12" Type="http://schemas.openxmlformats.org/officeDocument/2006/relationships/customXml" Target="../ink/ink254.xml"/><Relationship Id="rId17" Type="http://schemas.openxmlformats.org/officeDocument/2006/relationships/image" Target="../media/image192.emf"/><Relationship Id="rId25" Type="http://schemas.openxmlformats.org/officeDocument/2006/relationships/image" Target="../media/image196.emf"/><Relationship Id="rId2" Type="http://schemas.openxmlformats.org/officeDocument/2006/relationships/customXml" Target="../ink/ink249.xml"/><Relationship Id="rId16" Type="http://schemas.openxmlformats.org/officeDocument/2006/relationships/customXml" Target="../ink/ink256.xml"/><Relationship Id="rId20" Type="http://schemas.openxmlformats.org/officeDocument/2006/relationships/customXml" Target="../ink/ink258.xml"/><Relationship Id="rId1" Type="http://schemas.openxmlformats.org/officeDocument/2006/relationships/slideLayout" Target="../slideLayouts/slideLayout2.xml"/><Relationship Id="rId6" Type="http://schemas.openxmlformats.org/officeDocument/2006/relationships/customXml" Target="../ink/ink251.xml"/><Relationship Id="rId11" Type="http://schemas.openxmlformats.org/officeDocument/2006/relationships/image" Target="../media/image189.emf"/><Relationship Id="rId24" Type="http://schemas.openxmlformats.org/officeDocument/2006/relationships/customXml" Target="../ink/ink260.xml"/><Relationship Id="rId5" Type="http://schemas.openxmlformats.org/officeDocument/2006/relationships/image" Target="../media/image186.emf"/><Relationship Id="rId15" Type="http://schemas.openxmlformats.org/officeDocument/2006/relationships/image" Target="../media/image191.emf"/><Relationship Id="rId23" Type="http://schemas.openxmlformats.org/officeDocument/2006/relationships/image" Target="../media/image195.emf"/><Relationship Id="rId10" Type="http://schemas.openxmlformats.org/officeDocument/2006/relationships/customXml" Target="../ink/ink253.xml"/><Relationship Id="rId19" Type="http://schemas.openxmlformats.org/officeDocument/2006/relationships/image" Target="../media/image193.emf"/><Relationship Id="rId4" Type="http://schemas.openxmlformats.org/officeDocument/2006/relationships/customXml" Target="../ink/ink250.xml"/><Relationship Id="rId9" Type="http://schemas.openxmlformats.org/officeDocument/2006/relationships/image" Target="../media/image188.emf"/><Relationship Id="rId14" Type="http://schemas.openxmlformats.org/officeDocument/2006/relationships/customXml" Target="../ink/ink255.xml"/><Relationship Id="rId22" Type="http://schemas.openxmlformats.org/officeDocument/2006/relationships/customXml" Target="../ink/ink259.xml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customXml" Target="../ink/ink264.xml"/><Relationship Id="rId3" Type="http://schemas.openxmlformats.org/officeDocument/2006/relationships/image" Target="../media/image197.emf"/><Relationship Id="rId7" Type="http://schemas.openxmlformats.org/officeDocument/2006/relationships/image" Target="../media/image199.emf"/><Relationship Id="rId2" Type="http://schemas.openxmlformats.org/officeDocument/2006/relationships/customXml" Target="../ink/ink261.xml"/><Relationship Id="rId1" Type="http://schemas.openxmlformats.org/officeDocument/2006/relationships/slideLayout" Target="../slideLayouts/slideLayout2.xml"/><Relationship Id="rId6" Type="http://schemas.openxmlformats.org/officeDocument/2006/relationships/customXml" Target="../ink/ink263.xml"/><Relationship Id="rId11" Type="http://schemas.openxmlformats.org/officeDocument/2006/relationships/image" Target="../media/image201.emf"/><Relationship Id="rId5" Type="http://schemas.openxmlformats.org/officeDocument/2006/relationships/image" Target="../media/image198.emf"/><Relationship Id="rId10" Type="http://schemas.openxmlformats.org/officeDocument/2006/relationships/customXml" Target="../ink/ink265.xml"/><Relationship Id="rId4" Type="http://schemas.openxmlformats.org/officeDocument/2006/relationships/customXml" Target="../ink/ink262.xml"/><Relationship Id="rId9" Type="http://schemas.openxmlformats.org/officeDocument/2006/relationships/image" Target="../media/image200.emf"/></Relationships>
</file>

<file path=ppt/slides/_rels/slide29.xml.rels><?xml version="1.0" encoding="UTF-8" standalone="yes"?>
<Relationships xmlns="http://schemas.openxmlformats.org/package/2006/relationships"><Relationship Id="rId8" Type="http://schemas.openxmlformats.org/officeDocument/2006/relationships/customXml" Target="../ink/ink269.xml"/><Relationship Id="rId13" Type="http://schemas.openxmlformats.org/officeDocument/2006/relationships/image" Target="../media/image207.emf"/><Relationship Id="rId3" Type="http://schemas.openxmlformats.org/officeDocument/2006/relationships/image" Target="../media/image202.emf"/><Relationship Id="rId7" Type="http://schemas.openxmlformats.org/officeDocument/2006/relationships/image" Target="../media/image204.emf"/><Relationship Id="rId12" Type="http://schemas.openxmlformats.org/officeDocument/2006/relationships/customXml" Target="../ink/ink271.xml"/><Relationship Id="rId17" Type="http://schemas.openxmlformats.org/officeDocument/2006/relationships/image" Target="../media/image209.emf"/><Relationship Id="rId2" Type="http://schemas.openxmlformats.org/officeDocument/2006/relationships/customXml" Target="../ink/ink266.xml"/><Relationship Id="rId16" Type="http://schemas.openxmlformats.org/officeDocument/2006/relationships/customXml" Target="../ink/ink273.xml"/><Relationship Id="rId1" Type="http://schemas.openxmlformats.org/officeDocument/2006/relationships/slideLayout" Target="../slideLayouts/slideLayout2.xml"/><Relationship Id="rId6" Type="http://schemas.openxmlformats.org/officeDocument/2006/relationships/customXml" Target="../ink/ink268.xml"/><Relationship Id="rId11" Type="http://schemas.openxmlformats.org/officeDocument/2006/relationships/image" Target="../media/image206.emf"/><Relationship Id="rId5" Type="http://schemas.openxmlformats.org/officeDocument/2006/relationships/image" Target="../media/image203.emf"/><Relationship Id="rId15" Type="http://schemas.openxmlformats.org/officeDocument/2006/relationships/image" Target="../media/image208.emf"/><Relationship Id="rId10" Type="http://schemas.openxmlformats.org/officeDocument/2006/relationships/customXml" Target="../ink/ink270.xml"/><Relationship Id="rId4" Type="http://schemas.openxmlformats.org/officeDocument/2006/relationships/customXml" Target="../ink/ink267.xml"/><Relationship Id="rId9" Type="http://schemas.openxmlformats.org/officeDocument/2006/relationships/image" Target="../media/image205.emf"/><Relationship Id="rId14" Type="http://schemas.openxmlformats.org/officeDocument/2006/relationships/customXml" Target="../ink/ink27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8" Type="http://schemas.openxmlformats.org/officeDocument/2006/relationships/image" Target="../media/image228.emf"/><Relationship Id="rId3" Type="http://schemas.openxmlformats.org/officeDocument/2006/relationships/customXml" Target="../ink/ink274.xml"/><Relationship Id="rId7" Type="http://schemas.openxmlformats.org/officeDocument/2006/relationships/customXml" Target="../ink/ink276.xml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27.emf"/><Relationship Id="rId5" Type="http://schemas.openxmlformats.org/officeDocument/2006/relationships/customXml" Target="../ink/ink275.xml"/><Relationship Id="rId10" Type="http://schemas.openxmlformats.org/officeDocument/2006/relationships/image" Target="../media/image229.emf"/><Relationship Id="rId4" Type="http://schemas.openxmlformats.org/officeDocument/2006/relationships/image" Target="../media/image210.emf"/><Relationship Id="rId9" Type="http://schemas.openxmlformats.org/officeDocument/2006/relationships/customXml" Target="../ink/ink277.xml"/></Relationships>
</file>

<file path=ppt/slides/_rels/slide3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11.emf"/><Relationship Id="rId13" Type="http://schemas.openxmlformats.org/officeDocument/2006/relationships/customXml" Target="../ink/ink283.xml"/><Relationship Id="rId18" Type="http://schemas.openxmlformats.org/officeDocument/2006/relationships/image" Target="../media/image234.emf"/><Relationship Id="rId3" Type="http://schemas.openxmlformats.org/officeDocument/2006/relationships/customXml" Target="../ink/ink278.xml"/><Relationship Id="rId21" Type="http://schemas.openxmlformats.org/officeDocument/2006/relationships/customXml" Target="../ink/ink287.xml"/><Relationship Id="rId7" Type="http://schemas.openxmlformats.org/officeDocument/2006/relationships/customXml" Target="../ink/ink280.xml"/><Relationship Id="rId12" Type="http://schemas.openxmlformats.org/officeDocument/2006/relationships/image" Target="../media/image213.emf"/><Relationship Id="rId17" Type="http://schemas.openxmlformats.org/officeDocument/2006/relationships/customXml" Target="../ink/ink285.xml"/><Relationship Id="rId2" Type="http://schemas.openxmlformats.org/officeDocument/2006/relationships/image" Target="../media/image12.png"/><Relationship Id="rId16" Type="http://schemas.openxmlformats.org/officeDocument/2006/relationships/image" Target="../media/image233.emf"/><Relationship Id="rId20" Type="http://schemas.openxmlformats.org/officeDocument/2006/relationships/image" Target="../media/image235.e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29.emf"/><Relationship Id="rId11" Type="http://schemas.openxmlformats.org/officeDocument/2006/relationships/customXml" Target="../ink/ink282.xml"/><Relationship Id="rId5" Type="http://schemas.openxmlformats.org/officeDocument/2006/relationships/customXml" Target="../ink/ink279.xml"/><Relationship Id="rId15" Type="http://schemas.openxmlformats.org/officeDocument/2006/relationships/customXml" Target="../ink/ink284.xml"/><Relationship Id="rId10" Type="http://schemas.openxmlformats.org/officeDocument/2006/relationships/image" Target="../media/image212.emf"/><Relationship Id="rId19" Type="http://schemas.openxmlformats.org/officeDocument/2006/relationships/customXml" Target="../ink/ink286.xml"/><Relationship Id="rId4" Type="http://schemas.openxmlformats.org/officeDocument/2006/relationships/image" Target="../media/image230.emf"/><Relationship Id="rId9" Type="http://schemas.openxmlformats.org/officeDocument/2006/relationships/customXml" Target="../ink/ink281.xml"/><Relationship Id="rId14" Type="http://schemas.openxmlformats.org/officeDocument/2006/relationships/image" Target="../media/image228.emf"/><Relationship Id="rId22" Type="http://schemas.openxmlformats.org/officeDocument/2006/relationships/image" Target="../media/image236.emf"/></Relationships>
</file>

<file path=ppt/slides/_rels/slide32.xml.rels><?xml version="1.0" encoding="UTF-8" standalone="yes"?>
<Relationships xmlns="http://schemas.openxmlformats.org/package/2006/relationships"><Relationship Id="rId8" Type="http://schemas.openxmlformats.org/officeDocument/2006/relationships/image" Target="../media/image239.emf"/><Relationship Id="rId13" Type="http://schemas.openxmlformats.org/officeDocument/2006/relationships/customXml" Target="../ink/ink293.xml"/><Relationship Id="rId18" Type="http://schemas.openxmlformats.org/officeDocument/2006/relationships/image" Target="../media/image225.emf"/><Relationship Id="rId3" Type="http://schemas.openxmlformats.org/officeDocument/2006/relationships/customXml" Target="../ink/ink288.xml"/><Relationship Id="rId7" Type="http://schemas.openxmlformats.org/officeDocument/2006/relationships/customXml" Target="../ink/ink290.xml"/><Relationship Id="rId12" Type="http://schemas.openxmlformats.org/officeDocument/2006/relationships/image" Target="../media/image241.emf"/><Relationship Id="rId17" Type="http://schemas.openxmlformats.org/officeDocument/2006/relationships/customXml" Target="../ink/ink295.xml"/><Relationship Id="rId2" Type="http://schemas.openxmlformats.org/officeDocument/2006/relationships/image" Target="../media/image12.png"/><Relationship Id="rId16" Type="http://schemas.openxmlformats.org/officeDocument/2006/relationships/image" Target="../media/image216.emf"/><Relationship Id="rId20" Type="http://schemas.openxmlformats.org/officeDocument/2006/relationships/image" Target="../media/image244.e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15.emf"/><Relationship Id="rId11" Type="http://schemas.openxmlformats.org/officeDocument/2006/relationships/customXml" Target="../ink/ink292.xml"/><Relationship Id="rId5" Type="http://schemas.openxmlformats.org/officeDocument/2006/relationships/customXml" Target="../ink/ink289.xml"/><Relationship Id="rId15" Type="http://schemas.openxmlformats.org/officeDocument/2006/relationships/customXml" Target="../ink/ink294.xml"/><Relationship Id="rId10" Type="http://schemas.openxmlformats.org/officeDocument/2006/relationships/image" Target="../media/image240.emf"/><Relationship Id="rId19" Type="http://schemas.openxmlformats.org/officeDocument/2006/relationships/customXml" Target="../ink/ink296.xml"/><Relationship Id="rId4" Type="http://schemas.openxmlformats.org/officeDocument/2006/relationships/image" Target="../media/image214.emf"/><Relationship Id="rId9" Type="http://schemas.openxmlformats.org/officeDocument/2006/relationships/customXml" Target="../ink/ink291.xml"/><Relationship Id="rId14" Type="http://schemas.openxmlformats.org/officeDocument/2006/relationships/image" Target="../media/image242.emf"/></Relationships>
</file>

<file path=ppt/slides/_rels/slide33.xml.rels><?xml version="1.0" encoding="UTF-8" standalone="yes"?>
<Relationships xmlns="http://schemas.openxmlformats.org/package/2006/relationships"><Relationship Id="rId8" Type="http://schemas.openxmlformats.org/officeDocument/2006/relationships/customXml" Target="../ink/ink300.xml"/><Relationship Id="rId13" Type="http://schemas.openxmlformats.org/officeDocument/2006/relationships/image" Target="../media/image266.emf"/><Relationship Id="rId3" Type="http://schemas.openxmlformats.org/officeDocument/2006/relationships/image" Target="../media/image261.emf"/><Relationship Id="rId7" Type="http://schemas.openxmlformats.org/officeDocument/2006/relationships/image" Target="../media/image263.emf"/><Relationship Id="rId12" Type="http://schemas.openxmlformats.org/officeDocument/2006/relationships/customXml" Target="../ink/ink302.xml"/><Relationship Id="rId2" Type="http://schemas.openxmlformats.org/officeDocument/2006/relationships/customXml" Target="../ink/ink297.xml"/><Relationship Id="rId1" Type="http://schemas.openxmlformats.org/officeDocument/2006/relationships/slideLayout" Target="../slideLayouts/slideLayout2.xml"/><Relationship Id="rId6" Type="http://schemas.openxmlformats.org/officeDocument/2006/relationships/customXml" Target="../ink/ink299.xml"/><Relationship Id="rId11" Type="http://schemas.openxmlformats.org/officeDocument/2006/relationships/image" Target="../media/image265.emf"/><Relationship Id="rId5" Type="http://schemas.openxmlformats.org/officeDocument/2006/relationships/image" Target="../media/image262.emf"/><Relationship Id="rId10" Type="http://schemas.openxmlformats.org/officeDocument/2006/relationships/customXml" Target="../ink/ink301.xml"/><Relationship Id="rId4" Type="http://schemas.openxmlformats.org/officeDocument/2006/relationships/customXml" Target="../ink/ink298.xml"/><Relationship Id="rId9" Type="http://schemas.openxmlformats.org/officeDocument/2006/relationships/image" Target="../media/image264.emf"/></Relationships>
</file>

<file path=ppt/slides/_rels/slide34.xml.rels><?xml version="1.0" encoding="UTF-8" standalone="yes"?>
<Relationships xmlns="http://schemas.openxmlformats.org/package/2006/relationships"><Relationship Id="rId8" Type="http://schemas.openxmlformats.org/officeDocument/2006/relationships/image" Target="../media/image217.emf"/><Relationship Id="rId13" Type="http://schemas.openxmlformats.org/officeDocument/2006/relationships/customXml" Target="../ink/ink308.xml"/><Relationship Id="rId18" Type="http://schemas.openxmlformats.org/officeDocument/2006/relationships/image" Target="../media/image254.emf"/><Relationship Id="rId26" Type="http://schemas.openxmlformats.org/officeDocument/2006/relationships/image" Target="../media/image275.emf"/><Relationship Id="rId3" Type="http://schemas.openxmlformats.org/officeDocument/2006/relationships/customXml" Target="../ink/ink303.xml"/><Relationship Id="rId21" Type="http://schemas.openxmlformats.org/officeDocument/2006/relationships/customXml" Target="../ink/ink312.xml"/><Relationship Id="rId34" Type="http://schemas.openxmlformats.org/officeDocument/2006/relationships/image" Target="../media/image279.emf"/><Relationship Id="rId7" Type="http://schemas.openxmlformats.org/officeDocument/2006/relationships/customXml" Target="../ink/ink305.xml"/><Relationship Id="rId12" Type="http://schemas.openxmlformats.org/officeDocument/2006/relationships/image" Target="../media/image271.emf"/><Relationship Id="rId17" Type="http://schemas.openxmlformats.org/officeDocument/2006/relationships/customXml" Target="../ink/ink310.xml"/><Relationship Id="rId25" Type="http://schemas.openxmlformats.org/officeDocument/2006/relationships/customXml" Target="../ink/ink314.xml"/><Relationship Id="rId33" Type="http://schemas.openxmlformats.org/officeDocument/2006/relationships/customXml" Target="../ink/ink318.xml"/><Relationship Id="rId2" Type="http://schemas.openxmlformats.org/officeDocument/2006/relationships/image" Target="../media/image12.png"/><Relationship Id="rId16" Type="http://schemas.openxmlformats.org/officeDocument/2006/relationships/image" Target="../media/image253.emf"/><Relationship Id="rId20" Type="http://schemas.openxmlformats.org/officeDocument/2006/relationships/image" Target="../media/image272.emf"/><Relationship Id="rId29" Type="http://schemas.openxmlformats.org/officeDocument/2006/relationships/customXml" Target="../ink/ink316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68.emf"/><Relationship Id="rId11" Type="http://schemas.openxmlformats.org/officeDocument/2006/relationships/customXml" Target="../ink/ink307.xml"/><Relationship Id="rId24" Type="http://schemas.openxmlformats.org/officeDocument/2006/relationships/image" Target="../media/image274.emf"/><Relationship Id="rId32" Type="http://schemas.openxmlformats.org/officeDocument/2006/relationships/image" Target="../media/image278.emf"/><Relationship Id="rId5" Type="http://schemas.openxmlformats.org/officeDocument/2006/relationships/customXml" Target="../ink/ink304.xml"/><Relationship Id="rId15" Type="http://schemas.openxmlformats.org/officeDocument/2006/relationships/customXml" Target="../ink/ink309.xml"/><Relationship Id="rId23" Type="http://schemas.openxmlformats.org/officeDocument/2006/relationships/customXml" Target="../ink/ink313.xml"/><Relationship Id="rId28" Type="http://schemas.openxmlformats.org/officeDocument/2006/relationships/image" Target="../media/image218.emf"/><Relationship Id="rId10" Type="http://schemas.openxmlformats.org/officeDocument/2006/relationships/image" Target="../media/image270.emf"/><Relationship Id="rId19" Type="http://schemas.openxmlformats.org/officeDocument/2006/relationships/customXml" Target="../ink/ink311.xml"/><Relationship Id="rId31" Type="http://schemas.openxmlformats.org/officeDocument/2006/relationships/customXml" Target="../ink/ink317.xml"/><Relationship Id="rId4" Type="http://schemas.openxmlformats.org/officeDocument/2006/relationships/image" Target="../media/image267.emf"/><Relationship Id="rId9" Type="http://schemas.openxmlformats.org/officeDocument/2006/relationships/customXml" Target="../ink/ink306.xml"/><Relationship Id="rId14" Type="http://schemas.openxmlformats.org/officeDocument/2006/relationships/image" Target="../media/image252.emf"/><Relationship Id="rId22" Type="http://schemas.openxmlformats.org/officeDocument/2006/relationships/image" Target="../media/image273.emf"/><Relationship Id="rId27" Type="http://schemas.openxmlformats.org/officeDocument/2006/relationships/customXml" Target="../ink/ink315.xml"/><Relationship Id="rId30" Type="http://schemas.openxmlformats.org/officeDocument/2006/relationships/image" Target="../media/image219.emf"/></Relationships>
</file>

<file path=ppt/slides/_rels/slide35.xml.rels><?xml version="1.0" encoding="UTF-8" standalone="yes"?>
<Relationships xmlns="http://schemas.openxmlformats.org/package/2006/relationships"><Relationship Id="rId8" Type="http://schemas.openxmlformats.org/officeDocument/2006/relationships/customXml" Target="../ink/ink322.xml"/><Relationship Id="rId3" Type="http://schemas.openxmlformats.org/officeDocument/2006/relationships/image" Target="../media/image220.emf"/><Relationship Id="rId7" Type="http://schemas.openxmlformats.org/officeDocument/2006/relationships/image" Target="../media/image282.emf"/><Relationship Id="rId2" Type="http://schemas.openxmlformats.org/officeDocument/2006/relationships/customXml" Target="../ink/ink319.xml"/><Relationship Id="rId1" Type="http://schemas.openxmlformats.org/officeDocument/2006/relationships/slideLayout" Target="../slideLayouts/slideLayout2.xml"/><Relationship Id="rId6" Type="http://schemas.openxmlformats.org/officeDocument/2006/relationships/customXml" Target="../ink/ink321.xml"/><Relationship Id="rId5" Type="http://schemas.openxmlformats.org/officeDocument/2006/relationships/image" Target="../media/image281.emf"/><Relationship Id="rId4" Type="http://schemas.openxmlformats.org/officeDocument/2006/relationships/customXml" Target="../ink/ink320.xml"/><Relationship Id="rId9" Type="http://schemas.openxmlformats.org/officeDocument/2006/relationships/image" Target="../media/image283.emf"/></Relationships>
</file>

<file path=ppt/slides/_rels/slide36.xml.rels><?xml version="1.0" encoding="UTF-8" standalone="yes"?>
<Relationships xmlns="http://schemas.openxmlformats.org/package/2006/relationships"><Relationship Id="rId8" Type="http://schemas.openxmlformats.org/officeDocument/2006/relationships/image" Target="../media/image286.emf"/><Relationship Id="rId13" Type="http://schemas.openxmlformats.org/officeDocument/2006/relationships/customXml" Target="../ink/ink327.xml"/><Relationship Id="rId18" Type="http://schemas.openxmlformats.org/officeDocument/2006/relationships/image" Target="../media/image291.emf"/><Relationship Id="rId26" Type="http://schemas.openxmlformats.org/officeDocument/2006/relationships/image" Target="../media/image222.emf"/><Relationship Id="rId3" Type="http://schemas.openxmlformats.org/officeDocument/2006/relationships/customXml" Target="../ink/ink323.xml"/><Relationship Id="rId21" Type="http://schemas.openxmlformats.org/officeDocument/2006/relationships/customXml" Target="../ink/ink329.xml"/><Relationship Id="rId34" Type="http://schemas.openxmlformats.org/officeDocument/2006/relationships/image" Target="../media/image224.emf"/><Relationship Id="rId7" Type="http://schemas.openxmlformats.org/officeDocument/2006/relationships/customXml" Target="../ink/ink324.xml"/><Relationship Id="rId12" Type="http://schemas.openxmlformats.org/officeDocument/2006/relationships/image" Target="../media/image288.emf"/><Relationship Id="rId25" Type="http://schemas.openxmlformats.org/officeDocument/2006/relationships/customXml" Target="../ink/ink331.xml"/><Relationship Id="rId33" Type="http://schemas.openxmlformats.org/officeDocument/2006/relationships/customXml" Target="../ink/ink335.xml"/><Relationship Id="rId2" Type="http://schemas.openxmlformats.org/officeDocument/2006/relationships/image" Target="../media/image12.png"/><Relationship Id="rId20" Type="http://schemas.openxmlformats.org/officeDocument/2006/relationships/image" Target="../media/image292.emf"/><Relationship Id="rId29" Type="http://schemas.openxmlformats.org/officeDocument/2006/relationships/customXml" Target="../ink/ink33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85.emf"/><Relationship Id="rId11" Type="http://schemas.openxmlformats.org/officeDocument/2006/relationships/customXml" Target="../ink/ink326.xml"/><Relationship Id="rId24" Type="http://schemas.openxmlformats.org/officeDocument/2006/relationships/image" Target="../media/image221.emf"/><Relationship Id="rId32" Type="http://schemas.openxmlformats.org/officeDocument/2006/relationships/image" Target="../media/image298.emf"/><Relationship Id="rId23" Type="http://schemas.openxmlformats.org/officeDocument/2006/relationships/customXml" Target="../ink/ink330.xml"/><Relationship Id="rId28" Type="http://schemas.openxmlformats.org/officeDocument/2006/relationships/image" Target="../media/image223.emf"/><Relationship Id="rId36" Type="http://schemas.openxmlformats.org/officeDocument/2006/relationships/image" Target="../media/image226.emf"/><Relationship Id="rId10" Type="http://schemas.openxmlformats.org/officeDocument/2006/relationships/image" Target="../media/image287.emf"/><Relationship Id="rId19" Type="http://schemas.openxmlformats.org/officeDocument/2006/relationships/customXml" Target="../ink/ink328.xml"/><Relationship Id="rId31" Type="http://schemas.openxmlformats.org/officeDocument/2006/relationships/customXml" Target="../ink/ink334.xml"/><Relationship Id="rId9" Type="http://schemas.openxmlformats.org/officeDocument/2006/relationships/customXml" Target="../ink/ink325.xml"/><Relationship Id="rId22" Type="http://schemas.openxmlformats.org/officeDocument/2006/relationships/image" Target="../media/image293.emf"/><Relationship Id="rId27" Type="http://schemas.openxmlformats.org/officeDocument/2006/relationships/customXml" Target="../ink/ink332.xml"/><Relationship Id="rId30" Type="http://schemas.openxmlformats.org/officeDocument/2006/relationships/image" Target="../media/image297.emf"/><Relationship Id="rId35" Type="http://schemas.openxmlformats.org/officeDocument/2006/relationships/customXml" Target="../ink/ink336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customXml" Target="../ink/ink337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3.png"/><Relationship Id="rId5" Type="http://schemas.openxmlformats.org/officeDocument/2006/relationships/image" Target="../media/image281.emf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1.emf"/><Relationship Id="rId2" Type="http://schemas.openxmlformats.org/officeDocument/2006/relationships/customXml" Target="../ink/ink338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onlinestudy.xyz/2019/06/clipping-in-computer-graphics.html" TargetMode="External"/><Relationship Id="rId2" Type="http://schemas.openxmlformats.org/officeDocument/2006/relationships/hyperlink" Target="https://en.wikipedia.org/wiki/Clipping_(computer_graphics)" TargetMode="External"/><Relationship Id="rId1" Type="http://schemas.openxmlformats.org/officeDocument/2006/relationships/slideLayout" Target="../slideLayouts/slideLayout9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7" Type="http://schemas.openxmlformats.org/officeDocument/2006/relationships/image" Target="../media/image4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3.wmf"/><Relationship Id="rId4" Type="http://schemas.openxmlformats.org/officeDocument/2006/relationships/oleObject" Target="../embeddings/oleObject1.bin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3.w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5.w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6.wmf"/><Relationship Id="rId4" Type="http://schemas.openxmlformats.org/officeDocument/2006/relationships/oleObject" Target="../embeddings/oleObject5.bin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7.w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8.w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/>
              <a:t>Clipping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476205" y="1532427"/>
            <a:ext cx="2789509" cy="484632"/>
          </a:xfrm>
        </p:spPr>
        <p:txBody>
          <a:bodyPr/>
          <a:lstStyle/>
          <a:p>
            <a:r>
              <a:rPr lang="en-US" dirty="0"/>
              <a:t>Course Code: CSC 3224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76971" y="2446757"/>
            <a:ext cx="9024614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b="1" dirty="0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ept. of Computer Science</a:t>
            </a:r>
          </a:p>
          <a:p>
            <a:pPr algn="ctr"/>
            <a:r>
              <a:rPr lang="en-US" sz="2000" b="1" dirty="0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Faculty of Science and Technology</a:t>
            </a:r>
            <a:endParaRPr lang="en-US" sz="2400" b="1" dirty="0">
              <a:solidFill>
                <a:srgbClr val="0070C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graphicFrame>
        <p:nvGraphicFramePr>
          <p:cNvPr id="7" name="Table 6">
            <a:extLst>
              <a:ext uri="{FF2B5EF4-FFF2-40B4-BE49-F238E27FC236}">
                <a16:creationId xmlns="" xmlns:a16="http://schemas.microsoft.com/office/drawing/2014/main" id="{29FF08AD-7519-4C4A-8E0D-640DF5BB5E58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08706027"/>
              </p:ext>
            </p:extLst>
          </p:nvPr>
        </p:nvGraphicFramePr>
        <p:xfrm>
          <a:off x="476205" y="5230286"/>
          <a:ext cx="8335798" cy="757472"/>
        </p:xfrm>
        <a:graphic>
          <a:graphicData uri="http://schemas.openxmlformats.org/drawingml/2006/table">
            <a:tbl>
              <a:tblPr firstRow="1" bandRow="1">
                <a:tableStyleId>{D7AC3CCA-C797-4891-BE02-D94E43425B78}</a:tableStyleId>
              </a:tblPr>
              <a:tblGrid>
                <a:gridCol w="1483224">
                  <a:extLst>
                    <a:ext uri="{9D8B030D-6E8A-4147-A177-3AD203B41FA5}">
                      <a16:colId xmlns="" xmlns:a16="http://schemas.microsoft.com/office/drawing/2014/main" val="3905988420"/>
                    </a:ext>
                  </a:extLst>
                </a:gridCol>
                <a:gridCol w="1397725">
                  <a:extLst>
                    <a:ext uri="{9D8B030D-6E8A-4147-A177-3AD203B41FA5}">
                      <a16:colId xmlns="" xmlns:a16="http://schemas.microsoft.com/office/drawing/2014/main" val="2889894460"/>
                    </a:ext>
                  </a:extLst>
                </a:gridCol>
                <a:gridCol w="1227909">
                  <a:extLst>
                    <a:ext uri="{9D8B030D-6E8A-4147-A177-3AD203B41FA5}">
                      <a16:colId xmlns="" xmlns:a16="http://schemas.microsoft.com/office/drawing/2014/main" val="3023211198"/>
                    </a:ext>
                  </a:extLst>
                </a:gridCol>
                <a:gridCol w="1541417">
                  <a:extLst>
                    <a:ext uri="{9D8B030D-6E8A-4147-A177-3AD203B41FA5}">
                      <a16:colId xmlns="" xmlns:a16="http://schemas.microsoft.com/office/drawing/2014/main" val="1762131981"/>
                    </a:ext>
                  </a:extLst>
                </a:gridCol>
                <a:gridCol w="1240971">
                  <a:extLst>
                    <a:ext uri="{9D8B030D-6E8A-4147-A177-3AD203B41FA5}">
                      <a16:colId xmlns="" xmlns:a16="http://schemas.microsoft.com/office/drawing/2014/main" val="445458238"/>
                    </a:ext>
                  </a:extLst>
                </a:gridCol>
                <a:gridCol w="1444552">
                  <a:extLst>
                    <a:ext uri="{9D8B030D-6E8A-4147-A177-3AD203B41FA5}">
                      <a16:colId xmlns="" xmlns:a16="http://schemas.microsoft.com/office/drawing/2014/main" val="1508364941"/>
                    </a:ext>
                  </a:extLst>
                </a:gridCol>
              </a:tblGrid>
              <a:tr h="378736">
                <a:tc>
                  <a:txBody>
                    <a:bodyPr/>
                    <a:lstStyle/>
                    <a:p>
                      <a:r>
                        <a:rPr lang="en-US" dirty="0"/>
                        <a:t>Lecturer No: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4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/>
                        <a:t>Week No: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/>
                        <a:t>Semester: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2197040212"/>
                  </a:ext>
                </a:extLst>
              </a:tr>
              <a:tr h="378736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800" b="1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Lecturer:</a:t>
                      </a:r>
                      <a:endParaRPr kumimoji="0" lang="en-US" sz="1800" b="1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 gridSpan="5">
                  <a:txBody>
                    <a:bodyPr/>
                    <a:lstStyle/>
                    <a:p>
                      <a:endParaRPr lang="en-US" i="1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x-none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x-none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x-none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x-none"/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2091734565"/>
                  </a:ext>
                </a:extLst>
              </a:tr>
            </a:tbl>
          </a:graphicData>
        </a:graphic>
      </p:graphicFrame>
      <p:sp>
        <p:nvSpPr>
          <p:cNvPr id="8" name="Subtitle 2">
            <a:extLst>
              <a:ext uri="{FF2B5EF4-FFF2-40B4-BE49-F238E27FC236}">
                <a16:creationId xmlns="" xmlns:a16="http://schemas.microsoft.com/office/drawing/2014/main" id="{FF0F860A-68ED-3A45-9B2E-50E8CE1BC6B7}"/>
              </a:ext>
            </a:extLst>
          </p:cNvPr>
          <p:cNvSpPr txBox="1">
            <a:spLocks/>
          </p:cNvSpPr>
          <p:nvPr/>
        </p:nvSpPr>
        <p:spPr>
          <a:xfrm>
            <a:off x="3320578" y="1538380"/>
            <a:ext cx="4164439" cy="48463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l" defTabSz="914400" rtl="0" eaLnBrk="1" latinLnBrk="0" hangingPunct="1">
              <a:lnSpc>
                <a:spcPct val="100000"/>
              </a:lnSpc>
              <a:spcBef>
                <a:spcPts val="0"/>
              </a:spcBef>
              <a:buClr>
                <a:schemeClr val="bg1">
                  <a:lumMod val="65000"/>
                </a:schemeClr>
              </a:buClr>
              <a:buSzPct val="90000"/>
              <a:buFont typeface="Wingdings" pitchFamily="2" charset="2"/>
              <a:buNone/>
              <a:defRPr sz="18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spcBef>
                <a:spcPts val="600"/>
              </a:spcBef>
              <a:buClr>
                <a:schemeClr val="tx1">
                  <a:lumMod val="75000"/>
                  <a:lumOff val="25000"/>
                </a:schemeClr>
              </a:buClr>
              <a:buSzPct val="90000"/>
              <a:buFont typeface="Wingdings" pitchFamily="2" charset="2"/>
              <a:buNone/>
              <a:defRPr sz="2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spcBef>
                <a:spcPts val="600"/>
              </a:spcBef>
              <a:buClr>
                <a:schemeClr val="bg1">
                  <a:lumMod val="65000"/>
                </a:schemeClr>
              </a:buClr>
              <a:buSzPct val="90000"/>
              <a:buFont typeface="Wingdings" pitchFamily="2" charset="2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spcBef>
                <a:spcPts val="600"/>
              </a:spcBef>
              <a:buClr>
                <a:schemeClr val="tx1">
                  <a:lumMod val="75000"/>
                  <a:lumOff val="25000"/>
                </a:schemeClr>
              </a:buClr>
              <a:buSzPct val="90000"/>
              <a:buFont typeface="Wingdings" pitchFamily="2" charset="2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spcBef>
                <a:spcPts val="600"/>
              </a:spcBef>
              <a:buClr>
                <a:schemeClr val="bg1">
                  <a:lumMod val="65000"/>
                </a:schemeClr>
              </a:buClr>
              <a:buSzPct val="90000"/>
              <a:buFont typeface="Wingdings" pitchFamily="2" charset="2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spcBef>
                <a:spcPts val="600"/>
              </a:spcBef>
              <a:buClr>
                <a:schemeClr val="tx1">
                  <a:lumMod val="75000"/>
                  <a:lumOff val="25000"/>
                </a:schemeClr>
              </a:buClr>
              <a:buSzPct val="90000"/>
              <a:buFont typeface="Wingdings" pitchFamily="2" charset="2"/>
              <a:buNone/>
              <a:defRPr lang="en-US"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spcBef>
                <a:spcPts val="600"/>
              </a:spcBef>
              <a:buClr>
                <a:schemeClr val="bg1">
                  <a:lumMod val="65000"/>
                </a:schemeClr>
              </a:buClr>
              <a:buSzPct val="90000"/>
              <a:buFont typeface="Wingdings" pitchFamily="2" charset="2"/>
              <a:buNone/>
              <a:defRPr lang="en-US"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spcBef>
                <a:spcPts val="600"/>
              </a:spcBef>
              <a:buClr>
                <a:schemeClr val="tx1">
                  <a:lumMod val="75000"/>
                  <a:lumOff val="25000"/>
                </a:schemeClr>
              </a:buClr>
              <a:buSzPct val="90000"/>
              <a:buFont typeface="Wingdings" pitchFamily="2" charset="2"/>
              <a:buNone/>
              <a:defRPr lang="en-US"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spcBef>
                <a:spcPts val="600"/>
              </a:spcBef>
              <a:buClr>
                <a:schemeClr val="bg1">
                  <a:lumMod val="65000"/>
                </a:schemeClr>
              </a:buClr>
              <a:buSzPct val="90000"/>
              <a:buFont typeface="Wingdings" pitchFamily="2" charset="2"/>
              <a:buNone/>
              <a:defRPr lang="en-US"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/>
              <a:t>Course Title: Computer Graphics</a:t>
            </a:r>
          </a:p>
        </p:txBody>
      </p:sp>
    </p:spTree>
    <p:extLst>
      <p:ext uri="{BB962C8B-B14F-4D97-AF65-F5344CB8AC3E}">
        <p14:creationId xmlns:p14="http://schemas.microsoft.com/office/powerpoint/2010/main" val="7007073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1" name="Text Box 3"/>
          <p:cNvSpPr txBox="1">
            <a:spLocks noChangeArrowheads="1"/>
          </p:cNvSpPr>
          <p:nvPr/>
        </p:nvSpPr>
        <p:spPr bwMode="auto">
          <a:xfrm>
            <a:off x="1371600" y="5337572"/>
            <a:ext cx="640080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0" hangingPunct="0">
              <a:defRPr/>
            </a:pPr>
            <a:r>
              <a:rPr lang="en-US" sz="2400" dirty="0">
                <a:effectLst>
                  <a:outerShdw blurRad="38100" dist="38100" dir="2700000" algn="tl">
                    <a:srgbClr val="C0C0C0"/>
                  </a:outerShdw>
                </a:effectLst>
                <a:latin typeface="Victorian LET" pitchFamily="2" charset="0"/>
              </a:rPr>
              <a:t>Cases for clipping lines</a:t>
            </a:r>
            <a:endParaRPr lang="en-US" sz="2700" dirty="0">
              <a:latin typeface="Times New Roman" pitchFamily="18" charset="0"/>
            </a:endParaRPr>
          </a:p>
        </p:txBody>
      </p:sp>
      <p:graphicFrame>
        <p:nvGraphicFramePr>
          <p:cNvPr id="6146" name="Object 4"/>
          <p:cNvGraphicFramePr>
            <a:graphicFrameLocks noChangeAspect="1"/>
          </p:cNvGraphicFramePr>
          <p:nvPr/>
        </p:nvGraphicFramePr>
        <p:xfrm>
          <a:off x="2121694" y="1968103"/>
          <a:ext cx="4900613" cy="328969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0" name="VISIO" r:id="rId3" imgW="6532920" imgH="4385160" progId="Visio.Drawing.11">
                  <p:embed/>
                </p:oleObj>
              </mc:Choice>
              <mc:Fallback>
                <p:oleObj name="VISIO" r:id="rId3" imgW="6532920" imgH="4385160" progId="Visio.Drawing.11">
                  <p:embed/>
                  <p:pic>
                    <p:nvPicPr>
                      <p:cNvPr id="6146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21694" y="1968103"/>
                        <a:ext cx="4900613" cy="328969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7893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solidFill>
                  <a:schemeClr val="bg1"/>
                </a:solidFill>
              </a:rPr>
              <a:t>Line Clipping</a:t>
            </a:r>
          </a:p>
        </p:txBody>
      </p:sp>
    </p:spTree>
    <p:extLst>
      <p:ext uri="{BB962C8B-B14F-4D97-AF65-F5344CB8AC3E}">
        <p14:creationId xmlns:p14="http://schemas.microsoft.com/office/powerpoint/2010/main" val="14024266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5" name="Text Box 3"/>
          <p:cNvSpPr txBox="1">
            <a:spLocks noChangeArrowheads="1"/>
          </p:cNvSpPr>
          <p:nvPr/>
        </p:nvSpPr>
        <p:spPr bwMode="auto">
          <a:xfrm>
            <a:off x="1371600" y="5337572"/>
            <a:ext cx="640080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0" hangingPunct="0">
              <a:defRPr/>
            </a:pPr>
            <a:r>
              <a:rPr lang="en-US" sz="2400" dirty="0">
                <a:effectLst>
                  <a:outerShdw blurRad="38100" dist="38100" dir="2700000" algn="tl">
                    <a:srgbClr val="C0C0C0"/>
                  </a:outerShdw>
                </a:effectLst>
                <a:latin typeface="Victorian LET" pitchFamily="2" charset="0"/>
              </a:rPr>
              <a:t>Cases for clipping lines</a:t>
            </a:r>
            <a:endParaRPr lang="en-US" sz="2700" dirty="0">
              <a:latin typeface="Times New Roman" pitchFamily="18" charset="0"/>
            </a:endParaRPr>
          </a:p>
        </p:txBody>
      </p:sp>
      <p:graphicFrame>
        <p:nvGraphicFramePr>
          <p:cNvPr id="7170" name="Object 4"/>
          <p:cNvGraphicFramePr>
            <a:graphicFrameLocks noChangeAspect="1"/>
          </p:cNvGraphicFramePr>
          <p:nvPr/>
        </p:nvGraphicFramePr>
        <p:xfrm>
          <a:off x="2105025" y="1968103"/>
          <a:ext cx="4933950" cy="328969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4" name="VISIO" r:id="rId3" imgW="6577920" imgH="4385160" progId="Visio.Drawing.11">
                  <p:embed/>
                </p:oleObj>
              </mc:Choice>
              <mc:Fallback>
                <p:oleObj name="VISIO" r:id="rId3" imgW="6577920" imgH="4385160" progId="Visio.Drawing.11">
                  <p:embed/>
                  <p:pic>
                    <p:nvPicPr>
                      <p:cNvPr id="717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05025" y="1968103"/>
                        <a:ext cx="4933950" cy="328969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8917" name="Rectangle 5"/>
          <p:cNvSpPr>
            <a:spLocks noGrp="1" noChangeArrowheads="1"/>
          </p:cNvSpPr>
          <p:nvPr>
            <p:ph type="title"/>
          </p:nvPr>
        </p:nvSpPr>
        <p:spPr>
          <a:xfrm>
            <a:off x="284163" y="645130"/>
            <a:ext cx="8574087" cy="967840"/>
          </a:xfrm>
        </p:spPr>
        <p:txBody>
          <a:bodyPr>
            <a:normAutofit/>
          </a:bodyPr>
          <a:lstStyle/>
          <a:p>
            <a:pPr algn="l">
              <a:defRPr/>
            </a:pPr>
            <a:r>
              <a:rPr lang="en-US" sz="3400" dirty="0">
                <a:solidFill>
                  <a:schemeClr val="bg1"/>
                </a:solidFill>
              </a:rPr>
              <a:t>Line Clipping</a:t>
            </a:r>
          </a:p>
        </p:txBody>
      </p:sp>
    </p:spTree>
    <p:extLst>
      <p:ext uri="{BB962C8B-B14F-4D97-AF65-F5344CB8AC3E}">
        <p14:creationId xmlns:p14="http://schemas.microsoft.com/office/powerpoint/2010/main" val="11339697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9" name="Text Box 3"/>
          <p:cNvSpPr txBox="1">
            <a:spLocks noChangeArrowheads="1"/>
          </p:cNvSpPr>
          <p:nvPr/>
        </p:nvSpPr>
        <p:spPr bwMode="auto">
          <a:xfrm>
            <a:off x="1371600" y="5337572"/>
            <a:ext cx="640080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0" hangingPunct="0">
              <a:defRPr/>
            </a:pPr>
            <a:r>
              <a:rPr lang="en-US" sz="2400" dirty="0">
                <a:effectLst>
                  <a:outerShdw blurRad="38100" dist="38100" dir="2700000" algn="tl">
                    <a:srgbClr val="C0C0C0"/>
                  </a:outerShdw>
                </a:effectLst>
                <a:latin typeface="Victorian LET" pitchFamily="2" charset="0"/>
              </a:rPr>
              <a:t>Cases for clipping lines</a:t>
            </a:r>
            <a:endParaRPr lang="en-US" sz="2700" dirty="0">
              <a:latin typeface="Times New Roman" pitchFamily="18" charset="0"/>
            </a:endParaRPr>
          </a:p>
        </p:txBody>
      </p:sp>
      <p:graphicFrame>
        <p:nvGraphicFramePr>
          <p:cNvPr id="8194" name="Object 4"/>
          <p:cNvGraphicFramePr>
            <a:graphicFrameLocks noChangeAspect="1"/>
          </p:cNvGraphicFramePr>
          <p:nvPr/>
        </p:nvGraphicFramePr>
        <p:xfrm>
          <a:off x="2105025" y="2025253"/>
          <a:ext cx="4933950" cy="328969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8" name="VISIO" r:id="rId3" imgW="6577920" imgH="4385160" progId="Visio.Drawing.11">
                  <p:embed/>
                </p:oleObj>
              </mc:Choice>
              <mc:Fallback>
                <p:oleObj name="VISIO" r:id="rId3" imgW="6577920" imgH="4385160" progId="Visio.Drawing.11">
                  <p:embed/>
                  <p:pic>
                    <p:nvPicPr>
                      <p:cNvPr id="8194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05025" y="2025253"/>
                        <a:ext cx="4933950" cy="328969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9941" name="Rectangle 5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l">
              <a:defRPr/>
            </a:pPr>
            <a:r>
              <a:rPr lang="en-US" sz="3400" dirty="0">
                <a:solidFill>
                  <a:schemeClr val="bg1"/>
                </a:solidFill>
              </a:rPr>
              <a:t>Line Clipping</a:t>
            </a:r>
          </a:p>
        </p:txBody>
      </p:sp>
    </p:spTree>
    <p:extLst>
      <p:ext uri="{BB962C8B-B14F-4D97-AF65-F5344CB8AC3E}">
        <p14:creationId xmlns:p14="http://schemas.microsoft.com/office/powerpoint/2010/main" val="11312865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l"/>
            <a:r>
              <a:rPr lang="en-US" sz="3400" dirty="0"/>
              <a:t>The Cohen-Sutherland Line-Clipping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39400" y="2133601"/>
            <a:ext cx="8306394" cy="2143432"/>
          </a:xfrm>
        </p:spPr>
        <p:txBody>
          <a:bodyPr>
            <a:normAutofit/>
          </a:bodyPr>
          <a:lstStyle/>
          <a:p>
            <a:pPr marL="457200" indent="-457200" algn="just">
              <a:tabLst>
                <a:tab pos="773906" algn="l"/>
              </a:tabLst>
            </a:pPr>
            <a:r>
              <a:rPr lang="en-US" sz="2800" dirty="0"/>
              <a:t>The Cohen-Sutherland Line-Clipping Algorithm performs initial tests on a line to determine whether intersection calculations can be avoided.</a:t>
            </a:r>
          </a:p>
        </p:txBody>
      </p:sp>
    </p:spTree>
    <p:extLst>
      <p:ext uri="{BB962C8B-B14F-4D97-AF65-F5344CB8AC3E}">
        <p14:creationId xmlns:p14="http://schemas.microsoft.com/office/powerpoint/2010/main" val="27760725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917469"/>
            <a:ext cx="7886700" cy="495705"/>
          </a:xfrm>
        </p:spPr>
        <p:txBody>
          <a:bodyPr>
            <a:noAutofit/>
          </a:bodyPr>
          <a:lstStyle/>
          <a:p>
            <a:pPr algn="l"/>
            <a:r>
              <a:rPr lang="en-US" sz="3400" dirty="0"/>
              <a:t>Line </a:t>
            </a:r>
            <a:r>
              <a:rPr lang="en-US" sz="3400" dirty="0" smtClean="0"/>
              <a:t>Clipping (Example)</a:t>
            </a:r>
            <a:endParaRPr lang="en-US" sz="34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557" y="2086824"/>
            <a:ext cx="7886700" cy="4136523"/>
          </a:xfrm>
        </p:spPr>
        <p:txBody>
          <a:bodyPr/>
          <a:lstStyle/>
          <a:p>
            <a:endParaRPr lang="en-US" dirty="0"/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2">
            <p14:nvContentPartPr>
              <p14:cNvPr id="5" name="Ink 4"/>
              <p14:cNvContentPartPr/>
              <p14:nvPr/>
            </p14:nvContentPartPr>
            <p14:xfrm>
              <a:off x="3238551" y="2932391"/>
              <a:ext cx="2342790" cy="1556550"/>
            </p14:xfrm>
          </p:contentPart>
        </mc:Choice>
        <mc:Fallback xmlns="">
          <p:pic>
            <p:nvPicPr>
              <p:cNvPr id="5" name="Ink 4"/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3214447" y="2908289"/>
                <a:ext cx="2390279" cy="1604034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">
            <p14:nvContentPartPr>
              <p14:cNvPr id="10" name="Ink 9"/>
              <p14:cNvContentPartPr/>
              <p14:nvPr/>
            </p14:nvContentPartPr>
            <p14:xfrm>
              <a:off x="3051441" y="3339281"/>
              <a:ext cx="0" cy="121230"/>
            </p14:xfrm>
          </p:contentPart>
        </mc:Choice>
        <mc:Fallback xmlns="">
          <p:pic>
            <p:nvPicPr>
              <p:cNvPr id="10" name="Ink 9"/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3051441" y="3321271"/>
                <a:ext cx="0" cy="156712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6">
            <p14:nvContentPartPr>
              <p14:cNvPr id="11" name="Ink 10"/>
              <p14:cNvContentPartPr/>
              <p14:nvPr/>
            </p14:nvContentPartPr>
            <p14:xfrm>
              <a:off x="2747151" y="3178631"/>
              <a:ext cx="312390" cy="1598130"/>
            </p14:xfrm>
          </p:contentPart>
        </mc:Choice>
        <mc:Fallback xmlns="">
          <p:pic>
            <p:nvPicPr>
              <p:cNvPr id="11" name="Ink 10"/>
              <p:cNvPicPr/>
              <p:nvPr/>
            </p:nvPicPr>
            <p:blipFill>
              <a:blip r:embed="rId7"/>
              <a:stretch>
                <a:fillRect/>
              </a:stretch>
            </p:blipFill>
            <p:spPr>
              <a:xfrm>
                <a:off x="2723066" y="3154515"/>
                <a:ext cx="359842" cy="1645642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8">
            <p14:nvContentPartPr>
              <p14:cNvPr id="15" name="Ink 14"/>
              <p14:cNvContentPartPr/>
              <p14:nvPr/>
            </p14:nvContentPartPr>
            <p14:xfrm>
              <a:off x="4717071" y="3687311"/>
              <a:ext cx="1772010" cy="935550"/>
            </p14:xfrm>
          </p:contentPart>
        </mc:Choice>
        <mc:Fallback xmlns="">
          <p:pic>
            <p:nvPicPr>
              <p:cNvPr id="15" name="Ink 14"/>
              <p:cNvPicPr/>
              <p:nvPr/>
            </p:nvPicPr>
            <p:blipFill>
              <a:blip r:embed="rId9"/>
              <a:stretch>
                <a:fillRect/>
              </a:stretch>
            </p:blipFill>
            <p:spPr>
              <a:xfrm>
                <a:off x="4692994" y="3663175"/>
                <a:ext cx="1819446" cy="983102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0">
            <p14:nvContentPartPr>
              <p14:cNvPr id="18" name="Ink 17"/>
              <p14:cNvContentPartPr/>
              <p14:nvPr/>
            </p14:nvContentPartPr>
            <p14:xfrm>
              <a:off x="4514301" y="4778111"/>
              <a:ext cx="287010" cy="338580"/>
            </p14:xfrm>
          </p:contentPart>
        </mc:Choice>
        <mc:Fallback xmlns="">
          <p:pic>
            <p:nvPicPr>
              <p:cNvPr id="18" name="Ink 17"/>
              <p:cNvPicPr/>
              <p:nvPr/>
            </p:nvPicPr>
            <p:blipFill>
              <a:blip r:embed="rId11"/>
              <a:stretch>
                <a:fillRect/>
              </a:stretch>
            </p:blipFill>
            <p:spPr>
              <a:xfrm>
                <a:off x="4490264" y="4754029"/>
                <a:ext cx="334367" cy="386024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2">
            <p14:nvContentPartPr>
              <p14:cNvPr id="22" name="Ink 21"/>
              <p14:cNvContentPartPr/>
              <p14:nvPr/>
            </p14:nvContentPartPr>
            <p14:xfrm>
              <a:off x="5996601" y="2340011"/>
              <a:ext cx="1007640" cy="1725300"/>
            </p14:xfrm>
          </p:contentPart>
        </mc:Choice>
        <mc:Fallback xmlns="">
          <p:pic>
            <p:nvPicPr>
              <p:cNvPr id="22" name="Ink 21"/>
              <p:cNvPicPr/>
              <p:nvPr/>
            </p:nvPicPr>
            <p:blipFill>
              <a:blip r:embed="rId13"/>
              <a:stretch>
                <a:fillRect/>
              </a:stretch>
            </p:blipFill>
            <p:spPr>
              <a:xfrm>
                <a:off x="5972498" y="2315894"/>
                <a:ext cx="1055126" cy="1772815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4">
            <p14:nvContentPartPr>
              <p14:cNvPr id="24" name="Ink 23"/>
              <p14:cNvContentPartPr/>
              <p14:nvPr/>
            </p14:nvContentPartPr>
            <p14:xfrm>
              <a:off x="4672251" y="2291681"/>
              <a:ext cx="1175310" cy="1203930"/>
            </p14:xfrm>
          </p:contentPart>
        </mc:Choice>
        <mc:Fallback xmlns="">
          <p:pic>
            <p:nvPicPr>
              <p:cNvPr id="24" name="Ink 23"/>
              <p:cNvPicPr/>
              <p:nvPr/>
            </p:nvPicPr>
            <p:blipFill>
              <a:blip r:embed="rId15"/>
              <a:stretch>
                <a:fillRect/>
              </a:stretch>
            </p:blipFill>
            <p:spPr>
              <a:xfrm>
                <a:off x="4648148" y="2267581"/>
                <a:ext cx="1222797" cy="1251411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6">
            <p14:nvContentPartPr>
              <p14:cNvPr id="28" name="Ink 27"/>
              <p14:cNvContentPartPr/>
              <p14:nvPr/>
            </p14:nvContentPartPr>
            <p14:xfrm>
              <a:off x="4487031" y="3633851"/>
              <a:ext cx="407430" cy="355860"/>
            </p14:xfrm>
          </p:contentPart>
        </mc:Choice>
        <mc:Fallback xmlns="">
          <p:pic>
            <p:nvPicPr>
              <p:cNvPr id="28" name="Ink 27"/>
              <p:cNvPicPr/>
              <p:nvPr/>
            </p:nvPicPr>
            <p:blipFill>
              <a:blip r:embed="rId17"/>
              <a:stretch>
                <a:fillRect/>
              </a:stretch>
            </p:blipFill>
            <p:spPr>
              <a:xfrm>
                <a:off x="4462916" y="3609768"/>
                <a:ext cx="454940" cy="403308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8">
            <p14:nvContentPartPr>
              <p14:cNvPr id="35" name="Ink 34"/>
              <p14:cNvContentPartPr/>
              <p14:nvPr/>
            </p14:nvContentPartPr>
            <p14:xfrm>
              <a:off x="3461571" y="3450251"/>
              <a:ext cx="867510" cy="873990"/>
            </p14:xfrm>
          </p:contentPart>
        </mc:Choice>
        <mc:Fallback xmlns="">
          <p:pic>
            <p:nvPicPr>
              <p:cNvPr id="35" name="Ink 34"/>
              <p:cNvPicPr/>
              <p:nvPr/>
            </p:nvPicPr>
            <p:blipFill>
              <a:blip r:embed="rId19"/>
              <a:stretch>
                <a:fillRect/>
              </a:stretch>
            </p:blipFill>
            <p:spPr>
              <a:xfrm>
                <a:off x="3437473" y="3426143"/>
                <a:ext cx="914986" cy="921486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24981800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l"/>
            <a:r>
              <a:rPr lang="en-US" sz="3400" dirty="0"/>
              <a:t>Line </a:t>
            </a:r>
            <a:r>
              <a:rPr lang="en-US" sz="3400"/>
              <a:t>Clipping (Example)</a:t>
            </a:r>
            <a:endParaRPr lang="en-US" sz="34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9093" y="2226469"/>
            <a:ext cx="8206257" cy="3263504"/>
          </a:xfrm>
        </p:spPr>
        <p:txBody>
          <a:bodyPr/>
          <a:lstStyle/>
          <a:p>
            <a:endParaRPr lang="en-US" dirty="0"/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2">
            <p14:nvContentPartPr>
              <p14:cNvPr id="5" name="Ink 4"/>
              <p14:cNvContentPartPr/>
              <p14:nvPr/>
            </p14:nvContentPartPr>
            <p14:xfrm>
              <a:off x="3238551" y="2932391"/>
              <a:ext cx="2342790" cy="1556550"/>
            </p14:xfrm>
          </p:contentPart>
        </mc:Choice>
        <mc:Fallback xmlns="">
          <p:pic>
            <p:nvPicPr>
              <p:cNvPr id="5" name="Ink 4"/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3214447" y="2908289"/>
                <a:ext cx="2390279" cy="1604034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">
            <p14:nvContentPartPr>
              <p14:cNvPr id="10" name="Ink 9"/>
              <p14:cNvContentPartPr/>
              <p14:nvPr/>
            </p14:nvContentPartPr>
            <p14:xfrm>
              <a:off x="3051441" y="3339281"/>
              <a:ext cx="0" cy="121230"/>
            </p14:xfrm>
          </p:contentPart>
        </mc:Choice>
        <mc:Fallback xmlns="">
          <p:pic>
            <p:nvPicPr>
              <p:cNvPr id="10" name="Ink 9"/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3051441" y="3321271"/>
                <a:ext cx="0" cy="156712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6">
            <p14:nvContentPartPr>
              <p14:cNvPr id="11" name="Ink 10"/>
              <p14:cNvContentPartPr/>
              <p14:nvPr/>
            </p14:nvContentPartPr>
            <p14:xfrm>
              <a:off x="2747151" y="3178631"/>
              <a:ext cx="312390" cy="1598130"/>
            </p14:xfrm>
          </p:contentPart>
        </mc:Choice>
        <mc:Fallback xmlns="">
          <p:pic>
            <p:nvPicPr>
              <p:cNvPr id="11" name="Ink 10"/>
              <p:cNvPicPr/>
              <p:nvPr/>
            </p:nvPicPr>
            <p:blipFill>
              <a:blip r:embed="rId7"/>
              <a:stretch>
                <a:fillRect/>
              </a:stretch>
            </p:blipFill>
            <p:spPr>
              <a:xfrm>
                <a:off x="2723066" y="3154515"/>
                <a:ext cx="359842" cy="1645642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8">
            <p14:nvContentPartPr>
              <p14:cNvPr id="15" name="Ink 14"/>
              <p14:cNvContentPartPr/>
              <p14:nvPr/>
            </p14:nvContentPartPr>
            <p14:xfrm>
              <a:off x="4717071" y="3687311"/>
              <a:ext cx="1772010" cy="935550"/>
            </p14:xfrm>
          </p:contentPart>
        </mc:Choice>
        <mc:Fallback xmlns="">
          <p:pic>
            <p:nvPicPr>
              <p:cNvPr id="15" name="Ink 14"/>
              <p:cNvPicPr/>
              <p:nvPr/>
            </p:nvPicPr>
            <p:blipFill>
              <a:blip r:embed="rId9"/>
              <a:stretch>
                <a:fillRect/>
              </a:stretch>
            </p:blipFill>
            <p:spPr>
              <a:xfrm>
                <a:off x="4692994" y="3663175"/>
                <a:ext cx="1819446" cy="983102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0">
            <p14:nvContentPartPr>
              <p14:cNvPr id="18" name="Ink 17"/>
              <p14:cNvContentPartPr/>
              <p14:nvPr/>
            </p14:nvContentPartPr>
            <p14:xfrm>
              <a:off x="4514301" y="4778111"/>
              <a:ext cx="287010" cy="338580"/>
            </p14:xfrm>
          </p:contentPart>
        </mc:Choice>
        <mc:Fallback xmlns="">
          <p:pic>
            <p:nvPicPr>
              <p:cNvPr id="18" name="Ink 17"/>
              <p:cNvPicPr/>
              <p:nvPr/>
            </p:nvPicPr>
            <p:blipFill>
              <a:blip r:embed="rId11"/>
              <a:stretch>
                <a:fillRect/>
              </a:stretch>
            </p:blipFill>
            <p:spPr>
              <a:xfrm>
                <a:off x="4490264" y="4754029"/>
                <a:ext cx="334367" cy="386024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2">
            <p14:nvContentPartPr>
              <p14:cNvPr id="22" name="Ink 21"/>
              <p14:cNvContentPartPr/>
              <p14:nvPr/>
            </p14:nvContentPartPr>
            <p14:xfrm>
              <a:off x="5996601" y="2340011"/>
              <a:ext cx="1007640" cy="1725300"/>
            </p14:xfrm>
          </p:contentPart>
        </mc:Choice>
        <mc:Fallback xmlns="">
          <p:pic>
            <p:nvPicPr>
              <p:cNvPr id="22" name="Ink 21"/>
              <p:cNvPicPr/>
              <p:nvPr/>
            </p:nvPicPr>
            <p:blipFill>
              <a:blip r:embed="rId13"/>
              <a:stretch>
                <a:fillRect/>
              </a:stretch>
            </p:blipFill>
            <p:spPr>
              <a:xfrm>
                <a:off x="5972498" y="2315894"/>
                <a:ext cx="1055126" cy="1772815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4">
            <p14:nvContentPartPr>
              <p14:cNvPr id="24" name="Ink 23"/>
              <p14:cNvContentPartPr/>
              <p14:nvPr/>
            </p14:nvContentPartPr>
            <p14:xfrm>
              <a:off x="4672251" y="2291681"/>
              <a:ext cx="1175310" cy="1203930"/>
            </p14:xfrm>
          </p:contentPart>
        </mc:Choice>
        <mc:Fallback xmlns="">
          <p:pic>
            <p:nvPicPr>
              <p:cNvPr id="24" name="Ink 23"/>
              <p:cNvPicPr/>
              <p:nvPr/>
            </p:nvPicPr>
            <p:blipFill>
              <a:blip r:embed="rId15"/>
              <a:stretch>
                <a:fillRect/>
              </a:stretch>
            </p:blipFill>
            <p:spPr>
              <a:xfrm>
                <a:off x="4648148" y="2267581"/>
                <a:ext cx="1222797" cy="1251411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6">
            <p14:nvContentPartPr>
              <p14:cNvPr id="28" name="Ink 27"/>
              <p14:cNvContentPartPr/>
              <p14:nvPr/>
            </p14:nvContentPartPr>
            <p14:xfrm>
              <a:off x="4487031" y="3633851"/>
              <a:ext cx="407430" cy="355860"/>
            </p14:xfrm>
          </p:contentPart>
        </mc:Choice>
        <mc:Fallback xmlns="">
          <p:pic>
            <p:nvPicPr>
              <p:cNvPr id="28" name="Ink 27"/>
              <p:cNvPicPr/>
              <p:nvPr/>
            </p:nvPicPr>
            <p:blipFill>
              <a:blip r:embed="rId17"/>
              <a:stretch>
                <a:fillRect/>
              </a:stretch>
            </p:blipFill>
            <p:spPr>
              <a:xfrm>
                <a:off x="4462916" y="3609768"/>
                <a:ext cx="454940" cy="403308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8">
            <p14:nvContentPartPr>
              <p14:cNvPr id="35" name="Ink 34"/>
              <p14:cNvContentPartPr/>
              <p14:nvPr/>
            </p14:nvContentPartPr>
            <p14:xfrm>
              <a:off x="3461571" y="3450251"/>
              <a:ext cx="867510" cy="873990"/>
            </p14:xfrm>
          </p:contentPart>
        </mc:Choice>
        <mc:Fallback xmlns="">
          <p:pic>
            <p:nvPicPr>
              <p:cNvPr id="35" name="Ink 34"/>
              <p:cNvPicPr/>
              <p:nvPr/>
            </p:nvPicPr>
            <p:blipFill>
              <a:blip r:embed="rId19"/>
              <a:stretch>
                <a:fillRect/>
              </a:stretch>
            </p:blipFill>
            <p:spPr>
              <a:xfrm>
                <a:off x="3437473" y="3426143"/>
                <a:ext cx="914986" cy="921486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0">
            <p14:nvContentPartPr>
              <p14:cNvPr id="84" name="Ink 83"/>
              <p14:cNvContentPartPr/>
              <p14:nvPr/>
            </p14:nvContentPartPr>
            <p14:xfrm>
              <a:off x="469431" y="2999891"/>
              <a:ext cx="1934550" cy="2330910"/>
            </p14:xfrm>
          </p:contentPart>
        </mc:Choice>
        <mc:Fallback xmlns="">
          <p:pic>
            <p:nvPicPr>
              <p:cNvPr id="84" name="Ink 83"/>
              <p:cNvPicPr/>
              <p:nvPr/>
            </p:nvPicPr>
            <p:blipFill>
              <a:blip r:embed="rId21"/>
              <a:stretch>
                <a:fillRect/>
              </a:stretch>
            </p:blipFill>
            <p:spPr>
              <a:xfrm>
                <a:off x="457554" y="2988015"/>
                <a:ext cx="1958304" cy="2354662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2">
            <p14:nvContentPartPr>
              <p14:cNvPr id="127" name="Ink 126"/>
              <p14:cNvContentPartPr/>
              <p14:nvPr/>
            </p14:nvContentPartPr>
            <p14:xfrm>
              <a:off x="2085381" y="3675971"/>
              <a:ext cx="204120" cy="429570"/>
            </p14:xfrm>
          </p:contentPart>
        </mc:Choice>
        <mc:Fallback xmlns="">
          <p:pic>
            <p:nvPicPr>
              <p:cNvPr id="127" name="Ink 126"/>
              <p:cNvPicPr/>
              <p:nvPr/>
            </p:nvPicPr>
            <p:blipFill>
              <a:blip r:embed="rId23"/>
              <a:stretch>
                <a:fillRect/>
              </a:stretch>
            </p:blipFill>
            <p:spPr>
              <a:xfrm>
                <a:off x="2073543" y="3664158"/>
                <a:ext cx="227796" cy="453196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4">
            <p14:nvContentPartPr>
              <p14:cNvPr id="141" name="Ink 140"/>
              <p14:cNvContentPartPr/>
              <p14:nvPr/>
            </p14:nvContentPartPr>
            <p14:xfrm>
              <a:off x="1687671" y="4419281"/>
              <a:ext cx="0" cy="71820"/>
            </p14:xfrm>
          </p:contentPart>
        </mc:Choice>
        <mc:Fallback xmlns="">
          <p:pic>
            <p:nvPicPr>
              <p:cNvPr id="141" name="Ink 140"/>
              <p:cNvPicPr/>
              <p:nvPr/>
            </p:nvPicPr>
            <p:blipFill>
              <a:blip r:embed="rId25"/>
              <a:stretch>
                <a:fillRect/>
              </a:stretch>
            </p:blipFill>
            <p:spPr>
              <a:xfrm>
                <a:off x="1687671" y="4410371"/>
                <a:ext cx="0" cy="896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6">
            <p14:nvContentPartPr>
              <p14:cNvPr id="148" name="Ink 147"/>
              <p14:cNvContentPartPr/>
              <p14:nvPr/>
            </p14:nvContentPartPr>
            <p14:xfrm>
              <a:off x="2145861" y="4278071"/>
              <a:ext cx="123660" cy="325620"/>
            </p14:xfrm>
          </p:contentPart>
        </mc:Choice>
        <mc:Fallback xmlns="">
          <p:pic>
            <p:nvPicPr>
              <p:cNvPr id="148" name="Ink 147"/>
              <p:cNvPicPr/>
              <p:nvPr/>
            </p:nvPicPr>
            <p:blipFill>
              <a:blip r:embed="rId27"/>
              <a:stretch>
                <a:fillRect/>
              </a:stretch>
            </p:blipFill>
            <p:spPr>
              <a:xfrm>
                <a:off x="2134033" y="4266224"/>
                <a:ext cx="147317" cy="349315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8">
            <p14:nvContentPartPr>
              <p14:cNvPr id="154" name="Ink 153"/>
              <p14:cNvContentPartPr/>
              <p14:nvPr/>
            </p14:nvContentPartPr>
            <p14:xfrm>
              <a:off x="763191" y="5204711"/>
              <a:ext cx="132570" cy="214650"/>
            </p14:xfrm>
          </p:contentPart>
        </mc:Choice>
        <mc:Fallback xmlns="">
          <p:pic>
            <p:nvPicPr>
              <p:cNvPr id="154" name="Ink 153"/>
              <p:cNvPicPr/>
              <p:nvPr/>
            </p:nvPicPr>
            <p:blipFill>
              <a:blip r:embed="rId29"/>
              <a:stretch>
                <a:fillRect/>
              </a:stretch>
            </p:blipFill>
            <p:spPr>
              <a:xfrm>
                <a:off x="751335" y="5192846"/>
                <a:ext cx="156282" cy="2383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0">
            <p14:nvContentPartPr>
              <p14:cNvPr id="155" name="Ink 154"/>
              <p14:cNvContentPartPr/>
              <p14:nvPr/>
            </p14:nvContentPartPr>
            <p14:xfrm>
              <a:off x="809091" y="5289221"/>
              <a:ext cx="97200" cy="13770"/>
            </p14:xfrm>
          </p:contentPart>
        </mc:Choice>
        <mc:Fallback xmlns="">
          <p:pic>
            <p:nvPicPr>
              <p:cNvPr id="155" name="Ink 154"/>
              <p:cNvPicPr/>
              <p:nvPr/>
            </p:nvPicPr>
            <p:blipFill>
              <a:blip r:embed="rId31"/>
              <a:stretch>
                <a:fillRect/>
              </a:stretch>
            </p:blipFill>
            <p:spPr>
              <a:xfrm>
                <a:off x="797427" y="5278138"/>
                <a:ext cx="120528" cy="35936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2">
            <p14:nvContentPartPr>
              <p14:cNvPr id="156" name="Ink 155"/>
              <p14:cNvContentPartPr/>
              <p14:nvPr/>
            </p14:nvContentPartPr>
            <p14:xfrm>
              <a:off x="1015641" y="5054051"/>
              <a:ext cx="96390" cy="221940"/>
            </p14:xfrm>
          </p:contentPart>
        </mc:Choice>
        <mc:Fallback xmlns="">
          <p:pic>
            <p:nvPicPr>
              <p:cNvPr id="156" name="Ink 155"/>
              <p:cNvPicPr/>
              <p:nvPr/>
            </p:nvPicPr>
            <p:blipFill>
              <a:blip r:embed="rId33"/>
              <a:stretch>
                <a:fillRect/>
              </a:stretch>
            </p:blipFill>
            <p:spPr>
              <a:xfrm>
                <a:off x="1003772" y="5042181"/>
                <a:ext cx="120128" cy="245681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4">
            <p14:nvContentPartPr>
              <p14:cNvPr id="157" name="Ink 156"/>
              <p14:cNvContentPartPr/>
              <p14:nvPr/>
            </p14:nvContentPartPr>
            <p14:xfrm>
              <a:off x="1157391" y="5137211"/>
              <a:ext cx="101520" cy="195210"/>
            </p14:xfrm>
          </p:contentPart>
        </mc:Choice>
        <mc:Fallback xmlns="">
          <p:pic>
            <p:nvPicPr>
              <p:cNvPr id="157" name="Ink 156"/>
              <p:cNvPicPr/>
              <p:nvPr/>
            </p:nvPicPr>
            <p:blipFill>
              <a:blip r:embed="rId35"/>
              <a:stretch>
                <a:fillRect/>
              </a:stretch>
            </p:blipFill>
            <p:spPr>
              <a:xfrm>
                <a:off x="1145595" y="5125413"/>
                <a:ext cx="125113" cy="218807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6">
            <p14:nvContentPartPr>
              <p14:cNvPr id="158" name="Ink 157"/>
              <p14:cNvContentPartPr/>
              <p14:nvPr/>
            </p14:nvContentPartPr>
            <p14:xfrm>
              <a:off x="1330461" y="5146391"/>
              <a:ext cx="149040" cy="37260"/>
            </p14:xfrm>
          </p:contentPart>
        </mc:Choice>
        <mc:Fallback xmlns="">
          <p:pic>
            <p:nvPicPr>
              <p:cNvPr id="158" name="Ink 157"/>
              <p:cNvPicPr/>
              <p:nvPr/>
            </p:nvPicPr>
            <p:blipFill>
              <a:blip r:embed="rId37"/>
              <a:stretch>
                <a:fillRect/>
              </a:stretch>
            </p:blipFill>
            <p:spPr>
              <a:xfrm>
                <a:off x="1318581" y="5134568"/>
                <a:ext cx="172800" cy="60906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8">
            <p14:nvContentPartPr>
              <p14:cNvPr id="159" name="Ink 158"/>
              <p14:cNvContentPartPr/>
              <p14:nvPr/>
            </p14:nvContentPartPr>
            <p14:xfrm>
              <a:off x="1415781" y="5070521"/>
              <a:ext cx="113130" cy="190620"/>
            </p14:xfrm>
          </p:contentPart>
        </mc:Choice>
        <mc:Fallback xmlns="">
          <p:pic>
            <p:nvPicPr>
              <p:cNvPr id="159" name="Ink 158"/>
              <p:cNvPicPr/>
              <p:nvPr/>
            </p:nvPicPr>
            <p:blipFill>
              <a:blip r:embed="rId39"/>
              <a:stretch>
                <a:fillRect/>
              </a:stretch>
            </p:blipFill>
            <p:spPr>
              <a:xfrm>
                <a:off x="1403929" y="5058719"/>
                <a:ext cx="136833" cy="214224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0">
            <p14:nvContentPartPr>
              <p14:cNvPr id="160" name="Ink 159"/>
              <p14:cNvContentPartPr/>
              <p14:nvPr/>
            </p14:nvContentPartPr>
            <p14:xfrm>
              <a:off x="1613961" y="5059991"/>
              <a:ext cx="132030" cy="184680"/>
            </p14:xfrm>
          </p:contentPart>
        </mc:Choice>
        <mc:Fallback xmlns="">
          <p:pic>
            <p:nvPicPr>
              <p:cNvPr id="160" name="Ink 159"/>
              <p:cNvPicPr/>
              <p:nvPr/>
            </p:nvPicPr>
            <p:blipFill>
              <a:blip r:embed="rId41"/>
              <a:stretch>
                <a:fillRect/>
              </a:stretch>
            </p:blipFill>
            <p:spPr>
              <a:xfrm>
                <a:off x="1602153" y="5048111"/>
                <a:ext cx="155645" cy="2084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2">
            <p14:nvContentPartPr>
              <p14:cNvPr id="161" name="Ink 160"/>
              <p14:cNvContentPartPr/>
              <p14:nvPr/>
            </p14:nvContentPartPr>
            <p14:xfrm>
              <a:off x="1837521" y="5081051"/>
              <a:ext cx="22140" cy="176310"/>
            </p14:xfrm>
          </p:contentPart>
        </mc:Choice>
        <mc:Fallback xmlns="">
          <p:pic>
            <p:nvPicPr>
              <p:cNvPr id="161" name="Ink 160"/>
              <p:cNvPicPr/>
              <p:nvPr/>
            </p:nvPicPr>
            <p:blipFill>
              <a:blip r:embed="rId43"/>
              <a:stretch>
                <a:fillRect/>
              </a:stretch>
            </p:blipFill>
            <p:spPr>
              <a:xfrm>
                <a:off x="1825737" y="5069225"/>
                <a:ext cx="45708" cy="199961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4">
            <p14:nvContentPartPr>
              <p14:cNvPr id="162" name="Ink 161"/>
              <p14:cNvContentPartPr/>
              <p14:nvPr/>
            </p14:nvContentPartPr>
            <p14:xfrm>
              <a:off x="1886931" y="5174471"/>
              <a:ext cx="4050" cy="82890"/>
            </p14:xfrm>
          </p:contentPart>
        </mc:Choice>
        <mc:Fallback xmlns="">
          <p:pic>
            <p:nvPicPr>
              <p:cNvPr id="162" name="Ink 161"/>
              <p:cNvPicPr/>
              <p:nvPr/>
            </p:nvPicPr>
            <p:blipFill>
              <a:blip r:embed="rId45"/>
              <a:stretch>
                <a:fillRect/>
              </a:stretch>
            </p:blipFill>
            <p:spPr>
              <a:xfrm>
                <a:off x="1875793" y="5162781"/>
                <a:ext cx="26325" cy="106269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6">
            <p14:nvContentPartPr>
              <p14:cNvPr id="163" name="Ink 162"/>
              <p14:cNvContentPartPr/>
              <p14:nvPr/>
            </p14:nvContentPartPr>
            <p14:xfrm>
              <a:off x="1913931" y="5045681"/>
              <a:ext cx="23760" cy="14040"/>
            </p14:xfrm>
          </p:contentPart>
        </mc:Choice>
        <mc:Fallback xmlns="">
          <p:pic>
            <p:nvPicPr>
              <p:cNvPr id="163" name="Ink 162"/>
              <p:cNvPicPr/>
              <p:nvPr/>
            </p:nvPicPr>
            <p:blipFill>
              <a:blip r:embed="rId47"/>
              <a:stretch>
                <a:fillRect/>
              </a:stretch>
            </p:blipFill>
            <p:spPr>
              <a:xfrm>
                <a:off x="1902051" y="5034650"/>
                <a:ext cx="47520" cy="36103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8">
            <p14:nvContentPartPr>
              <p14:cNvPr id="164" name="Ink 163"/>
              <p14:cNvContentPartPr/>
              <p14:nvPr/>
            </p14:nvContentPartPr>
            <p14:xfrm>
              <a:off x="1970631" y="5046221"/>
              <a:ext cx="115560" cy="222480"/>
            </p14:xfrm>
          </p:contentPart>
        </mc:Choice>
        <mc:Fallback xmlns="">
          <p:pic>
            <p:nvPicPr>
              <p:cNvPr id="164" name="Ink 163"/>
              <p:cNvPicPr/>
              <p:nvPr/>
            </p:nvPicPr>
            <p:blipFill>
              <a:blip r:embed="rId49"/>
              <a:stretch>
                <a:fillRect/>
              </a:stretch>
            </p:blipFill>
            <p:spPr>
              <a:xfrm>
                <a:off x="1958788" y="5034493"/>
                <a:ext cx="139246" cy="245936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50">
            <p14:nvContentPartPr>
              <p14:cNvPr id="165" name="Ink 164"/>
              <p14:cNvContentPartPr/>
              <p14:nvPr/>
            </p14:nvContentPartPr>
            <p14:xfrm>
              <a:off x="2112921" y="5034341"/>
              <a:ext cx="76410" cy="179820"/>
            </p14:xfrm>
          </p:contentPart>
        </mc:Choice>
        <mc:Fallback xmlns="">
          <p:pic>
            <p:nvPicPr>
              <p:cNvPr id="165" name="Ink 164"/>
              <p:cNvPicPr/>
              <p:nvPr/>
            </p:nvPicPr>
            <p:blipFill>
              <a:blip r:embed="rId51"/>
              <a:stretch>
                <a:fillRect/>
              </a:stretch>
            </p:blipFill>
            <p:spPr>
              <a:xfrm>
                <a:off x="2101083" y="5022497"/>
                <a:ext cx="100086" cy="203509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52">
            <p14:nvContentPartPr>
              <p14:cNvPr id="166" name="Ink 165"/>
              <p14:cNvContentPartPr/>
              <p14:nvPr/>
            </p14:nvContentPartPr>
            <p14:xfrm>
              <a:off x="2199591" y="5142341"/>
              <a:ext cx="42120" cy="96660"/>
            </p14:xfrm>
          </p:contentPart>
        </mc:Choice>
        <mc:Fallback xmlns="">
          <p:pic>
            <p:nvPicPr>
              <p:cNvPr id="166" name="Ink 165"/>
              <p:cNvPicPr/>
              <p:nvPr/>
            </p:nvPicPr>
            <p:blipFill>
              <a:blip r:embed="rId53"/>
              <a:stretch>
                <a:fillRect/>
              </a:stretch>
            </p:blipFill>
            <p:spPr>
              <a:xfrm>
                <a:off x="2187711" y="5130699"/>
                <a:ext cx="65880" cy="119943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54">
            <p14:nvContentPartPr>
              <p14:cNvPr id="167" name="Ink 166"/>
              <p14:cNvContentPartPr/>
              <p14:nvPr/>
            </p14:nvContentPartPr>
            <p14:xfrm>
              <a:off x="2227131" y="5062961"/>
              <a:ext cx="22950" cy="16470"/>
            </p14:xfrm>
          </p:contentPart>
        </mc:Choice>
        <mc:Fallback xmlns="">
          <p:pic>
            <p:nvPicPr>
              <p:cNvPr id="167" name="Ink 166"/>
              <p:cNvPicPr/>
              <p:nvPr/>
            </p:nvPicPr>
            <p:blipFill>
              <a:blip r:embed="rId55"/>
              <a:stretch>
                <a:fillRect/>
              </a:stretch>
            </p:blipFill>
            <p:spPr>
              <a:xfrm>
                <a:off x="2215656" y="5051397"/>
                <a:ext cx="45900" cy="39598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56">
            <p14:nvContentPartPr>
              <p14:cNvPr id="168" name="Ink 167"/>
              <p14:cNvContentPartPr/>
              <p14:nvPr/>
            </p14:nvContentPartPr>
            <p14:xfrm>
              <a:off x="2305701" y="5069441"/>
              <a:ext cx="117180" cy="122310"/>
            </p14:xfrm>
          </p:contentPart>
        </mc:Choice>
        <mc:Fallback xmlns="">
          <p:pic>
            <p:nvPicPr>
              <p:cNvPr id="168" name="Ink 167"/>
              <p:cNvPicPr/>
              <p:nvPr/>
            </p:nvPicPr>
            <p:blipFill>
              <a:blip r:embed="rId57"/>
              <a:stretch>
                <a:fillRect/>
              </a:stretch>
            </p:blipFill>
            <p:spPr>
              <a:xfrm>
                <a:off x="2293875" y="5057605"/>
                <a:ext cx="140831" cy="145983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58">
            <p14:nvContentPartPr>
              <p14:cNvPr id="169" name="Ink 168"/>
              <p14:cNvContentPartPr/>
              <p14:nvPr/>
            </p14:nvContentPartPr>
            <p14:xfrm>
              <a:off x="2447721" y="5089151"/>
              <a:ext cx="113400" cy="252720"/>
            </p14:xfrm>
          </p:contentPart>
        </mc:Choice>
        <mc:Fallback xmlns="">
          <p:pic>
            <p:nvPicPr>
              <p:cNvPr id="169" name="Ink 168"/>
              <p:cNvPicPr/>
              <p:nvPr/>
            </p:nvPicPr>
            <p:blipFill>
              <a:blip r:embed="rId59"/>
              <a:stretch>
                <a:fillRect/>
              </a:stretch>
            </p:blipFill>
            <p:spPr>
              <a:xfrm>
                <a:off x="2435879" y="5077372"/>
                <a:ext cx="137085" cy="276279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60">
            <p14:nvContentPartPr>
              <p14:cNvPr id="170" name="Ink 169"/>
              <p14:cNvContentPartPr/>
              <p14:nvPr/>
            </p14:nvContentPartPr>
            <p14:xfrm>
              <a:off x="2861901" y="5042981"/>
              <a:ext cx="173880" cy="270810"/>
            </p14:xfrm>
          </p:contentPart>
        </mc:Choice>
        <mc:Fallback xmlns="">
          <p:pic>
            <p:nvPicPr>
              <p:cNvPr id="170" name="Ink 169"/>
              <p:cNvPicPr/>
              <p:nvPr/>
            </p:nvPicPr>
            <p:blipFill>
              <a:blip r:embed="rId61"/>
              <a:stretch>
                <a:fillRect/>
              </a:stretch>
            </p:blipFill>
            <p:spPr>
              <a:xfrm>
                <a:off x="2850021" y="5031113"/>
                <a:ext cx="197640" cy="294546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62">
            <p14:nvContentPartPr>
              <p14:cNvPr id="171" name="Ink 170"/>
              <p14:cNvContentPartPr/>
              <p14:nvPr/>
            </p14:nvContentPartPr>
            <p14:xfrm>
              <a:off x="3150261" y="5085641"/>
              <a:ext cx="161730" cy="187920"/>
            </p14:xfrm>
          </p:contentPart>
        </mc:Choice>
        <mc:Fallback xmlns="">
          <p:pic>
            <p:nvPicPr>
              <p:cNvPr id="171" name="Ink 170"/>
              <p:cNvPicPr/>
              <p:nvPr/>
            </p:nvPicPr>
            <p:blipFill>
              <a:blip r:embed="rId63"/>
              <a:stretch>
                <a:fillRect/>
              </a:stretch>
            </p:blipFill>
            <p:spPr>
              <a:xfrm>
                <a:off x="3138401" y="5073829"/>
                <a:ext cx="185450" cy="211544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64">
            <p14:nvContentPartPr>
              <p14:cNvPr id="172" name="Ink 171"/>
              <p14:cNvContentPartPr/>
              <p14:nvPr/>
            </p14:nvContentPartPr>
            <p14:xfrm>
              <a:off x="3340341" y="4989251"/>
              <a:ext cx="157140" cy="237600"/>
            </p14:xfrm>
          </p:contentPart>
        </mc:Choice>
        <mc:Fallback xmlns="">
          <p:pic>
            <p:nvPicPr>
              <p:cNvPr id="172" name="Ink 171"/>
              <p:cNvPicPr/>
              <p:nvPr/>
            </p:nvPicPr>
            <p:blipFill>
              <a:blip r:embed="rId65"/>
              <a:stretch>
                <a:fillRect/>
              </a:stretch>
            </p:blipFill>
            <p:spPr>
              <a:xfrm>
                <a:off x="3328475" y="4977425"/>
                <a:ext cx="180873" cy="261252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23923967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92532" y="829575"/>
            <a:ext cx="7886700" cy="603037"/>
          </a:xfrm>
        </p:spPr>
        <p:txBody>
          <a:bodyPr>
            <a:noAutofit/>
          </a:bodyPr>
          <a:lstStyle/>
          <a:p>
            <a:pPr algn="l"/>
            <a:r>
              <a:rPr lang="en-US" sz="3400" dirty="0"/>
              <a:t>Line </a:t>
            </a:r>
            <a:r>
              <a:rPr lang="en-US" sz="3400"/>
              <a:t>Clipping (Example)</a:t>
            </a:r>
            <a:endParaRPr lang="en-US" sz="34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9093" y="1734131"/>
            <a:ext cx="8206257" cy="3755842"/>
          </a:xfrm>
        </p:spPr>
        <p:txBody>
          <a:bodyPr/>
          <a:lstStyle/>
          <a:p>
            <a:endParaRPr lang="en-US" dirty="0">
              <a:solidFill>
                <a:srgbClr val="FF0000"/>
              </a:solidFill>
            </a:endParaRP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2">
            <p14:nvContentPartPr>
              <p14:cNvPr id="5" name="Ink 4"/>
              <p14:cNvContentPartPr/>
              <p14:nvPr/>
            </p14:nvContentPartPr>
            <p14:xfrm>
              <a:off x="3238551" y="2932391"/>
              <a:ext cx="2342790" cy="1556550"/>
            </p14:xfrm>
          </p:contentPart>
        </mc:Choice>
        <mc:Fallback xmlns="">
          <p:pic>
            <p:nvPicPr>
              <p:cNvPr id="5" name="Ink 4"/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3214447" y="2908289"/>
                <a:ext cx="2390279" cy="1604034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">
            <p14:nvContentPartPr>
              <p14:cNvPr id="10" name="Ink 9"/>
              <p14:cNvContentPartPr/>
              <p14:nvPr/>
            </p14:nvContentPartPr>
            <p14:xfrm>
              <a:off x="3051441" y="3339281"/>
              <a:ext cx="0" cy="121230"/>
            </p14:xfrm>
          </p:contentPart>
        </mc:Choice>
        <mc:Fallback xmlns="">
          <p:pic>
            <p:nvPicPr>
              <p:cNvPr id="10" name="Ink 9"/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3051441" y="3321271"/>
                <a:ext cx="0" cy="156712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6">
            <p14:nvContentPartPr>
              <p14:cNvPr id="11" name="Ink 10"/>
              <p14:cNvContentPartPr/>
              <p14:nvPr/>
            </p14:nvContentPartPr>
            <p14:xfrm>
              <a:off x="2747151" y="3178631"/>
              <a:ext cx="312390" cy="1598130"/>
            </p14:xfrm>
          </p:contentPart>
        </mc:Choice>
        <mc:Fallback xmlns="">
          <p:pic>
            <p:nvPicPr>
              <p:cNvPr id="11" name="Ink 10"/>
              <p:cNvPicPr/>
              <p:nvPr/>
            </p:nvPicPr>
            <p:blipFill>
              <a:blip r:embed="rId7"/>
              <a:stretch>
                <a:fillRect/>
              </a:stretch>
            </p:blipFill>
            <p:spPr>
              <a:xfrm>
                <a:off x="2723066" y="3154515"/>
                <a:ext cx="359842" cy="1645642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8">
            <p14:nvContentPartPr>
              <p14:cNvPr id="15" name="Ink 14"/>
              <p14:cNvContentPartPr/>
              <p14:nvPr/>
            </p14:nvContentPartPr>
            <p14:xfrm>
              <a:off x="4717071" y="3687311"/>
              <a:ext cx="1772010" cy="935550"/>
            </p14:xfrm>
          </p:contentPart>
        </mc:Choice>
        <mc:Fallback xmlns="">
          <p:pic>
            <p:nvPicPr>
              <p:cNvPr id="15" name="Ink 14"/>
              <p:cNvPicPr/>
              <p:nvPr/>
            </p:nvPicPr>
            <p:blipFill>
              <a:blip r:embed="rId9"/>
              <a:stretch>
                <a:fillRect/>
              </a:stretch>
            </p:blipFill>
            <p:spPr>
              <a:xfrm>
                <a:off x="4692994" y="3663175"/>
                <a:ext cx="1819446" cy="983102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0">
            <p14:nvContentPartPr>
              <p14:cNvPr id="24" name="Ink 23"/>
              <p14:cNvContentPartPr/>
              <p14:nvPr/>
            </p14:nvContentPartPr>
            <p14:xfrm>
              <a:off x="4672251" y="2291681"/>
              <a:ext cx="1175310" cy="1203930"/>
            </p14:xfrm>
          </p:contentPart>
        </mc:Choice>
        <mc:Fallback xmlns="">
          <p:pic>
            <p:nvPicPr>
              <p:cNvPr id="24" name="Ink 23"/>
              <p:cNvPicPr/>
              <p:nvPr/>
            </p:nvPicPr>
            <p:blipFill>
              <a:blip r:embed="rId11"/>
              <a:stretch>
                <a:fillRect/>
              </a:stretch>
            </p:blipFill>
            <p:spPr>
              <a:xfrm>
                <a:off x="4648148" y="2267581"/>
                <a:ext cx="1222797" cy="1251411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2">
            <p14:nvContentPartPr>
              <p14:cNvPr id="35" name="Ink 34"/>
              <p14:cNvContentPartPr/>
              <p14:nvPr/>
            </p14:nvContentPartPr>
            <p14:xfrm>
              <a:off x="3461571" y="3450251"/>
              <a:ext cx="399060" cy="800820"/>
            </p14:xfrm>
          </p:contentPart>
        </mc:Choice>
        <mc:Fallback xmlns="">
          <p:pic>
            <p:nvPicPr>
              <p:cNvPr id="35" name="Ink 34"/>
              <p:cNvPicPr/>
              <p:nvPr/>
            </p:nvPicPr>
            <p:blipFill>
              <a:blip r:embed="rId13"/>
              <a:stretch>
                <a:fillRect/>
              </a:stretch>
            </p:blipFill>
            <p:spPr>
              <a:xfrm>
                <a:off x="3437505" y="3426158"/>
                <a:ext cx="446473" cy="848287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4">
            <p14:nvContentPartPr>
              <p14:cNvPr id="84" name="Ink 83"/>
              <p14:cNvContentPartPr/>
              <p14:nvPr/>
            </p14:nvContentPartPr>
            <p14:xfrm>
              <a:off x="469431" y="2999891"/>
              <a:ext cx="1934550" cy="2330910"/>
            </p14:xfrm>
          </p:contentPart>
        </mc:Choice>
        <mc:Fallback xmlns="">
          <p:pic>
            <p:nvPicPr>
              <p:cNvPr id="84" name="Ink 83"/>
              <p:cNvPicPr/>
              <p:nvPr/>
            </p:nvPicPr>
            <p:blipFill>
              <a:blip r:embed="rId15"/>
              <a:stretch>
                <a:fillRect/>
              </a:stretch>
            </p:blipFill>
            <p:spPr>
              <a:xfrm>
                <a:off x="457554" y="2988015"/>
                <a:ext cx="1958304" cy="2354662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6">
            <p14:nvContentPartPr>
              <p14:cNvPr id="127" name="Ink 126"/>
              <p14:cNvContentPartPr/>
              <p14:nvPr/>
            </p14:nvContentPartPr>
            <p14:xfrm>
              <a:off x="2085381" y="3675971"/>
              <a:ext cx="204120" cy="429570"/>
            </p14:xfrm>
          </p:contentPart>
        </mc:Choice>
        <mc:Fallback xmlns="">
          <p:pic>
            <p:nvPicPr>
              <p:cNvPr id="127" name="Ink 126"/>
              <p:cNvPicPr/>
              <p:nvPr/>
            </p:nvPicPr>
            <p:blipFill>
              <a:blip r:embed="rId17"/>
              <a:stretch>
                <a:fillRect/>
              </a:stretch>
            </p:blipFill>
            <p:spPr>
              <a:xfrm>
                <a:off x="2073543" y="3664158"/>
                <a:ext cx="227796" cy="453196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8">
            <p14:nvContentPartPr>
              <p14:cNvPr id="141" name="Ink 140"/>
              <p14:cNvContentPartPr/>
              <p14:nvPr/>
            </p14:nvContentPartPr>
            <p14:xfrm>
              <a:off x="1687671" y="4419281"/>
              <a:ext cx="0" cy="71820"/>
            </p14:xfrm>
          </p:contentPart>
        </mc:Choice>
        <mc:Fallback xmlns="">
          <p:pic>
            <p:nvPicPr>
              <p:cNvPr id="141" name="Ink 140"/>
              <p:cNvPicPr/>
              <p:nvPr/>
            </p:nvPicPr>
            <p:blipFill>
              <a:blip r:embed="rId19"/>
              <a:stretch>
                <a:fillRect/>
              </a:stretch>
            </p:blipFill>
            <p:spPr>
              <a:xfrm>
                <a:off x="1687671" y="4410371"/>
                <a:ext cx="0" cy="896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0">
            <p14:nvContentPartPr>
              <p14:cNvPr id="148" name="Ink 147"/>
              <p14:cNvContentPartPr/>
              <p14:nvPr/>
            </p14:nvContentPartPr>
            <p14:xfrm>
              <a:off x="2145861" y="4278071"/>
              <a:ext cx="123660" cy="325620"/>
            </p14:xfrm>
          </p:contentPart>
        </mc:Choice>
        <mc:Fallback xmlns="">
          <p:pic>
            <p:nvPicPr>
              <p:cNvPr id="148" name="Ink 147"/>
              <p:cNvPicPr/>
              <p:nvPr/>
            </p:nvPicPr>
            <p:blipFill>
              <a:blip r:embed="rId21"/>
              <a:stretch>
                <a:fillRect/>
              </a:stretch>
            </p:blipFill>
            <p:spPr>
              <a:xfrm>
                <a:off x="2134033" y="4266224"/>
                <a:ext cx="147317" cy="349315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2">
            <p14:nvContentPartPr>
              <p14:cNvPr id="154" name="Ink 153"/>
              <p14:cNvContentPartPr/>
              <p14:nvPr/>
            </p14:nvContentPartPr>
            <p14:xfrm>
              <a:off x="763191" y="5204711"/>
              <a:ext cx="132570" cy="214650"/>
            </p14:xfrm>
          </p:contentPart>
        </mc:Choice>
        <mc:Fallback xmlns="">
          <p:pic>
            <p:nvPicPr>
              <p:cNvPr id="154" name="Ink 153"/>
              <p:cNvPicPr/>
              <p:nvPr/>
            </p:nvPicPr>
            <p:blipFill>
              <a:blip r:embed="rId23"/>
              <a:stretch>
                <a:fillRect/>
              </a:stretch>
            </p:blipFill>
            <p:spPr>
              <a:xfrm>
                <a:off x="751335" y="5192846"/>
                <a:ext cx="156282" cy="2383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4">
            <p14:nvContentPartPr>
              <p14:cNvPr id="155" name="Ink 154"/>
              <p14:cNvContentPartPr/>
              <p14:nvPr/>
            </p14:nvContentPartPr>
            <p14:xfrm>
              <a:off x="809091" y="5289221"/>
              <a:ext cx="97200" cy="13770"/>
            </p14:xfrm>
          </p:contentPart>
        </mc:Choice>
        <mc:Fallback xmlns="">
          <p:pic>
            <p:nvPicPr>
              <p:cNvPr id="155" name="Ink 154"/>
              <p:cNvPicPr/>
              <p:nvPr/>
            </p:nvPicPr>
            <p:blipFill>
              <a:blip r:embed="rId25"/>
              <a:stretch>
                <a:fillRect/>
              </a:stretch>
            </p:blipFill>
            <p:spPr>
              <a:xfrm>
                <a:off x="797427" y="5278138"/>
                <a:ext cx="120528" cy="35936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6">
            <p14:nvContentPartPr>
              <p14:cNvPr id="156" name="Ink 155"/>
              <p14:cNvContentPartPr/>
              <p14:nvPr/>
            </p14:nvContentPartPr>
            <p14:xfrm>
              <a:off x="1015641" y="5054051"/>
              <a:ext cx="96390" cy="221940"/>
            </p14:xfrm>
          </p:contentPart>
        </mc:Choice>
        <mc:Fallback xmlns="">
          <p:pic>
            <p:nvPicPr>
              <p:cNvPr id="156" name="Ink 155"/>
              <p:cNvPicPr/>
              <p:nvPr/>
            </p:nvPicPr>
            <p:blipFill>
              <a:blip r:embed="rId27"/>
              <a:stretch>
                <a:fillRect/>
              </a:stretch>
            </p:blipFill>
            <p:spPr>
              <a:xfrm>
                <a:off x="1003772" y="5042181"/>
                <a:ext cx="120128" cy="245681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8">
            <p14:nvContentPartPr>
              <p14:cNvPr id="157" name="Ink 156"/>
              <p14:cNvContentPartPr/>
              <p14:nvPr/>
            </p14:nvContentPartPr>
            <p14:xfrm>
              <a:off x="1157391" y="5137211"/>
              <a:ext cx="101520" cy="195210"/>
            </p14:xfrm>
          </p:contentPart>
        </mc:Choice>
        <mc:Fallback xmlns="">
          <p:pic>
            <p:nvPicPr>
              <p:cNvPr id="157" name="Ink 156"/>
              <p:cNvPicPr/>
              <p:nvPr/>
            </p:nvPicPr>
            <p:blipFill>
              <a:blip r:embed="rId29"/>
              <a:stretch>
                <a:fillRect/>
              </a:stretch>
            </p:blipFill>
            <p:spPr>
              <a:xfrm>
                <a:off x="1145595" y="5125413"/>
                <a:ext cx="125113" cy="218807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0">
            <p14:nvContentPartPr>
              <p14:cNvPr id="158" name="Ink 157"/>
              <p14:cNvContentPartPr/>
              <p14:nvPr/>
            </p14:nvContentPartPr>
            <p14:xfrm>
              <a:off x="1330461" y="5146391"/>
              <a:ext cx="149040" cy="37260"/>
            </p14:xfrm>
          </p:contentPart>
        </mc:Choice>
        <mc:Fallback xmlns="">
          <p:pic>
            <p:nvPicPr>
              <p:cNvPr id="158" name="Ink 157"/>
              <p:cNvPicPr/>
              <p:nvPr/>
            </p:nvPicPr>
            <p:blipFill>
              <a:blip r:embed="rId31"/>
              <a:stretch>
                <a:fillRect/>
              </a:stretch>
            </p:blipFill>
            <p:spPr>
              <a:xfrm>
                <a:off x="1318581" y="5134568"/>
                <a:ext cx="172800" cy="60906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2">
            <p14:nvContentPartPr>
              <p14:cNvPr id="159" name="Ink 158"/>
              <p14:cNvContentPartPr/>
              <p14:nvPr/>
            </p14:nvContentPartPr>
            <p14:xfrm>
              <a:off x="1415781" y="5070521"/>
              <a:ext cx="113130" cy="190620"/>
            </p14:xfrm>
          </p:contentPart>
        </mc:Choice>
        <mc:Fallback xmlns="">
          <p:pic>
            <p:nvPicPr>
              <p:cNvPr id="159" name="Ink 158"/>
              <p:cNvPicPr/>
              <p:nvPr/>
            </p:nvPicPr>
            <p:blipFill>
              <a:blip r:embed="rId33"/>
              <a:stretch>
                <a:fillRect/>
              </a:stretch>
            </p:blipFill>
            <p:spPr>
              <a:xfrm>
                <a:off x="1403929" y="5058719"/>
                <a:ext cx="136833" cy="214224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4">
            <p14:nvContentPartPr>
              <p14:cNvPr id="160" name="Ink 159"/>
              <p14:cNvContentPartPr/>
              <p14:nvPr/>
            </p14:nvContentPartPr>
            <p14:xfrm>
              <a:off x="1613961" y="5059991"/>
              <a:ext cx="132030" cy="184680"/>
            </p14:xfrm>
          </p:contentPart>
        </mc:Choice>
        <mc:Fallback xmlns="">
          <p:pic>
            <p:nvPicPr>
              <p:cNvPr id="160" name="Ink 159"/>
              <p:cNvPicPr/>
              <p:nvPr/>
            </p:nvPicPr>
            <p:blipFill>
              <a:blip r:embed="rId35"/>
              <a:stretch>
                <a:fillRect/>
              </a:stretch>
            </p:blipFill>
            <p:spPr>
              <a:xfrm>
                <a:off x="1602153" y="5048111"/>
                <a:ext cx="155645" cy="2084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6">
            <p14:nvContentPartPr>
              <p14:cNvPr id="161" name="Ink 160"/>
              <p14:cNvContentPartPr/>
              <p14:nvPr/>
            </p14:nvContentPartPr>
            <p14:xfrm>
              <a:off x="1837521" y="5081051"/>
              <a:ext cx="22140" cy="176310"/>
            </p14:xfrm>
          </p:contentPart>
        </mc:Choice>
        <mc:Fallback xmlns="">
          <p:pic>
            <p:nvPicPr>
              <p:cNvPr id="161" name="Ink 160"/>
              <p:cNvPicPr/>
              <p:nvPr/>
            </p:nvPicPr>
            <p:blipFill>
              <a:blip r:embed="rId37"/>
              <a:stretch>
                <a:fillRect/>
              </a:stretch>
            </p:blipFill>
            <p:spPr>
              <a:xfrm>
                <a:off x="1825737" y="5069225"/>
                <a:ext cx="45708" cy="199961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8">
            <p14:nvContentPartPr>
              <p14:cNvPr id="162" name="Ink 161"/>
              <p14:cNvContentPartPr/>
              <p14:nvPr/>
            </p14:nvContentPartPr>
            <p14:xfrm>
              <a:off x="1886931" y="5174471"/>
              <a:ext cx="4050" cy="82890"/>
            </p14:xfrm>
          </p:contentPart>
        </mc:Choice>
        <mc:Fallback xmlns="">
          <p:pic>
            <p:nvPicPr>
              <p:cNvPr id="162" name="Ink 161"/>
              <p:cNvPicPr/>
              <p:nvPr/>
            </p:nvPicPr>
            <p:blipFill>
              <a:blip r:embed="rId39"/>
              <a:stretch>
                <a:fillRect/>
              </a:stretch>
            </p:blipFill>
            <p:spPr>
              <a:xfrm>
                <a:off x="1875793" y="5162781"/>
                <a:ext cx="26325" cy="106269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0">
            <p14:nvContentPartPr>
              <p14:cNvPr id="163" name="Ink 162"/>
              <p14:cNvContentPartPr/>
              <p14:nvPr/>
            </p14:nvContentPartPr>
            <p14:xfrm>
              <a:off x="1913931" y="5045681"/>
              <a:ext cx="23760" cy="14040"/>
            </p14:xfrm>
          </p:contentPart>
        </mc:Choice>
        <mc:Fallback xmlns="">
          <p:pic>
            <p:nvPicPr>
              <p:cNvPr id="163" name="Ink 162"/>
              <p:cNvPicPr/>
              <p:nvPr/>
            </p:nvPicPr>
            <p:blipFill>
              <a:blip r:embed="rId41"/>
              <a:stretch>
                <a:fillRect/>
              </a:stretch>
            </p:blipFill>
            <p:spPr>
              <a:xfrm>
                <a:off x="1902051" y="5034650"/>
                <a:ext cx="47520" cy="36103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2">
            <p14:nvContentPartPr>
              <p14:cNvPr id="164" name="Ink 163"/>
              <p14:cNvContentPartPr/>
              <p14:nvPr/>
            </p14:nvContentPartPr>
            <p14:xfrm>
              <a:off x="1970631" y="5046221"/>
              <a:ext cx="115560" cy="222480"/>
            </p14:xfrm>
          </p:contentPart>
        </mc:Choice>
        <mc:Fallback xmlns="">
          <p:pic>
            <p:nvPicPr>
              <p:cNvPr id="164" name="Ink 163"/>
              <p:cNvPicPr/>
              <p:nvPr/>
            </p:nvPicPr>
            <p:blipFill>
              <a:blip r:embed="rId43"/>
              <a:stretch>
                <a:fillRect/>
              </a:stretch>
            </p:blipFill>
            <p:spPr>
              <a:xfrm>
                <a:off x="1958788" y="5034493"/>
                <a:ext cx="139246" cy="245936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4">
            <p14:nvContentPartPr>
              <p14:cNvPr id="165" name="Ink 164"/>
              <p14:cNvContentPartPr/>
              <p14:nvPr/>
            </p14:nvContentPartPr>
            <p14:xfrm>
              <a:off x="2112921" y="5034341"/>
              <a:ext cx="76410" cy="179820"/>
            </p14:xfrm>
          </p:contentPart>
        </mc:Choice>
        <mc:Fallback xmlns="">
          <p:pic>
            <p:nvPicPr>
              <p:cNvPr id="165" name="Ink 164"/>
              <p:cNvPicPr/>
              <p:nvPr/>
            </p:nvPicPr>
            <p:blipFill>
              <a:blip r:embed="rId45"/>
              <a:stretch>
                <a:fillRect/>
              </a:stretch>
            </p:blipFill>
            <p:spPr>
              <a:xfrm>
                <a:off x="2101083" y="5022497"/>
                <a:ext cx="100086" cy="203509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6">
            <p14:nvContentPartPr>
              <p14:cNvPr id="166" name="Ink 165"/>
              <p14:cNvContentPartPr/>
              <p14:nvPr/>
            </p14:nvContentPartPr>
            <p14:xfrm>
              <a:off x="2199591" y="5142341"/>
              <a:ext cx="42120" cy="96660"/>
            </p14:xfrm>
          </p:contentPart>
        </mc:Choice>
        <mc:Fallback xmlns="">
          <p:pic>
            <p:nvPicPr>
              <p:cNvPr id="166" name="Ink 165"/>
              <p:cNvPicPr/>
              <p:nvPr/>
            </p:nvPicPr>
            <p:blipFill>
              <a:blip r:embed="rId47"/>
              <a:stretch>
                <a:fillRect/>
              </a:stretch>
            </p:blipFill>
            <p:spPr>
              <a:xfrm>
                <a:off x="2187711" y="5130699"/>
                <a:ext cx="65880" cy="119943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8">
            <p14:nvContentPartPr>
              <p14:cNvPr id="167" name="Ink 166"/>
              <p14:cNvContentPartPr/>
              <p14:nvPr/>
            </p14:nvContentPartPr>
            <p14:xfrm>
              <a:off x="2227131" y="5062961"/>
              <a:ext cx="22950" cy="16470"/>
            </p14:xfrm>
          </p:contentPart>
        </mc:Choice>
        <mc:Fallback xmlns="">
          <p:pic>
            <p:nvPicPr>
              <p:cNvPr id="167" name="Ink 166"/>
              <p:cNvPicPr/>
              <p:nvPr/>
            </p:nvPicPr>
            <p:blipFill>
              <a:blip r:embed="rId49"/>
              <a:stretch>
                <a:fillRect/>
              </a:stretch>
            </p:blipFill>
            <p:spPr>
              <a:xfrm>
                <a:off x="2215656" y="5051397"/>
                <a:ext cx="45900" cy="39598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50">
            <p14:nvContentPartPr>
              <p14:cNvPr id="168" name="Ink 167"/>
              <p14:cNvContentPartPr/>
              <p14:nvPr/>
            </p14:nvContentPartPr>
            <p14:xfrm>
              <a:off x="2305701" y="5069441"/>
              <a:ext cx="117180" cy="122310"/>
            </p14:xfrm>
          </p:contentPart>
        </mc:Choice>
        <mc:Fallback xmlns="">
          <p:pic>
            <p:nvPicPr>
              <p:cNvPr id="168" name="Ink 167"/>
              <p:cNvPicPr/>
              <p:nvPr/>
            </p:nvPicPr>
            <p:blipFill>
              <a:blip r:embed="rId51"/>
              <a:stretch>
                <a:fillRect/>
              </a:stretch>
            </p:blipFill>
            <p:spPr>
              <a:xfrm>
                <a:off x="2293875" y="5057605"/>
                <a:ext cx="140831" cy="145983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52">
            <p14:nvContentPartPr>
              <p14:cNvPr id="169" name="Ink 168"/>
              <p14:cNvContentPartPr/>
              <p14:nvPr/>
            </p14:nvContentPartPr>
            <p14:xfrm>
              <a:off x="2447721" y="5089151"/>
              <a:ext cx="113400" cy="252720"/>
            </p14:xfrm>
          </p:contentPart>
        </mc:Choice>
        <mc:Fallback xmlns="">
          <p:pic>
            <p:nvPicPr>
              <p:cNvPr id="169" name="Ink 168"/>
              <p:cNvPicPr/>
              <p:nvPr/>
            </p:nvPicPr>
            <p:blipFill>
              <a:blip r:embed="rId53"/>
              <a:stretch>
                <a:fillRect/>
              </a:stretch>
            </p:blipFill>
            <p:spPr>
              <a:xfrm>
                <a:off x="2435879" y="5077372"/>
                <a:ext cx="137085" cy="276279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54">
            <p14:nvContentPartPr>
              <p14:cNvPr id="170" name="Ink 169"/>
              <p14:cNvContentPartPr/>
              <p14:nvPr/>
            </p14:nvContentPartPr>
            <p14:xfrm>
              <a:off x="2861901" y="5042981"/>
              <a:ext cx="173880" cy="270810"/>
            </p14:xfrm>
          </p:contentPart>
        </mc:Choice>
        <mc:Fallback xmlns="">
          <p:pic>
            <p:nvPicPr>
              <p:cNvPr id="170" name="Ink 169"/>
              <p:cNvPicPr/>
              <p:nvPr/>
            </p:nvPicPr>
            <p:blipFill>
              <a:blip r:embed="rId55"/>
              <a:stretch>
                <a:fillRect/>
              </a:stretch>
            </p:blipFill>
            <p:spPr>
              <a:xfrm>
                <a:off x="2850021" y="5031113"/>
                <a:ext cx="197640" cy="294546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56">
            <p14:nvContentPartPr>
              <p14:cNvPr id="171" name="Ink 170"/>
              <p14:cNvContentPartPr/>
              <p14:nvPr/>
            </p14:nvContentPartPr>
            <p14:xfrm>
              <a:off x="3150261" y="5085641"/>
              <a:ext cx="161730" cy="187920"/>
            </p14:xfrm>
          </p:contentPart>
        </mc:Choice>
        <mc:Fallback xmlns="">
          <p:pic>
            <p:nvPicPr>
              <p:cNvPr id="171" name="Ink 170"/>
              <p:cNvPicPr/>
              <p:nvPr/>
            </p:nvPicPr>
            <p:blipFill>
              <a:blip r:embed="rId57"/>
              <a:stretch>
                <a:fillRect/>
              </a:stretch>
            </p:blipFill>
            <p:spPr>
              <a:xfrm>
                <a:off x="3138401" y="5073829"/>
                <a:ext cx="185450" cy="211544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58">
            <p14:nvContentPartPr>
              <p14:cNvPr id="172" name="Ink 171"/>
              <p14:cNvContentPartPr/>
              <p14:nvPr/>
            </p14:nvContentPartPr>
            <p14:xfrm>
              <a:off x="3340341" y="4989251"/>
              <a:ext cx="157140" cy="237600"/>
            </p14:xfrm>
          </p:contentPart>
        </mc:Choice>
        <mc:Fallback xmlns="">
          <p:pic>
            <p:nvPicPr>
              <p:cNvPr id="172" name="Ink 171"/>
              <p:cNvPicPr/>
              <p:nvPr/>
            </p:nvPicPr>
            <p:blipFill>
              <a:blip r:embed="rId59"/>
              <a:stretch>
                <a:fillRect/>
              </a:stretch>
            </p:blipFill>
            <p:spPr>
              <a:xfrm>
                <a:off x="3328475" y="4977425"/>
                <a:ext cx="180873" cy="261252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60">
            <p14:nvContentPartPr>
              <p14:cNvPr id="9" name="Ink 8"/>
              <p14:cNvContentPartPr/>
              <p14:nvPr/>
            </p14:nvContentPartPr>
            <p14:xfrm>
              <a:off x="5764401" y="2194751"/>
              <a:ext cx="525690" cy="453870"/>
            </p14:xfrm>
          </p:contentPart>
        </mc:Choice>
        <mc:Fallback xmlns="">
          <p:pic>
            <p:nvPicPr>
              <p:cNvPr id="9" name="Ink 8"/>
              <p:cNvPicPr/>
              <p:nvPr/>
            </p:nvPicPr>
            <p:blipFill>
              <a:blip r:embed="rId61"/>
              <a:stretch>
                <a:fillRect/>
              </a:stretch>
            </p:blipFill>
            <p:spPr>
              <a:xfrm>
                <a:off x="5740293" y="2170636"/>
                <a:ext cx="573186" cy="501381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62">
            <p14:nvContentPartPr>
              <p14:cNvPr id="14" name="Ink 13"/>
              <p14:cNvContentPartPr/>
              <p14:nvPr/>
            </p14:nvContentPartPr>
            <p14:xfrm>
              <a:off x="4487031" y="3633851"/>
              <a:ext cx="407430" cy="355860"/>
            </p14:xfrm>
          </p:contentPart>
        </mc:Choice>
        <mc:Fallback xmlns="">
          <p:pic>
            <p:nvPicPr>
              <p:cNvPr id="14" name="Ink 13"/>
              <p:cNvPicPr/>
              <p:nvPr/>
            </p:nvPicPr>
            <p:blipFill>
              <a:blip r:embed="rId63"/>
              <a:stretch>
                <a:fillRect/>
              </a:stretch>
            </p:blipFill>
            <p:spPr>
              <a:xfrm>
                <a:off x="4462916" y="3609768"/>
                <a:ext cx="454940" cy="403308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64">
            <p14:nvContentPartPr>
              <p14:cNvPr id="17" name="Ink 16"/>
              <p14:cNvContentPartPr/>
              <p14:nvPr/>
            </p14:nvContentPartPr>
            <p14:xfrm>
              <a:off x="4514301" y="3368981"/>
              <a:ext cx="289980" cy="1747710"/>
            </p14:xfrm>
          </p:contentPart>
        </mc:Choice>
        <mc:Fallback xmlns="">
          <p:pic>
            <p:nvPicPr>
              <p:cNvPr id="17" name="Ink 16"/>
              <p:cNvPicPr/>
              <p:nvPr/>
            </p:nvPicPr>
            <p:blipFill>
              <a:blip r:embed="rId65"/>
              <a:stretch>
                <a:fillRect/>
              </a:stretch>
            </p:blipFill>
            <p:spPr>
              <a:xfrm>
                <a:off x="4490226" y="3344867"/>
                <a:ext cx="337412" cy="1795218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66">
            <p14:nvContentPartPr>
              <p14:cNvPr id="20" name="Ink 19"/>
              <p14:cNvContentPartPr/>
              <p14:nvPr/>
            </p14:nvContentPartPr>
            <p14:xfrm>
              <a:off x="6463161" y="3593891"/>
              <a:ext cx="541080" cy="471690"/>
            </p14:xfrm>
          </p:contentPart>
        </mc:Choice>
        <mc:Fallback xmlns="">
          <p:pic>
            <p:nvPicPr>
              <p:cNvPr id="20" name="Ink 19"/>
              <p:cNvPicPr/>
              <p:nvPr/>
            </p:nvPicPr>
            <p:blipFill>
              <a:blip r:embed="rId67"/>
              <a:stretch>
                <a:fillRect/>
              </a:stretch>
            </p:blipFill>
            <p:spPr>
              <a:xfrm>
                <a:off x="6439089" y="3569822"/>
                <a:ext cx="588505" cy="51911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68">
            <p14:nvContentPartPr>
              <p14:cNvPr id="7" name="Ink 6"/>
              <p14:cNvContentPartPr/>
              <p14:nvPr/>
            </p14:nvContentPartPr>
            <p14:xfrm>
              <a:off x="3893031" y="4044791"/>
              <a:ext cx="322920" cy="333990"/>
            </p14:xfrm>
          </p:contentPart>
        </mc:Choice>
        <mc:Fallback xmlns="">
          <p:pic>
            <p:nvPicPr>
              <p:cNvPr id="7" name="Ink 6"/>
              <p:cNvPicPr/>
              <p:nvPr/>
            </p:nvPicPr>
            <p:blipFill>
              <a:blip r:embed="rId69"/>
              <a:stretch>
                <a:fillRect/>
              </a:stretch>
            </p:blipFill>
            <p:spPr>
              <a:xfrm>
                <a:off x="3868991" y="4020677"/>
                <a:ext cx="370282" cy="381497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70">
            <p14:nvContentPartPr>
              <p14:cNvPr id="21" name="Ink 20"/>
              <p14:cNvContentPartPr/>
              <p14:nvPr/>
            </p14:nvContentPartPr>
            <p14:xfrm>
              <a:off x="576621" y="3622511"/>
              <a:ext cx="342630" cy="413640"/>
            </p14:xfrm>
          </p:contentPart>
        </mc:Choice>
        <mc:Fallback xmlns="">
          <p:pic>
            <p:nvPicPr>
              <p:cNvPr id="21" name="Ink 20"/>
              <p:cNvPicPr/>
              <p:nvPr/>
            </p:nvPicPr>
            <p:blipFill>
              <a:blip r:embed="rId71"/>
              <a:stretch>
                <a:fillRect/>
              </a:stretch>
            </p:blipFill>
            <p:spPr>
              <a:xfrm>
                <a:off x="564769" y="3610631"/>
                <a:ext cx="366334" cy="43740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16487409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p14="http://schemas.microsoft.com/office/powerpoint/2010/main">
        <mc:Choice Requires="p14">
          <p:contentPart p14:bwMode="auto" r:id="rId2">
            <p14:nvContentPartPr>
              <p14:cNvPr id="8" name="Ink 7"/>
              <p14:cNvContentPartPr/>
              <p14:nvPr/>
            </p14:nvContentPartPr>
            <p14:xfrm>
              <a:off x="977301" y="1921153"/>
              <a:ext cx="7215480" cy="2814480"/>
            </p14:xfrm>
          </p:contentPart>
        </mc:Choice>
        <mc:Fallback xmlns="">
          <p:pic>
            <p:nvPicPr>
              <p:cNvPr id="8" name="Ink 7"/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953185" y="1897033"/>
                <a:ext cx="7262993" cy="2862000"/>
              </a:xfrm>
              <a:prstGeom prst="rect">
                <a:avLst/>
              </a:prstGeom>
            </p:spPr>
          </p:pic>
        </mc:Fallback>
      </mc:AlternateContent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algn="l"/>
            <a:r>
              <a:rPr lang="en-US" sz="3400" dirty="0"/>
              <a:t>COHEN SUTHERLAND LINE </a:t>
            </a:r>
            <a:r>
              <a:rPr lang="en-US" sz="3400" dirty="0" smtClean="0"/>
              <a:t>CLIPPING (Derivation)</a:t>
            </a:r>
            <a:endParaRPr lang="en-US" sz="3400" dirty="0"/>
          </a:p>
        </p:txBody>
      </p:sp>
    </p:spTree>
    <p:extLst>
      <p:ext uri="{BB962C8B-B14F-4D97-AF65-F5344CB8AC3E}">
        <p14:creationId xmlns:p14="http://schemas.microsoft.com/office/powerpoint/2010/main" val="41082063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84163" y="645130"/>
            <a:ext cx="8574087" cy="967840"/>
          </a:xfrm>
        </p:spPr>
        <p:txBody>
          <a:bodyPr>
            <a:normAutofit/>
          </a:bodyPr>
          <a:lstStyle/>
          <a:p>
            <a:pPr algn="l"/>
            <a:r>
              <a:rPr lang="en-US" sz="3400" dirty="0" smtClean="0"/>
              <a:t>Line Clipping (Derivation)</a:t>
            </a:r>
            <a:endParaRPr lang="en-US" sz="3400" dirty="0"/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2">
            <p14:nvContentPartPr>
              <p14:cNvPr id="5" name="Ink 4"/>
              <p14:cNvContentPartPr/>
              <p14:nvPr/>
            </p14:nvContentPartPr>
            <p14:xfrm>
              <a:off x="3573081" y="3050381"/>
              <a:ext cx="1273320" cy="691470"/>
            </p14:xfrm>
          </p:contentPart>
        </mc:Choice>
        <mc:Fallback xmlns="">
          <p:pic>
            <p:nvPicPr>
              <p:cNvPr id="5" name="Ink 4"/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3561201" y="3038515"/>
                <a:ext cx="1297080" cy="715202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">
            <p14:nvContentPartPr>
              <p14:cNvPr id="23" name="Ink 22"/>
              <p14:cNvContentPartPr/>
              <p14:nvPr/>
            </p14:nvContentPartPr>
            <p14:xfrm>
              <a:off x="4877181" y="3717551"/>
              <a:ext cx="23220" cy="1029240"/>
            </p14:xfrm>
          </p:contentPart>
        </mc:Choice>
        <mc:Fallback xmlns="">
          <p:pic>
            <p:nvPicPr>
              <p:cNvPr id="23" name="Ink 22"/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4865571" y="3705671"/>
                <a:ext cx="46440" cy="10530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6">
            <p14:nvContentPartPr>
              <p14:cNvPr id="27" name="Ink 26"/>
              <p14:cNvContentPartPr/>
              <p14:nvPr/>
            </p14:nvContentPartPr>
            <p14:xfrm>
              <a:off x="4908231" y="3864161"/>
              <a:ext cx="0" cy="29160"/>
            </p14:xfrm>
          </p:contentPart>
        </mc:Choice>
        <mc:Fallback xmlns="">
          <p:pic>
            <p:nvPicPr>
              <p:cNvPr id="27" name="Ink 26"/>
              <p:cNvPicPr/>
              <p:nvPr/>
            </p:nvPicPr>
            <p:blipFill>
              <a:blip r:embed="rId7"/>
              <a:stretch>
                <a:fillRect/>
              </a:stretch>
            </p:blipFill>
            <p:spPr>
              <a:xfrm>
                <a:off x="4908231" y="3855251"/>
                <a:ext cx="0" cy="469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8">
            <p14:nvContentPartPr>
              <p14:cNvPr id="33" name="Ink 32"/>
              <p14:cNvContentPartPr/>
              <p14:nvPr/>
            </p14:nvContentPartPr>
            <p14:xfrm>
              <a:off x="3591711" y="3702701"/>
              <a:ext cx="0" cy="10260"/>
            </p14:xfrm>
          </p:contentPart>
        </mc:Choice>
        <mc:Fallback xmlns="">
          <p:pic>
            <p:nvPicPr>
              <p:cNvPr id="33" name="Ink 32"/>
              <p:cNvPicPr/>
              <p:nvPr/>
            </p:nvPicPr>
            <p:blipFill>
              <a:blip r:embed="rId9"/>
              <a:stretch>
                <a:fillRect/>
              </a:stretch>
            </p:blipFill>
            <p:spPr>
              <a:xfrm>
                <a:off x="3591711" y="3694827"/>
                <a:ext cx="0" cy="26008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0">
            <p14:nvContentPartPr>
              <p14:cNvPr id="39" name="Ink 38"/>
              <p14:cNvContentPartPr/>
              <p14:nvPr/>
            </p14:nvContentPartPr>
            <p14:xfrm>
              <a:off x="3592251" y="4605851"/>
              <a:ext cx="0" cy="41850"/>
            </p14:xfrm>
          </p:contentPart>
        </mc:Choice>
        <mc:Fallback xmlns="">
          <p:pic>
            <p:nvPicPr>
              <p:cNvPr id="39" name="Ink 38"/>
              <p:cNvPicPr/>
              <p:nvPr/>
            </p:nvPicPr>
            <p:blipFill>
              <a:blip r:embed="rId11"/>
              <a:stretch>
                <a:fillRect/>
              </a:stretch>
            </p:blipFill>
            <p:spPr>
              <a:xfrm>
                <a:off x="3592251" y="4596941"/>
                <a:ext cx="0" cy="5967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2">
            <p14:nvContentPartPr>
              <p14:cNvPr id="46" name="Ink 45"/>
              <p14:cNvContentPartPr/>
              <p14:nvPr/>
            </p14:nvContentPartPr>
            <p14:xfrm>
              <a:off x="3553641" y="2352701"/>
              <a:ext cx="1240920" cy="789750"/>
            </p14:xfrm>
          </p:contentPart>
        </mc:Choice>
        <mc:Fallback xmlns="">
          <p:pic>
            <p:nvPicPr>
              <p:cNvPr id="46" name="Ink 45"/>
              <p:cNvPicPr/>
              <p:nvPr/>
            </p:nvPicPr>
            <p:blipFill>
              <a:blip r:embed="rId13"/>
              <a:stretch>
                <a:fillRect/>
              </a:stretch>
            </p:blipFill>
            <p:spPr>
              <a:xfrm>
                <a:off x="3541761" y="2340833"/>
                <a:ext cx="1264680" cy="813486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4">
            <p14:nvContentPartPr>
              <p14:cNvPr id="47" name="Ink 46"/>
              <p14:cNvContentPartPr/>
              <p14:nvPr/>
            </p14:nvContentPartPr>
            <p14:xfrm>
              <a:off x="3600891" y="3874961"/>
              <a:ext cx="30780" cy="921510"/>
            </p14:xfrm>
          </p:contentPart>
        </mc:Choice>
        <mc:Fallback xmlns="">
          <p:pic>
            <p:nvPicPr>
              <p:cNvPr id="47" name="Ink 46"/>
              <p:cNvPicPr/>
              <p:nvPr/>
            </p:nvPicPr>
            <p:blipFill>
              <a:blip r:embed="rId15"/>
              <a:stretch>
                <a:fillRect/>
              </a:stretch>
            </p:blipFill>
            <p:spPr>
              <a:xfrm>
                <a:off x="3589216" y="3863087"/>
                <a:ext cx="54130" cy="945258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6">
            <p14:nvContentPartPr>
              <p14:cNvPr id="4" name="Ink 3"/>
              <p14:cNvContentPartPr/>
              <p14:nvPr/>
            </p14:nvContentPartPr>
            <p14:xfrm>
              <a:off x="3045771" y="2525231"/>
              <a:ext cx="4873500" cy="1194480"/>
            </p14:xfrm>
          </p:contentPart>
        </mc:Choice>
        <mc:Fallback xmlns="">
          <p:pic>
            <p:nvPicPr>
              <p:cNvPr id="4" name="Ink 3"/>
              <p:cNvPicPr/>
              <p:nvPr/>
            </p:nvPicPr>
            <p:blipFill>
              <a:blip r:embed="rId17"/>
              <a:stretch>
                <a:fillRect/>
              </a:stretch>
            </p:blipFill>
            <p:spPr>
              <a:xfrm>
                <a:off x="3033891" y="2513355"/>
                <a:ext cx="4897259" cy="1218233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8">
            <p14:nvContentPartPr>
              <p14:cNvPr id="37" name="Ink 36"/>
              <p14:cNvContentPartPr/>
              <p14:nvPr/>
            </p14:nvContentPartPr>
            <p14:xfrm>
              <a:off x="3115431" y="3187001"/>
              <a:ext cx="29700" cy="0"/>
            </p14:xfrm>
          </p:contentPart>
        </mc:Choice>
        <mc:Fallback xmlns="">
          <p:pic>
            <p:nvPicPr>
              <p:cNvPr id="37" name="Ink 36"/>
              <p:cNvPicPr/>
              <p:nvPr/>
            </p:nvPicPr>
            <p:blipFill>
              <a:blip r:embed="rId19"/>
              <a:stretch>
                <a:fillRect/>
              </a:stretch>
            </p:blipFill>
            <p:spPr>
              <a:xfrm>
                <a:off x="3106521" y="3187001"/>
                <a:ext cx="47520" cy="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0">
            <p14:nvContentPartPr>
              <p14:cNvPr id="52" name="Ink 51"/>
              <p14:cNvContentPartPr/>
              <p14:nvPr/>
            </p14:nvContentPartPr>
            <p14:xfrm>
              <a:off x="2584881" y="3259901"/>
              <a:ext cx="51840" cy="0"/>
            </p14:xfrm>
          </p:contentPart>
        </mc:Choice>
        <mc:Fallback xmlns="">
          <p:pic>
            <p:nvPicPr>
              <p:cNvPr id="52" name="Ink 51"/>
              <p:cNvPicPr/>
              <p:nvPr/>
            </p:nvPicPr>
            <p:blipFill>
              <a:blip r:embed="rId21"/>
              <a:stretch>
                <a:fillRect/>
              </a:stretch>
            </p:blipFill>
            <p:spPr>
              <a:xfrm>
                <a:off x="2575971" y="3259901"/>
                <a:ext cx="69660" cy="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2">
            <p14:nvContentPartPr>
              <p14:cNvPr id="54" name="Ink 53"/>
              <p14:cNvContentPartPr/>
              <p14:nvPr/>
            </p14:nvContentPartPr>
            <p14:xfrm>
              <a:off x="2322711" y="3268271"/>
              <a:ext cx="47250" cy="0"/>
            </p14:xfrm>
          </p:contentPart>
        </mc:Choice>
        <mc:Fallback xmlns="">
          <p:pic>
            <p:nvPicPr>
              <p:cNvPr id="54" name="Ink 53"/>
              <p:cNvPicPr/>
              <p:nvPr/>
            </p:nvPicPr>
            <p:blipFill>
              <a:blip r:embed="rId23"/>
              <a:stretch>
                <a:fillRect/>
              </a:stretch>
            </p:blipFill>
            <p:spPr>
              <a:xfrm>
                <a:off x="2313801" y="3268271"/>
                <a:ext cx="65070" cy="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4">
            <p14:nvContentPartPr>
              <p14:cNvPr id="67" name="Ink 66"/>
              <p14:cNvContentPartPr/>
              <p14:nvPr/>
            </p14:nvContentPartPr>
            <p14:xfrm>
              <a:off x="2257911" y="3769931"/>
              <a:ext cx="15930" cy="0"/>
            </p14:xfrm>
          </p:contentPart>
        </mc:Choice>
        <mc:Fallback xmlns="">
          <p:pic>
            <p:nvPicPr>
              <p:cNvPr id="67" name="Ink 66"/>
              <p:cNvPicPr/>
              <p:nvPr/>
            </p:nvPicPr>
            <p:blipFill>
              <a:blip r:embed="rId25"/>
              <a:stretch>
                <a:fillRect/>
              </a:stretch>
            </p:blipFill>
            <p:spPr>
              <a:xfrm>
                <a:off x="2249001" y="3769931"/>
                <a:ext cx="33750" cy="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6">
            <p14:nvContentPartPr>
              <p14:cNvPr id="135" name="Ink 134"/>
              <p14:cNvContentPartPr/>
              <p14:nvPr/>
            </p14:nvContentPartPr>
            <p14:xfrm>
              <a:off x="817461" y="2705861"/>
              <a:ext cx="1647270" cy="392580"/>
            </p14:xfrm>
          </p:contentPart>
        </mc:Choice>
        <mc:Fallback xmlns="">
          <p:pic>
            <p:nvPicPr>
              <p:cNvPr id="135" name="Ink 134"/>
              <p:cNvPicPr/>
              <p:nvPr/>
            </p:nvPicPr>
            <p:blipFill>
              <a:blip r:embed="rId27"/>
              <a:stretch>
                <a:fillRect/>
              </a:stretch>
            </p:blipFill>
            <p:spPr>
              <a:xfrm>
                <a:off x="805584" y="2693997"/>
                <a:ext cx="1671024" cy="416307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8">
            <p14:nvContentPartPr>
              <p14:cNvPr id="150" name="Ink 149"/>
              <p14:cNvContentPartPr/>
              <p14:nvPr/>
            </p14:nvContentPartPr>
            <p14:xfrm>
              <a:off x="923301" y="3147311"/>
              <a:ext cx="5155920" cy="622620"/>
            </p14:xfrm>
          </p:contentPart>
        </mc:Choice>
        <mc:Fallback xmlns="">
          <p:pic>
            <p:nvPicPr>
              <p:cNvPr id="150" name="Ink 149"/>
              <p:cNvPicPr/>
              <p:nvPr/>
            </p:nvPicPr>
            <p:blipFill>
              <a:blip r:embed="rId29"/>
              <a:stretch>
                <a:fillRect/>
              </a:stretch>
            </p:blipFill>
            <p:spPr>
              <a:xfrm>
                <a:off x="911421" y="3135434"/>
                <a:ext cx="5179680" cy="646373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15061123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884322"/>
            <a:ext cx="7886700" cy="493545"/>
          </a:xfrm>
        </p:spPr>
        <p:txBody>
          <a:bodyPr>
            <a:normAutofit fontScale="90000"/>
          </a:bodyPr>
          <a:lstStyle/>
          <a:p>
            <a:pPr algn="l"/>
            <a:r>
              <a:rPr lang="en-US" sz="4400" dirty="0"/>
              <a:t>Line Clipping (Derivation)</a:t>
            </a:r>
            <a:endParaRPr lang="en-US" dirty="0"/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2">
            <p14:nvContentPartPr>
              <p14:cNvPr id="5" name="Ink 4"/>
              <p14:cNvContentPartPr/>
              <p14:nvPr/>
            </p14:nvContentPartPr>
            <p14:xfrm>
              <a:off x="3573081" y="3050381"/>
              <a:ext cx="1273320" cy="691470"/>
            </p14:xfrm>
          </p:contentPart>
        </mc:Choice>
        <mc:Fallback xmlns="">
          <p:pic>
            <p:nvPicPr>
              <p:cNvPr id="5" name="Ink 4"/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3561201" y="3038515"/>
                <a:ext cx="1297080" cy="715202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">
            <p14:nvContentPartPr>
              <p14:cNvPr id="27" name="Ink 26"/>
              <p14:cNvContentPartPr/>
              <p14:nvPr/>
            </p14:nvContentPartPr>
            <p14:xfrm>
              <a:off x="4908231" y="3864161"/>
              <a:ext cx="0" cy="29160"/>
            </p14:xfrm>
          </p:contentPart>
        </mc:Choice>
        <mc:Fallback xmlns="">
          <p:pic>
            <p:nvPicPr>
              <p:cNvPr id="27" name="Ink 26"/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4908231" y="3855251"/>
                <a:ext cx="0" cy="469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6">
            <p14:nvContentPartPr>
              <p14:cNvPr id="33" name="Ink 32"/>
              <p14:cNvContentPartPr/>
              <p14:nvPr/>
            </p14:nvContentPartPr>
            <p14:xfrm>
              <a:off x="3591711" y="3702701"/>
              <a:ext cx="0" cy="10260"/>
            </p14:xfrm>
          </p:contentPart>
        </mc:Choice>
        <mc:Fallback xmlns="">
          <p:pic>
            <p:nvPicPr>
              <p:cNvPr id="33" name="Ink 32"/>
              <p:cNvPicPr/>
              <p:nvPr/>
            </p:nvPicPr>
            <p:blipFill>
              <a:blip r:embed="rId7"/>
              <a:stretch>
                <a:fillRect/>
              </a:stretch>
            </p:blipFill>
            <p:spPr>
              <a:xfrm>
                <a:off x="3591711" y="3694827"/>
                <a:ext cx="0" cy="26008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8">
            <p14:nvContentPartPr>
              <p14:cNvPr id="39" name="Ink 38"/>
              <p14:cNvContentPartPr/>
              <p14:nvPr/>
            </p14:nvContentPartPr>
            <p14:xfrm>
              <a:off x="3592251" y="4605851"/>
              <a:ext cx="0" cy="41850"/>
            </p14:xfrm>
          </p:contentPart>
        </mc:Choice>
        <mc:Fallback xmlns="">
          <p:pic>
            <p:nvPicPr>
              <p:cNvPr id="39" name="Ink 38"/>
              <p:cNvPicPr/>
              <p:nvPr/>
            </p:nvPicPr>
            <p:blipFill>
              <a:blip r:embed="rId9"/>
              <a:stretch>
                <a:fillRect/>
              </a:stretch>
            </p:blipFill>
            <p:spPr>
              <a:xfrm>
                <a:off x="3592251" y="4596941"/>
                <a:ext cx="0" cy="5967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0">
            <p14:nvContentPartPr>
              <p14:cNvPr id="37" name="Ink 36"/>
              <p14:cNvContentPartPr/>
              <p14:nvPr/>
            </p14:nvContentPartPr>
            <p14:xfrm>
              <a:off x="3115431" y="3187001"/>
              <a:ext cx="29700" cy="0"/>
            </p14:xfrm>
          </p:contentPart>
        </mc:Choice>
        <mc:Fallback xmlns="">
          <p:pic>
            <p:nvPicPr>
              <p:cNvPr id="37" name="Ink 36"/>
              <p:cNvPicPr/>
              <p:nvPr/>
            </p:nvPicPr>
            <p:blipFill>
              <a:blip r:embed="rId11"/>
              <a:stretch>
                <a:fillRect/>
              </a:stretch>
            </p:blipFill>
            <p:spPr>
              <a:xfrm>
                <a:off x="3106521" y="3187001"/>
                <a:ext cx="47520" cy="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2">
            <p14:nvContentPartPr>
              <p14:cNvPr id="52" name="Ink 51"/>
              <p14:cNvContentPartPr/>
              <p14:nvPr/>
            </p14:nvContentPartPr>
            <p14:xfrm>
              <a:off x="2584881" y="3259901"/>
              <a:ext cx="51840" cy="0"/>
            </p14:xfrm>
          </p:contentPart>
        </mc:Choice>
        <mc:Fallback xmlns="">
          <p:pic>
            <p:nvPicPr>
              <p:cNvPr id="52" name="Ink 51"/>
              <p:cNvPicPr/>
              <p:nvPr/>
            </p:nvPicPr>
            <p:blipFill>
              <a:blip r:embed="rId13"/>
              <a:stretch>
                <a:fillRect/>
              </a:stretch>
            </p:blipFill>
            <p:spPr>
              <a:xfrm>
                <a:off x="2575971" y="3259901"/>
                <a:ext cx="69660" cy="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4">
            <p14:nvContentPartPr>
              <p14:cNvPr id="54" name="Ink 53"/>
              <p14:cNvContentPartPr/>
              <p14:nvPr/>
            </p14:nvContentPartPr>
            <p14:xfrm>
              <a:off x="2322711" y="3268271"/>
              <a:ext cx="47250" cy="0"/>
            </p14:xfrm>
          </p:contentPart>
        </mc:Choice>
        <mc:Fallback xmlns="">
          <p:pic>
            <p:nvPicPr>
              <p:cNvPr id="54" name="Ink 53"/>
              <p:cNvPicPr/>
              <p:nvPr/>
            </p:nvPicPr>
            <p:blipFill>
              <a:blip r:embed="rId15"/>
              <a:stretch>
                <a:fillRect/>
              </a:stretch>
            </p:blipFill>
            <p:spPr>
              <a:xfrm>
                <a:off x="2313801" y="3268271"/>
                <a:ext cx="65070" cy="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6">
            <p14:nvContentPartPr>
              <p14:cNvPr id="67" name="Ink 66"/>
              <p14:cNvContentPartPr/>
              <p14:nvPr/>
            </p14:nvContentPartPr>
            <p14:xfrm>
              <a:off x="2257911" y="3769931"/>
              <a:ext cx="15930" cy="0"/>
            </p14:xfrm>
          </p:contentPart>
        </mc:Choice>
        <mc:Fallback xmlns="">
          <p:pic>
            <p:nvPicPr>
              <p:cNvPr id="67" name="Ink 66"/>
              <p:cNvPicPr/>
              <p:nvPr/>
            </p:nvPicPr>
            <p:blipFill>
              <a:blip r:embed="rId17"/>
              <a:stretch>
                <a:fillRect/>
              </a:stretch>
            </p:blipFill>
            <p:spPr>
              <a:xfrm>
                <a:off x="2249001" y="3769931"/>
                <a:ext cx="33750" cy="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8">
            <p14:nvContentPartPr>
              <p14:cNvPr id="6" name="Ink 5"/>
              <p14:cNvContentPartPr/>
              <p14:nvPr/>
            </p14:nvContentPartPr>
            <p14:xfrm>
              <a:off x="4733541" y="2357021"/>
              <a:ext cx="166860" cy="2389770"/>
            </p14:xfrm>
          </p:contentPart>
        </mc:Choice>
        <mc:Fallback xmlns="">
          <p:pic>
            <p:nvPicPr>
              <p:cNvPr id="6" name="Ink 5"/>
              <p:cNvPicPr/>
              <p:nvPr/>
            </p:nvPicPr>
            <p:blipFill>
              <a:blip r:embed="rId19"/>
              <a:stretch>
                <a:fillRect/>
              </a:stretch>
            </p:blipFill>
            <p:spPr>
              <a:xfrm>
                <a:off x="4721674" y="2345148"/>
                <a:ext cx="190594" cy="2413517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0">
            <p14:nvContentPartPr>
              <p14:cNvPr id="7" name="Ink 6"/>
              <p14:cNvContentPartPr/>
              <p14:nvPr/>
            </p14:nvContentPartPr>
            <p14:xfrm>
              <a:off x="3553641" y="2352701"/>
              <a:ext cx="88020" cy="789750"/>
            </p14:xfrm>
          </p:contentPart>
        </mc:Choice>
        <mc:Fallback xmlns="">
          <p:pic>
            <p:nvPicPr>
              <p:cNvPr id="7" name="Ink 6"/>
              <p:cNvPicPr/>
              <p:nvPr/>
            </p:nvPicPr>
            <p:blipFill>
              <a:blip r:embed="rId21"/>
              <a:stretch>
                <a:fillRect/>
              </a:stretch>
            </p:blipFill>
            <p:spPr>
              <a:xfrm>
                <a:off x="3541785" y="2340833"/>
                <a:ext cx="111732" cy="813486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2">
            <p14:nvContentPartPr>
              <p14:cNvPr id="8" name="Ink 7"/>
              <p14:cNvContentPartPr/>
              <p14:nvPr/>
            </p14:nvContentPartPr>
            <p14:xfrm>
              <a:off x="4848561" y="2525231"/>
              <a:ext cx="3070710" cy="1194480"/>
            </p14:xfrm>
          </p:contentPart>
        </mc:Choice>
        <mc:Fallback xmlns="">
          <p:pic>
            <p:nvPicPr>
              <p:cNvPr id="8" name="Ink 7"/>
              <p:cNvPicPr/>
              <p:nvPr/>
            </p:nvPicPr>
            <p:blipFill>
              <a:blip r:embed="rId23"/>
              <a:stretch>
                <a:fillRect/>
              </a:stretch>
            </p:blipFill>
            <p:spPr>
              <a:xfrm>
                <a:off x="4836688" y="2513355"/>
                <a:ext cx="3094455" cy="1218233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4">
            <p14:nvContentPartPr>
              <p14:cNvPr id="9" name="Ink 8"/>
              <p14:cNvContentPartPr/>
              <p14:nvPr/>
            </p14:nvContentPartPr>
            <p14:xfrm>
              <a:off x="3810141" y="3264221"/>
              <a:ext cx="922320" cy="241650"/>
            </p14:xfrm>
          </p:contentPart>
        </mc:Choice>
        <mc:Fallback xmlns="">
          <p:pic>
            <p:nvPicPr>
              <p:cNvPr id="9" name="Ink 8"/>
              <p:cNvPicPr/>
              <p:nvPr/>
            </p:nvPicPr>
            <p:blipFill>
              <a:blip r:embed="rId25"/>
              <a:stretch>
                <a:fillRect/>
              </a:stretch>
            </p:blipFill>
            <p:spPr>
              <a:xfrm>
                <a:off x="3798261" y="3252354"/>
                <a:ext cx="946080" cy="265383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6">
            <p14:nvContentPartPr>
              <p14:cNvPr id="15" name="Ink 14"/>
              <p14:cNvContentPartPr/>
              <p14:nvPr/>
            </p14:nvContentPartPr>
            <p14:xfrm>
              <a:off x="745911" y="2075951"/>
              <a:ext cx="2897910" cy="3038580"/>
            </p14:xfrm>
          </p:contentPart>
        </mc:Choice>
        <mc:Fallback xmlns="">
          <p:pic>
            <p:nvPicPr>
              <p:cNvPr id="15" name="Ink 14"/>
              <p:cNvPicPr/>
              <p:nvPr/>
            </p:nvPicPr>
            <p:blipFill>
              <a:blip r:embed="rId27"/>
              <a:stretch>
                <a:fillRect/>
              </a:stretch>
            </p:blipFill>
            <p:spPr>
              <a:xfrm>
                <a:off x="734039" y="2064077"/>
                <a:ext cx="2921655" cy="3062327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8">
            <p14:nvContentPartPr>
              <p14:cNvPr id="42" name="Ink 41"/>
              <p14:cNvContentPartPr/>
              <p14:nvPr/>
            </p14:nvContentPartPr>
            <p14:xfrm>
              <a:off x="3600891" y="3874961"/>
              <a:ext cx="30780" cy="921510"/>
            </p14:xfrm>
          </p:contentPart>
        </mc:Choice>
        <mc:Fallback xmlns="">
          <p:pic>
            <p:nvPicPr>
              <p:cNvPr id="42" name="Ink 41"/>
              <p:cNvPicPr/>
              <p:nvPr/>
            </p:nvPicPr>
            <p:blipFill>
              <a:blip r:embed="rId29"/>
              <a:stretch>
                <a:fillRect/>
              </a:stretch>
            </p:blipFill>
            <p:spPr>
              <a:xfrm>
                <a:off x="3589080" y="3863087"/>
                <a:ext cx="54402" cy="945258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19320811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/>
              <a:t>Lecture Outlin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486696" y="2363928"/>
            <a:ext cx="7905135" cy="2606278"/>
          </a:xfrm>
        </p:spPr>
        <p:txBody>
          <a:bodyPr>
            <a:normAutofit/>
          </a:bodyPr>
          <a:lstStyle/>
          <a:p>
            <a:pPr marL="342900" indent="-342900">
              <a:buAutoNum type="arabicPeriod"/>
            </a:pPr>
            <a:r>
              <a:rPr lang="en-US" sz="2800" dirty="0" smtClean="0">
                <a:solidFill>
                  <a:schemeClr val="tx1"/>
                </a:solidFill>
              </a:rPr>
              <a:t>Clipping</a:t>
            </a:r>
          </a:p>
          <a:p>
            <a:pPr marL="342900" indent="-342900">
              <a:buFont typeface="Wingdings" pitchFamily="2" charset="2"/>
              <a:buChar char="§"/>
            </a:pPr>
            <a:r>
              <a:rPr lang="en-US" sz="2800" dirty="0" smtClean="0">
                <a:solidFill>
                  <a:schemeClr val="tx1"/>
                </a:solidFill>
              </a:rPr>
              <a:t>Pont Clipping</a:t>
            </a:r>
          </a:p>
          <a:p>
            <a:pPr marL="342900" indent="-342900">
              <a:buFont typeface="Wingdings" pitchFamily="2" charset="2"/>
              <a:buChar char="§"/>
            </a:pPr>
            <a:r>
              <a:rPr lang="en-US" sz="2800" dirty="0" smtClean="0">
                <a:solidFill>
                  <a:schemeClr val="tx1"/>
                </a:solidFill>
              </a:rPr>
              <a:t>Line Clipping (Derivation)</a:t>
            </a:r>
          </a:p>
          <a:p>
            <a:pPr marL="342900" indent="-342900">
              <a:buFont typeface="Wingdings" pitchFamily="2" charset="2"/>
              <a:buChar char="§"/>
            </a:pPr>
            <a:r>
              <a:rPr lang="en-US" sz="2800" dirty="0" smtClean="0">
                <a:solidFill>
                  <a:schemeClr val="tx1"/>
                </a:solidFill>
              </a:rPr>
              <a:t>Line Clipping (Problem Solving)</a:t>
            </a:r>
          </a:p>
          <a:p>
            <a:pPr marL="342900" indent="-342900">
              <a:buAutoNum type="arabicPeriod"/>
            </a:pPr>
            <a:endParaRPr lang="en-US" dirty="0" smtClean="0">
              <a:solidFill>
                <a:schemeClr val="tx1"/>
              </a:solidFill>
            </a:endParaRPr>
          </a:p>
          <a:p>
            <a:pPr marL="342900" indent="-342900">
              <a:buAutoNum type="arabicPeriod"/>
            </a:pPr>
            <a:endParaRPr lang="en-US" dirty="0">
              <a:solidFill>
                <a:schemeClr val="tx1"/>
              </a:solidFill>
            </a:endParaRPr>
          </a:p>
          <a:p>
            <a:pPr marL="342900" indent="-342900">
              <a:buAutoNum type="arabicPeriod"/>
            </a:pPr>
            <a:endParaRPr lang="en-US" dirty="0" smtClean="0">
              <a:solidFill>
                <a:schemeClr val="tx1"/>
              </a:solidFill>
            </a:endParaRPr>
          </a:p>
          <a:p>
            <a:pPr marL="342900" indent="-342900">
              <a:buAutoNum type="arabicPeriod"/>
            </a:pPr>
            <a:endParaRPr lang="en-US" dirty="0">
              <a:solidFill>
                <a:schemeClr val="tx1"/>
              </a:solidFill>
            </a:endParaRPr>
          </a:p>
          <a:p>
            <a:pPr marL="342900" indent="-342900">
              <a:buAutoNum type="arabicPeriod"/>
            </a:pPr>
            <a:endParaRPr lang="en-US" dirty="0" smtClean="0">
              <a:solidFill>
                <a:schemeClr val="tx1"/>
              </a:solidFill>
            </a:endParaRPr>
          </a:p>
          <a:p>
            <a:pPr marL="342900" indent="-342900">
              <a:buAutoNum type="arabicPeriod"/>
            </a:pPr>
            <a:endParaRPr lang="en-US" dirty="0">
              <a:solidFill>
                <a:schemeClr val="tx1"/>
              </a:solidFill>
            </a:endParaRPr>
          </a:p>
          <a:p>
            <a:pPr marL="342900" indent="-342900">
              <a:buAutoNum type="arabicPeriod"/>
            </a:pPr>
            <a:endParaRPr lang="en-US" dirty="0">
              <a:solidFill>
                <a:schemeClr val="tx1"/>
              </a:solidFill>
            </a:endParaRPr>
          </a:p>
          <a:p>
            <a:pPr marL="342900" indent="-342900">
              <a:buAutoNum type="arabicPeriod"/>
            </a:pPr>
            <a:endParaRPr lang="en-US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681589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13406" y="692012"/>
            <a:ext cx="7886700" cy="493545"/>
          </a:xfrm>
        </p:spPr>
        <p:txBody>
          <a:bodyPr>
            <a:normAutofit fontScale="90000"/>
          </a:bodyPr>
          <a:lstStyle/>
          <a:p>
            <a:pPr algn="l"/>
            <a:r>
              <a:rPr lang="en-US" sz="4400" dirty="0"/>
              <a:t>Line Clipping (Derivation)</a:t>
            </a:r>
            <a:endParaRPr lang="en-US" dirty="0"/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2">
            <p14:nvContentPartPr>
              <p14:cNvPr id="5" name="Ink 4"/>
              <p14:cNvContentPartPr/>
              <p14:nvPr/>
            </p14:nvContentPartPr>
            <p14:xfrm>
              <a:off x="3573081" y="3050381"/>
              <a:ext cx="1273320" cy="691470"/>
            </p14:xfrm>
          </p:contentPart>
        </mc:Choice>
        <mc:Fallback xmlns="">
          <p:pic>
            <p:nvPicPr>
              <p:cNvPr id="5" name="Ink 4"/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3561201" y="3038515"/>
                <a:ext cx="1297080" cy="715202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">
            <p14:nvContentPartPr>
              <p14:cNvPr id="27" name="Ink 26"/>
              <p14:cNvContentPartPr/>
              <p14:nvPr/>
            </p14:nvContentPartPr>
            <p14:xfrm>
              <a:off x="4908231" y="3864161"/>
              <a:ext cx="0" cy="29160"/>
            </p14:xfrm>
          </p:contentPart>
        </mc:Choice>
        <mc:Fallback xmlns="">
          <p:pic>
            <p:nvPicPr>
              <p:cNvPr id="27" name="Ink 26"/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4908231" y="3855251"/>
                <a:ext cx="0" cy="469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6">
            <p14:nvContentPartPr>
              <p14:cNvPr id="33" name="Ink 32"/>
              <p14:cNvContentPartPr/>
              <p14:nvPr/>
            </p14:nvContentPartPr>
            <p14:xfrm>
              <a:off x="3591711" y="3702701"/>
              <a:ext cx="0" cy="10260"/>
            </p14:xfrm>
          </p:contentPart>
        </mc:Choice>
        <mc:Fallback xmlns="">
          <p:pic>
            <p:nvPicPr>
              <p:cNvPr id="33" name="Ink 32"/>
              <p:cNvPicPr/>
              <p:nvPr/>
            </p:nvPicPr>
            <p:blipFill>
              <a:blip r:embed="rId7"/>
              <a:stretch>
                <a:fillRect/>
              </a:stretch>
            </p:blipFill>
            <p:spPr>
              <a:xfrm>
                <a:off x="3591711" y="3694827"/>
                <a:ext cx="0" cy="26008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8">
            <p14:nvContentPartPr>
              <p14:cNvPr id="39" name="Ink 38"/>
              <p14:cNvContentPartPr/>
              <p14:nvPr/>
            </p14:nvContentPartPr>
            <p14:xfrm>
              <a:off x="3592251" y="4605851"/>
              <a:ext cx="0" cy="41850"/>
            </p14:xfrm>
          </p:contentPart>
        </mc:Choice>
        <mc:Fallback xmlns="">
          <p:pic>
            <p:nvPicPr>
              <p:cNvPr id="39" name="Ink 38"/>
              <p:cNvPicPr/>
              <p:nvPr/>
            </p:nvPicPr>
            <p:blipFill>
              <a:blip r:embed="rId9"/>
              <a:stretch>
                <a:fillRect/>
              </a:stretch>
            </p:blipFill>
            <p:spPr>
              <a:xfrm>
                <a:off x="3592251" y="4596941"/>
                <a:ext cx="0" cy="5967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0">
            <p14:nvContentPartPr>
              <p14:cNvPr id="67" name="Ink 66"/>
              <p14:cNvContentPartPr/>
              <p14:nvPr/>
            </p14:nvContentPartPr>
            <p14:xfrm>
              <a:off x="2257911" y="3769931"/>
              <a:ext cx="15930" cy="0"/>
            </p14:xfrm>
          </p:contentPart>
        </mc:Choice>
        <mc:Fallback xmlns="">
          <p:pic>
            <p:nvPicPr>
              <p:cNvPr id="67" name="Ink 66"/>
              <p:cNvPicPr/>
              <p:nvPr/>
            </p:nvPicPr>
            <p:blipFill>
              <a:blip r:embed="rId11"/>
              <a:stretch>
                <a:fillRect/>
              </a:stretch>
            </p:blipFill>
            <p:spPr>
              <a:xfrm>
                <a:off x="2249001" y="3769931"/>
                <a:ext cx="33750" cy="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2">
            <p14:nvContentPartPr>
              <p14:cNvPr id="14" name="Ink 13"/>
              <p14:cNvContentPartPr/>
              <p14:nvPr/>
            </p14:nvContentPartPr>
            <p14:xfrm>
              <a:off x="3600918" y="3874961"/>
              <a:ext cx="30754" cy="921510"/>
            </p14:xfrm>
          </p:contentPart>
        </mc:Choice>
        <mc:Fallback xmlns="">
          <p:pic>
            <p:nvPicPr>
              <p:cNvPr id="14" name="Ink 13"/>
              <p:cNvPicPr/>
              <p:nvPr/>
            </p:nvPicPr>
            <p:blipFill>
              <a:blip r:embed="rId13"/>
              <a:stretch>
                <a:fillRect/>
              </a:stretch>
            </p:blipFill>
            <p:spPr>
              <a:xfrm>
                <a:off x="3589253" y="3863087"/>
                <a:ext cx="54085" cy="945258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4">
            <p14:nvContentPartPr>
              <p14:cNvPr id="20" name="Ink 19"/>
              <p14:cNvContentPartPr/>
              <p14:nvPr/>
            </p14:nvContentPartPr>
            <p14:xfrm>
              <a:off x="3257721" y="3137861"/>
              <a:ext cx="15930" cy="0"/>
            </p14:xfrm>
          </p:contentPart>
        </mc:Choice>
        <mc:Fallback xmlns="">
          <p:pic>
            <p:nvPicPr>
              <p:cNvPr id="20" name="Ink 19"/>
              <p:cNvPicPr/>
              <p:nvPr/>
            </p:nvPicPr>
            <p:blipFill>
              <a:blip r:embed="rId15"/>
              <a:stretch>
                <a:fillRect/>
              </a:stretch>
            </p:blipFill>
            <p:spPr>
              <a:xfrm>
                <a:off x="3248811" y="3137861"/>
                <a:ext cx="33750" cy="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6">
            <p14:nvContentPartPr>
              <p14:cNvPr id="74" name="Ink 73"/>
              <p14:cNvContentPartPr/>
              <p14:nvPr/>
            </p14:nvContentPartPr>
            <p14:xfrm>
              <a:off x="708678" y="1985501"/>
              <a:ext cx="2936494" cy="2235870"/>
            </p14:xfrm>
          </p:contentPart>
        </mc:Choice>
        <mc:Fallback xmlns="">
          <p:pic>
            <p:nvPicPr>
              <p:cNvPr id="74" name="Ink 73"/>
              <p:cNvPicPr/>
              <p:nvPr/>
            </p:nvPicPr>
            <p:blipFill>
              <a:blip r:embed="rId17"/>
              <a:stretch>
                <a:fillRect/>
              </a:stretch>
            </p:blipFill>
            <p:spPr>
              <a:xfrm>
                <a:off x="696814" y="1974134"/>
                <a:ext cx="2960222" cy="2258604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8">
            <p14:nvContentPartPr>
              <p14:cNvPr id="78" name="Ink 77"/>
              <p14:cNvContentPartPr/>
              <p14:nvPr/>
            </p14:nvContentPartPr>
            <p14:xfrm>
              <a:off x="3836628" y="4042901"/>
              <a:ext cx="630964" cy="248400"/>
            </p14:xfrm>
          </p:contentPart>
        </mc:Choice>
        <mc:Fallback xmlns="">
          <p:pic>
            <p:nvPicPr>
              <p:cNvPr id="78" name="Ink 77"/>
              <p:cNvPicPr/>
              <p:nvPr/>
            </p:nvPicPr>
            <p:blipFill>
              <a:blip r:embed="rId19"/>
              <a:stretch>
                <a:fillRect/>
              </a:stretch>
            </p:blipFill>
            <p:spPr>
              <a:xfrm>
                <a:off x="3824750" y="4031038"/>
                <a:ext cx="654720" cy="272126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0">
            <p14:nvContentPartPr>
              <p14:cNvPr id="97" name="Ink 96"/>
              <p14:cNvContentPartPr/>
              <p14:nvPr/>
            </p14:nvContentPartPr>
            <p14:xfrm>
              <a:off x="5010561" y="3057941"/>
              <a:ext cx="53730" cy="0"/>
            </p14:xfrm>
          </p:contentPart>
        </mc:Choice>
        <mc:Fallback xmlns="">
          <p:pic>
            <p:nvPicPr>
              <p:cNvPr id="97" name="Ink 96"/>
              <p:cNvPicPr/>
              <p:nvPr/>
            </p:nvPicPr>
            <p:blipFill>
              <a:blip r:embed="rId21"/>
              <a:stretch>
                <a:fillRect/>
              </a:stretch>
            </p:blipFill>
            <p:spPr>
              <a:xfrm>
                <a:off x="5001651" y="3057941"/>
                <a:ext cx="71550" cy="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2">
            <p14:nvContentPartPr>
              <p14:cNvPr id="125" name="Ink 124"/>
              <p14:cNvContentPartPr/>
              <p14:nvPr/>
            </p14:nvContentPartPr>
            <p14:xfrm>
              <a:off x="5190111" y="3654911"/>
              <a:ext cx="34020" cy="0"/>
            </p14:xfrm>
          </p:contentPart>
        </mc:Choice>
        <mc:Fallback xmlns="">
          <p:pic>
            <p:nvPicPr>
              <p:cNvPr id="125" name="Ink 124"/>
              <p:cNvPicPr/>
              <p:nvPr/>
            </p:nvPicPr>
            <p:blipFill>
              <a:blip r:embed="rId23"/>
              <a:stretch>
                <a:fillRect/>
              </a:stretch>
            </p:blipFill>
            <p:spPr>
              <a:xfrm>
                <a:off x="5181201" y="3654911"/>
                <a:ext cx="51840" cy="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4">
            <p14:nvContentPartPr>
              <p14:cNvPr id="126" name="Ink 125"/>
              <p14:cNvContentPartPr/>
              <p14:nvPr/>
            </p14:nvContentPartPr>
            <p14:xfrm>
              <a:off x="5259501" y="3654911"/>
              <a:ext cx="18630" cy="0"/>
            </p14:xfrm>
          </p:contentPart>
        </mc:Choice>
        <mc:Fallback xmlns="">
          <p:pic>
            <p:nvPicPr>
              <p:cNvPr id="126" name="Ink 125"/>
              <p:cNvPicPr/>
              <p:nvPr/>
            </p:nvPicPr>
            <p:blipFill>
              <a:blip r:embed="rId25"/>
              <a:stretch>
                <a:fillRect/>
              </a:stretch>
            </p:blipFill>
            <p:spPr>
              <a:xfrm>
                <a:off x="5250591" y="3654911"/>
                <a:ext cx="36450" cy="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6">
            <p14:nvContentPartPr>
              <p14:cNvPr id="142" name="Ink 141"/>
              <p14:cNvContentPartPr/>
              <p14:nvPr/>
            </p14:nvContentPartPr>
            <p14:xfrm>
              <a:off x="4733568" y="2357021"/>
              <a:ext cx="166793" cy="2389770"/>
            </p14:xfrm>
          </p:contentPart>
        </mc:Choice>
        <mc:Fallback xmlns="">
          <p:pic>
            <p:nvPicPr>
              <p:cNvPr id="142" name="Ink 141"/>
              <p:cNvPicPr/>
              <p:nvPr/>
            </p:nvPicPr>
            <p:blipFill>
              <a:blip r:embed="rId27"/>
              <a:stretch>
                <a:fillRect/>
              </a:stretch>
            </p:blipFill>
            <p:spPr>
              <a:xfrm>
                <a:off x="4721706" y="2345148"/>
                <a:ext cx="190518" cy="2413517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8">
            <p14:nvContentPartPr>
              <p14:cNvPr id="143" name="Ink 142"/>
              <p14:cNvContentPartPr/>
              <p14:nvPr/>
            </p14:nvContentPartPr>
            <p14:xfrm>
              <a:off x="4869621" y="2513351"/>
              <a:ext cx="3319610" cy="1155870"/>
            </p14:xfrm>
          </p:contentPart>
        </mc:Choice>
        <mc:Fallback xmlns="">
          <p:pic>
            <p:nvPicPr>
              <p:cNvPr id="143" name="Ink 142"/>
              <p:cNvPicPr/>
              <p:nvPr/>
            </p:nvPicPr>
            <p:blipFill>
              <a:blip r:embed="rId29"/>
              <a:stretch>
                <a:fillRect/>
              </a:stretch>
            </p:blipFill>
            <p:spPr>
              <a:xfrm>
                <a:off x="4857742" y="2501479"/>
                <a:ext cx="3343368" cy="1179613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0">
            <p14:nvContentPartPr>
              <p14:cNvPr id="147" name="Ink 146"/>
              <p14:cNvContentPartPr/>
              <p14:nvPr/>
            </p14:nvContentPartPr>
            <p14:xfrm>
              <a:off x="6256071" y="3011771"/>
              <a:ext cx="18360" cy="0"/>
            </p14:xfrm>
          </p:contentPart>
        </mc:Choice>
        <mc:Fallback xmlns="">
          <p:pic>
            <p:nvPicPr>
              <p:cNvPr id="147" name="Ink 146"/>
              <p:cNvPicPr/>
              <p:nvPr/>
            </p:nvPicPr>
            <p:blipFill>
              <a:blip r:embed="rId31"/>
              <a:stretch>
                <a:fillRect/>
              </a:stretch>
            </p:blipFill>
            <p:spPr>
              <a:xfrm>
                <a:off x="6247161" y="3011771"/>
                <a:ext cx="36180" cy="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2">
            <p14:nvContentPartPr>
              <p14:cNvPr id="152" name="Ink 151"/>
              <p14:cNvContentPartPr/>
              <p14:nvPr/>
            </p14:nvContentPartPr>
            <p14:xfrm>
              <a:off x="3741588" y="1925021"/>
              <a:ext cx="990874" cy="1580850"/>
            </p14:xfrm>
          </p:contentPart>
        </mc:Choice>
        <mc:Fallback xmlns="">
          <p:pic>
            <p:nvPicPr>
              <p:cNvPr id="152" name="Ink 151"/>
              <p:cNvPicPr/>
              <p:nvPr/>
            </p:nvPicPr>
            <p:blipFill>
              <a:blip r:embed="rId33"/>
              <a:stretch>
                <a:fillRect/>
              </a:stretch>
            </p:blipFill>
            <p:spPr>
              <a:xfrm>
                <a:off x="3729710" y="1913143"/>
                <a:ext cx="1014629" cy="1604606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4">
            <p14:nvContentPartPr>
              <p14:cNvPr id="167" name="Ink 166"/>
              <p14:cNvContentPartPr/>
              <p14:nvPr/>
            </p14:nvContentPartPr>
            <p14:xfrm>
              <a:off x="3956751" y="4492721"/>
              <a:ext cx="800010" cy="750060"/>
            </p14:xfrm>
          </p:contentPart>
        </mc:Choice>
        <mc:Fallback xmlns="">
          <p:pic>
            <p:nvPicPr>
              <p:cNvPr id="167" name="Ink 166"/>
              <p:cNvPicPr/>
              <p:nvPr/>
            </p:nvPicPr>
            <p:blipFill>
              <a:blip r:embed="rId35"/>
              <a:stretch>
                <a:fillRect/>
              </a:stretch>
            </p:blipFill>
            <p:spPr>
              <a:xfrm>
                <a:off x="3944875" y="4480861"/>
                <a:ext cx="823762" cy="7737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6">
            <p14:nvContentPartPr>
              <p14:cNvPr id="177" name="Ink 176"/>
              <p14:cNvContentPartPr/>
              <p14:nvPr/>
            </p14:nvContentPartPr>
            <p14:xfrm>
              <a:off x="6127821" y="2972351"/>
              <a:ext cx="302940" cy="1023300"/>
            </p14:xfrm>
          </p:contentPart>
        </mc:Choice>
        <mc:Fallback xmlns="">
          <p:pic>
            <p:nvPicPr>
              <p:cNvPr id="177" name="Ink 176"/>
              <p:cNvPicPr/>
              <p:nvPr/>
            </p:nvPicPr>
            <p:blipFill>
              <a:blip r:embed="rId37"/>
              <a:stretch>
                <a:fillRect/>
              </a:stretch>
            </p:blipFill>
            <p:spPr>
              <a:xfrm>
                <a:off x="6115962" y="2960481"/>
                <a:ext cx="326658" cy="1047039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8">
            <p14:nvContentPartPr>
              <p14:cNvPr id="178" name="Ink 177"/>
              <p14:cNvContentPartPr/>
              <p14:nvPr/>
            </p14:nvContentPartPr>
            <p14:xfrm>
              <a:off x="6393501" y="3994841"/>
              <a:ext cx="912870" cy="477360"/>
            </p14:xfrm>
          </p:contentPart>
        </mc:Choice>
        <mc:Fallback xmlns="">
          <p:pic>
            <p:nvPicPr>
              <p:cNvPr id="178" name="Ink 177"/>
              <p:cNvPicPr/>
              <p:nvPr/>
            </p:nvPicPr>
            <p:blipFill>
              <a:blip r:embed="rId39"/>
              <a:stretch>
                <a:fillRect/>
              </a:stretch>
            </p:blipFill>
            <p:spPr>
              <a:xfrm>
                <a:off x="6381660" y="3982979"/>
                <a:ext cx="936553" cy="501084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19820461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884322"/>
            <a:ext cx="7886700" cy="493545"/>
          </a:xfrm>
        </p:spPr>
        <p:txBody>
          <a:bodyPr>
            <a:normAutofit fontScale="90000"/>
          </a:bodyPr>
          <a:lstStyle/>
          <a:p>
            <a:pPr algn="l"/>
            <a:r>
              <a:rPr lang="en-US" sz="4400" dirty="0" smtClean="0"/>
              <a:t>Line Clipping (Derivation)</a:t>
            </a:r>
            <a:endParaRPr lang="en-US" dirty="0"/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2">
            <p14:nvContentPartPr>
              <p14:cNvPr id="5" name="Ink 4"/>
              <p14:cNvContentPartPr/>
              <p14:nvPr/>
            </p14:nvContentPartPr>
            <p14:xfrm>
              <a:off x="3573081" y="3050381"/>
              <a:ext cx="1273320" cy="691470"/>
            </p14:xfrm>
          </p:contentPart>
        </mc:Choice>
        <mc:Fallback xmlns="">
          <p:pic>
            <p:nvPicPr>
              <p:cNvPr id="5" name="Ink 4"/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3561201" y="3038515"/>
                <a:ext cx="1297080" cy="715202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">
            <p14:nvContentPartPr>
              <p14:cNvPr id="27" name="Ink 26"/>
              <p14:cNvContentPartPr/>
              <p14:nvPr/>
            </p14:nvContentPartPr>
            <p14:xfrm>
              <a:off x="4908231" y="3864161"/>
              <a:ext cx="0" cy="29160"/>
            </p14:xfrm>
          </p:contentPart>
        </mc:Choice>
        <mc:Fallback xmlns="">
          <p:pic>
            <p:nvPicPr>
              <p:cNvPr id="27" name="Ink 26"/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4908231" y="3855251"/>
                <a:ext cx="0" cy="469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6">
            <p14:nvContentPartPr>
              <p14:cNvPr id="33" name="Ink 32"/>
              <p14:cNvContentPartPr/>
              <p14:nvPr/>
            </p14:nvContentPartPr>
            <p14:xfrm>
              <a:off x="3591711" y="3702701"/>
              <a:ext cx="0" cy="10260"/>
            </p14:xfrm>
          </p:contentPart>
        </mc:Choice>
        <mc:Fallback xmlns="">
          <p:pic>
            <p:nvPicPr>
              <p:cNvPr id="33" name="Ink 32"/>
              <p:cNvPicPr/>
              <p:nvPr/>
            </p:nvPicPr>
            <p:blipFill>
              <a:blip r:embed="rId7"/>
              <a:stretch>
                <a:fillRect/>
              </a:stretch>
            </p:blipFill>
            <p:spPr>
              <a:xfrm>
                <a:off x="3591711" y="3694827"/>
                <a:ext cx="0" cy="26008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8">
            <p14:nvContentPartPr>
              <p14:cNvPr id="39" name="Ink 38"/>
              <p14:cNvContentPartPr/>
              <p14:nvPr/>
            </p14:nvContentPartPr>
            <p14:xfrm>
              <a:off x="3592251" y="4605851"/>
              <a:ext cx="0" cy="41850"/>
            </p14:xfrm>
          </p:contentPart>
        </mc:Choice>
        <mc:Fallback xmlns="">
          <p:pic>
            <p:nvPicPr>
              <p:cNvPr id="39" name="Ink 38"/>
              <p:cNvPicPr/>
              <p:nvPr/>
            </p:nvPicPr>
            <p:blipFill>
              <a:blip r:embed="rId9"/>
              <a:stretch>
                <a:fillRect/>
              </a:stretch>
            </p:blipFill>
            <p:spPr>
              <a:xfrm>
                <a:off x="3592251" y="4596941"/>
                <a:ext cx="0" cy="5967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0">
            <p14:nvContentPartPr>
              <p14:cNvPr id="67" name="Ink 66"/>
              <p14:cNvContentPartPr/>
              <p14:nvPr/>
            </p14:nvContentPartPr>
            <p14:xfrm>
              <a:off x="2257911" y="3769931"/>
              <a:ext cx="15930" cy="0"/>
            </p14:xfrm>
          </p:contentPart>
        </mc:Choice>
        <mc:Fallback xmlns="">
          <p:pic>
            <p:nvPicPr>
              <p:cNvPr id="67" name="Ink 66"/>
              <p:cNvPicPr/>
              <p:nvPr/>
            </p:nvPicPr>
            <p:blipFill>
              <a:blip r:embed="rId11"/>
              <a:stretch>
                <a:fillRect/>
              </a:stretch>
            </p:blipFill>
            <p:spPr>
              <a:xfrm>
                <a:off x="2249001" y="3769931"/>
                <a:ext cx="33750" cy="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2">
            <p14:nvContentPartPr>
              <p14:cNvPr id="20" name="Ink 19"/>
              <p14:cNvContentPartPr/>
              <p14:nvPr/>
            </p14:nvContentPartPr>
            <p14:xfrm>
              <a:off x="3257721" y="3137861"/>
              <a:ext cx="15930" cy="0"/>
            </p14:xfrm>
          </p:contentPart>
        </mc:Choice>
        <mc:Fallback xmlns="">
          <p:pic>
            <p:nvPicPr>
              <p:cNvPr id="20" name="Ink 19"/>
              <p:cNvPicPr/>
              <p:nvPr/>
            </p:nvPicPr>
            <p:blipFill>
              <a:blip r:embed="rId13"/>
              <a:stretch>
                <a:fillRect/>
              </a:stretch>
            </p:blipFill>
            <p:spPr>
              <a:xfrm>
                <a:off x="3248811" y="3137861"/>
                <a:ext cx="33750" cy="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4">
            <p14:nvContentPartPr>
              <p14:cNvPr id="97" name="Ink 96"/>
              <p14:cNvContentPartPr/>
              <p14:nvPr/>
            </p14:nvContentPartPr>
            <p14:xfrm>
              <a:off x="5010561" y="3057941"/>
              <a:ext cx="53730" cy="0"/>
            </p14:xfrm>
          </p:contentPart>
        </mc:Choice>
        <mc:Fallback xmlns="">
          <p:pic>
            <p:nvPicPr>
              <p:cNvPr id="97" name="Ink 96"/>
              <p:cNvPicPr/>
              <p:nvPr/>
            </p:nvPicPr>
            <p:blipFill>
              <a:blip r:embed="rId15"/>
              <a:stretch>
                <a:fillRect/>
              </a:stretch>
            </p:blipFill>
            <p:spPr>
              <a:xfrm>
                <a:off x="5001651" y="3057941"/>
                <a:ext cx="71550" cy="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6">
            <p14:nvContentPartPr>
              <p14:cNvPr id="125" name="Ink 124"/>
              <p14:cNvContentPartPr/>
              <p14:nvPr/>
            </p14:nvContentPartPr>
            <p14:xfrm>
              <a:off x="5190111" y="3654911"/>
              <a:ext cx="34020" cy="0"/>
            </p14:xfrm>
          </p:contentPart>
        </mc:Choice>
        <mc:Fallback xmlns="">
          <p:pic>
            <p:nvPicPr>
              <p:cNvPr id="125" name="Ink 124"/>
              <p:cNvPicPr/>
              <p:nvPr/>
            </p:nvPicPr>
            <p:blipFill>
              <a:blip r:embed="rId17"/>
              <a:stretch>
                <a:fillRect/>
              </a:stretch>
            </p:blipFill>
            <p:spPr>
              <a:xfrm>
                <a:off x="5181201" y="3654911"/>
                <a:ext cx="51840" cy="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8">
            <p14:nvContentPartPr>
              <p14:cNvPr id="126" name="Ink 125"/>
              <p14:cNvContentPartPr/>
              <p14:nvPr/>
            </p14:nvContentPartPr>
            <p14:xfrm>
              <a:off x="5259501" y="3654911"/>
              <a:ext cx="18630" cy="0"/>
            </p14:xfrm>
          </p:contentPart>
        </mc:Choice>
        <mc:Fallback xmlns="">
          <p:pic>
            <p:nvPicPr>
              <p:cNvPr id="126" name="Ink 125"/>
              <p:cNvPicPr/>
              <p:nvPr/>
            </p:nvPicPr>
            <p:blipFill>
              <a:blip r:embed="rId19"/>
              <a:stretch>
                <a:fillRect/>
              </a:stretch>
            </p:blipFill>
            <p:spPr>
              <a:xfrm>
                <a:off x="5250591" y="3654911"/>
                <a:ext cx="36450" cy="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0">
            <p14:nvContentPartPr>
              <p14:cNvPr id="147" name="Ink 146"/>
              <p14:cNvContentPartPr/>
              <p14:nvPr/>
            </p14:nvContentPartPr>
            <p14:xfrm>
              <a:off x="6256071" y="3011771"/>
              <a:ext cx="18360" cy="0"/>
            </p14:xfrm>
          </p:contentPart>
        </mc:Choice>
        <mc:Fallback xmlns="">
          <p:pic>
            <p:nvPicPr>
              <p:cNvPr id="147" name="Ink 146"/>
              <p:cNvPicPr/>
              <p:nvPr/>
            </p:nvPicPr>
            <p:blipFill>
              <a:blip r:embed="rId21"/>
              <a:stretch>
                <a:fillRect/>
              </a:stretch>
            </p:blipFill>
            <p:spPr>
              <a:xfrm>
                <a:off x="6247161" y="3011771"/>
                <a:ext cx="36180" cy="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2">
            <p14:nvContentPartPr>
              <p14:cNvPr id="177" name="Ink 176"/>
              <p14:cNvContentPartPr/>
              <p14:nvPr/>
            </p14:nvContentPartPr>
            <p14:xfrm>
              <a:off x="6127821" y="2972351"/>
              <a:ext cx="302940" cy="1023300"/>
            </p14:xfrm>
          </p:contentPart>
        </mc:Choice>
        <mc:Fallback xmlns="">
          <p:pic>
            <p:nvPicPr>
              <p:cNvPr id="177" name="Ink 176"/>
              <p:cNvPicPr/>
              <p:nvPr/>
            </p:nvPicPr>
            <p:blipFill>
              <a:blip r:embed="rId23"/>
              <a:stretch>
                <a:fillRect/>
              </a:stretch>
            </p:blipFill>
            <p:spPr>
              <a:xfrm>
                <a:off x="6115962" y="2960481"/>
                <a:ext cx="326658" cy="1047039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4">
            <p14:nvContentPartPr>
              <p14:cNvPr id="178" name="Ink 177"/>
              <p14:cNvContentPartPr/>
              <p14:nvPr/>
            </p14:nvContentPartPr>
            <p14:xfrm>
              <a:off x="6393501" y="3994841"/>
              <a:ext cx="912870" cy="477360"/>
            </p14:xfrm>
          </p:contentPart>
        </mc:Choice>
        <mc:Fallback xmlns="">
          <p:pic>
            <p:nvPicPr>
              <p:cNvPr id="178" name="Ink 177"/>
              <p:cNvPicPr/>
              <p:nvPr/>
            </p:nvPicPr>
            <p:blipFill>
              <a:blip r:embed="rId25"/>
              <a:stretch>
                <a:fillRect/>
              </a:stretch>
            </p:blipFill>
            <p:spPr>
              <a:xfrm>
                <a:off x="6381660" y="3982979"/>
                <a:ext cx="936553" cy="501084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6">
            <p14:nvContentPartPr>
              <p14:cNvPr id="6" name="Ink 5"/>
              <p14:cNvContentPartPr/>
              <p14:nvPr/>
            </p14:nvContentPartPr>
            <p14:xfrm>
              <a:off x="3956778" y="4492721"/>
              <a:ext cx="799984" cy="750060"/>
            </p14:xfrm>
          </p:contentPart>
        </mc:Choice>
        <mc:Fallback xmlns="">
          <p:pic>
            <p:nvPicPr>
              <p:cNvPr id="6" name="Ink 5"/>
              <p:cNvPicPr/>
              <p:nvPr/>
            </p:nvPicPr>
            <p:blipFill>
              <a:blip r:embed="rId27"/>
              <a:stretch>
                <a:fillRect/>
              </a:stretch>
            </p:blipFill>
            <p:spPr>
              <a:xfrm>
                <a:off x="3944902" y="4480861"/>
                <a:ext cx="823735" cy="7737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8">
            <p14:nvContentPartPr>
              <p14:cNvPr id="11" name="Ink 10"/>
              <p14:cNvContentPartPr/>
              <p14:nvPr/>
            </p14:nvContentPartPr>
            <p14:xfrm>
              <a:off x="4733568" y="2357021"/>
              <a:ext cx="166834" cy="2389770"/>
            </p14:xfrm>
          </p:contentPart>
        </mc:Choice>
        <mc:Fallback xmlns="">
          <p:pic>
            <p:nvPicPr>
              <p:cNvPr id="11" name="Ink 10"/>
              <p:cNvPicPr/>
              <p:nvPr/>
            </p:nvPicPr>
            <p:blipFill>
              <a:blip r:embed="rId29"/>
              <a:stretch>
                <a:fillRect/>
              </a:stretch>
            </p:blipFill>
            <p:spPr>
              <a:xfrm>
                <a:off x="4721703" y="2345148"/>
                <a:ext cx="190565" cy="2413517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0">
            <p14:nvContentPartPr>
              <p14:cNvPr id="16" name="Ink 15"/>
              <p14:cNvContentPartPr/>
              <p14:nvPr/>
            </p14:nvContentPartPr>
            <p14:xfrm>
              <a:off x="3741588" y="1925021"/>
              <a:ext cx="4447643" cy="1390230"/>
            </p14:xfrm>
          </p:contentPart>
        </mc:Choice>
        <mc:Fallback xmlns="">
          <p:pic>
            <p:nvPicPr>
              <p:cNvPr id="16" name="Ink 15"/>
              <p:cNvPicPr/>
              <p:nvPr/>
            </p:nvPicPr>
            <p:blipFill>
              <a:blip r:embed="rId31"/>
              <a:stretch>
                <a:fillRect/>
              </a:stretch>
            </p:blipFill>
            <p:spPr>
              <a:xfrm>
                <a:off x="3729709" y="1913142"/>
                <a:ext cx="4471400" cy="1413988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2">
            <p14:nvContentPartPr>
              <p14:cNvPr id="21" name="Ink 20"/>
              <p14:cNvContentPartPr/>
              <p14:nvPr/>
            </p14:nvContentPartPr>
            <p14:xfrm>
              <a:off x="788841" y="2554661"/>
              <a:ext cx="389340" cy="1669680"/>
            </p14:xfrm>
          </p:contentPart>
        </mc:Choice>
        <mc:Fallback xmlns="">
          <p:pic>
            <p:nvPicPr>
              <p:cNvPr id="21" name="Ink 20"/>
              <p:cNvPicPr/>
              <p:nvPr/>
            </p:nvPicPr>
            <p:blipFill>
              <a:blip r:embed="rId33"/>
              <a:stretch>
                <a:fillRect/>
              </a:stretch>
            </p:blipFill>
            <p:spPr>
              <a:xfrm>
                <a:off x="764732" y="2530557"/>
                <a:ext cx="436838" cy="1717169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4">
            <p14:nvContentPartPr>
              <p14:cNvPr id="43" name="Ink 42"/>
              <p14:cNvContentPartPr/>
              <p14:nvPr/>
            </p14:nvContentPartPr>
            <p14:xfrm>
              <a:off x="3836628" y="4042901"/>
              <a:ext cx="630964" cy="248400"/>
            </p14:xfrm>
          </p:contentPart>
        </mc:Choice>
        <mc:Fallback xmlns="">
          <p:pic>
            <p:nvPicPr>
              <p:cNvPr id="43" name="Ink 42"/>
              <p:cNvPicPr/>
              <p:nvPr/>
            </p:nvPicPr>
            <p:blipFill>
              <a:blip r:embed="rId35"/>
              <a:stretch>
                <a:fillRect/>
              </a:stretch>
            </p:blipFill>
            <p:spPr>
              <a:xfrm>
                <a:off x="3824750" y="4031038"/>
                <a:ext cx="654720" cy="272126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6">
            <p14:nvContentPartPr>
              <p14:cNvPr id="51" name="Ink 50"/>
              <p14:cNvContentPartPr/>
              <p14:nvPr/>
            </p14:nvContentPartPr>
            <p14:xfrm>
              <a:off x="2514141" y="2660231"/>
              <a:ext cx="1024650" cy="544320"/>
            </p14:xfrm>
          </p:contentPart>
        </mc:Choice>
        <mc:Fallback xmlns="">
          <p:pic>
            <p:nvPicPr>
              <p:cNvPr id="51" name="Ink 50"/>
              <p:cNvPicPr/>
              <p:nvPr/>
            </p:nvPicPr>
            <p:blipFill>
              <a:blip r:embed="rId37"/>
              <a:stretch>
                <a:fillRect/>
              </a:stretch>
            </p:blipFill>
            <p:spPr>
              <a:xfrm>
                <a:off x="2502281" y="2648351"/>
                <a:ext cx="1048370" cy="5680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8">
            <p14:nvContentPartPr>
              <p14:cNvPr id="61" name="Ink 60"/>
              <p14:cNvContentPartPr/>
              <p14:nvPr/>
            </p14:nvContentPartPr>
            <p14:xfrm>
              <a:off x="6310881" y="3588491"/>
              <a:ext cx="19940" cy="4860"/>
            </p14:xfrm>
          </p:contentPart>
        </mc:Choice>
        <mc:Fallback xmlns="">
          <p:pic>
            <p:nvPicPr>
              <p:cNvPr id="61" name="Ink 60"/>
              <p:cNvPicPr/>
              <p:nvPr/>
            </p:nvPicPr>
            <p:blipFill>
              <a:blip r:embed="rId39"/>
              <a:stretch>
                <a:fillRect/>
              </a:stretch>
            </p:blipFill>
            <p:spPr>
              <a:xfrm>
                <a:off x="6299131" y="3577035"/>
                <a:ext cx="43441" cy="27771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0">
            <p14:nvContentPartPr>
              <p14:cNvPr id="62" name="Ink 61"/>
              <p14:cNvContentPartPr/>
              <p14:nvPr/>
            </p14:nvContentPartPr>
            <p14:xfrm>
              <a:off x="2645631" y="2352701"/>
              <a:ext cx="1023840" cy="2443770"/>
            </p14:xfrm>
          </p:contentPart>
        </mc:Choice>
        <mc:Fallback xmlns="">
          <p:pic>
            <p:nvPicPr>
              <p:cNvPr id="62" name="Ink 61"/>
              <p:cNvPicPr/>
              <p:nvPr/>
            </p:nvPicPr>
            <p:blipFill>
              <a:blip r:embed="rId41"/>
              <a:stretch>
                <a:fillRect/>
              </a:stretch>
            </p:blipFill>
            <p:spPr>
              <a:xfrm>
                <a:off x="2633764" y="2340824"/>
                <a:ext cx="1047575" cy="2467524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2">
            <p14:nvContentPartPr>
              <p14:cNvPr id="64" name="Ink 63"/>
              <p14:cNvContentPartPr/>
              <p14:nvPr/>
            </p14:nvContentPartPr>
            <p14:xfrm>
              <a:off x="4998141" y="2901611"/>
              <a:ext cx="0" cy="0"/>
            </p14:xfrm>
          </p:contentPart>
        </mc:Choice>
        <mc:Fallback xmlns="">
          <p:pic>
            <p:nvPicPr>
              <p:cNvPr id="64" name="Ink 63"/>
              <p:cNvPicPr/>
              <p:nvPr/>
            </p:nvPicPr>
            <p:blipFill>
              <a:blip r:embed="rId43"/>
              <a:stretch>
                <a:fillRect/>
              </a:stretch>
            </p:blipFill>
            <p:spPr>
              <a:xfrm>
                <a:off x="4998141" y="2901611"/>
                <a:ext cx="0" cy="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4">
            <p14:nvContentPartPr>
              <p14:cNvPr id="76" name="Ink 75"/>
              <p14:cNvContentPartPr/>
              <p14:nvPr/>
            </p14:nvContentPartPr>
            <p14:xfrm>
              <a:off x="1605051" y="3413261"/>
              <a:ext cx="1957730" cy="723600"/>
            </p14:xfrm>
          </p:contentPart>
        </mc:Choice>
        <mc:Fallback xmlns="">
          <p:pic>
            <p:nvPicPr>
              <p:cNvPr id="76" name="Ink 75"/>
              <p:cNvPicPr/>
              <p:nvPr/>
            </p:nvPicPr>
            <p:blipFill>
              <a:blip r:embed="rId45"/>
              <a:stretch>
                <a:fillRect/>
              </a:stretch>
            </p:blipFill>
            <p:spPr>
              <a:xfrm>
                <a:off x="1593173" y="3401381"/>
                <a:ext cx="1981486" cy="7473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6">
            <p14:nvContentPartPr>
              <p14:cNvPr id="77" name="Ink 76"/>
              <p14:cNvContentPartPr/>
              <p14:nvPr/>
            </p14:nvContentPartPr>
            <p14:xfrm>
              <a:off x="2908881" y="4077191"/>
              <a:ext cx="131760" cy="288360"/>
            </p14:xfrm>
          </p:contentPart>
        </mc:Choice>
        <mc:Fallback xmlns="">
          <p:pic>
            <p:nvPicPr>
              <p:cNvPr id="77" name="Ink 76"/>
              <p:cNvPicPr/>
              <p:nvPr/>
            </p:nvPicPr>
            <p:blipFill>
              <a:blip r:embed="rId47"/>
              <a:stretch>
                <a:fillRect/>
              </a:stretch>
            </p:blipFill>
            <p:spPr>
              <a:xfrm>
                <a:off x="2897033" y="4065355"/>
                <a:ext cx="155455" cy="312031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8">
            <p14:nvContentPartPr>
              <p14:cNvPr id="80" name="Ink 79"/>
              <p14:cNvContentPartPr/>
              <p14:nvPr/>
            </p14:nvContentPartPr>
            <p14:xfrm>
              <a:off x="4781358" y="3335231"/>
              <a:ext cx="1410953" cy="416880"/>
            </p14:xfrm>
          </p:contentPart>
        </mc:Choice>
        <mc:Fallback xmlns="">
          <p:pic>
            <p:nvPicPr>
              <p:cNvPr id="80" name="Ink 79"/>
              <p:cNvPicPr/>
              <p:nvPr/>
            </p:nvPicPr>
            <p:blipFill>
              <a:blip r:embed="rId49"/>
              <a:stretch>
                <a:fillRect/>
              </a:stretch>
            </p:blipFill>
            <p:spPr>
              <a:xfrm>
                <a:off x="4769483" y="3323361"/>
                <a:ext cx="1434703" cy="440619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50">
            <p14:nvContentPartPr>
              <p14:cNvPr id="81" name="Ink 80"/>
              <p14:cNvContentPartPr/>
              <p14:nvPr/>
            </p14:nvContentPartPr>
            <p14:xfrm>
              <a:off x="5242788" y="4085561"/>
              <a:ext cx="118463" cy="396630"/>
            </p14:xfrm>
          </p:contentPart>
        </mc:Choice>
        <mc:Fallback xmlns="">
          <p:pic>
            <p:nvPicPr>
              <p:cNvPr id="81" name="Ink 80"/>
              <p:cNvPicPr/>
              <p:nvPr/>
            </p:nvPicPr>
            <p:blipFill>
              <a:blip r:embed="rId51"/>
              <a:stretch>
                <a:fillRect/>
              </a:stretch>
            </p:blipFill>
            <p:spPr>
              <a:xfrm>
                <a:off x="5230906" y="4073684"/>
                <a:ext cx="142228" cy="420385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52">
            <p14:nvContentPartPr>
              <p14:cNvPr id="83" name="Ink 82"/>
              <p14:cNvContentPartPr/>
              <p14:nvPr/>
            </p14:nvContentPartPr>
            <p14:xfrm>
              <a:off x="3810141" y="3264221"/>
              <a:ext cx="922280" cy="241650"/>
            </p14:xfrm>
          </p:contentPart>
        </mc:Choice>
        <mc:Fallback xmlns="">
          <p:pic>
            <p:nvPicPr>
              <p:cNvPr id="83" name="Ink 82"/>
              <p:cNvPicPr/>
              <p:nvPr/>
            </p:nvPicPr>
            <p:blipFill>
              <a:blip r:embed="rId53"/>
              <a:stretch>
                <a:fillRect/>
              </a:stretch>
            </p:blipFill>
            <p:spPr>
              <a:xfrm>
                <a:off x="3798262" y="3252354"/>
                <a:ext cx="946039" cy="265383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23993626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11002" y="777134"/>
            <a:ext cx="7886700" cy="493545"/>
          </a:xfrm>
        </p:spPr>
        <p:txBody>
          <a:bodyPr>
            <a:normAutofit fontScale="90000"/>
          </a:bodyPr>
          <a:lstStyle/>
          <a:p>
            <a:pPr algn="l"/>
            <a:r>
              <a:rPr lang="en-US" sz="4400" dirty="0"/>
              <a:t>Line Clipping (Derivation)</a:t>
            </a:r>
            <a:endParaRPr lang="en-US" dirty="0"/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2">
            <p14:nvContentPartPr>
              <p14:cNvPr id="5" name="Ink 4"/>
              <p14:cNvContentPartPr/>
              <p14:nvPr/>
            </p14:nvContentPartPr>
            <p14:xfrm>
              <a:off x="3573081" y="3050381"/>
              <a:ext cx="1273320" cy="691470"/>
            </p14:xfrm>
          </p:contentPart>
        </mc:Choice>
        <mc:Fallback xmlns="">
          <p:pic>
            <p:nvPicPr>
              <p:cNvPr id="5" name="Ink 4"/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3561201" y="3038515"/>
                <a:ext cx="1297080" cy="715202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">
            <p14:nvContentPartPr>
              <p14:cNvPr id="27" name="Ink 26"/>
              <p14:cNvContentPartPr/>
              <p14:nvPr/>
            </p14:nvContentPartPr>
            <p14:xfrm>
              <a:off x="4908231" y="3864161"/>
              <a:ext cx="0" cy="29160"/>
            </p14:xfrm>
          </p:contentPart>
        </mc:Choice>
        <mc:Fallback xmlns="">
          <p:pic>
            <p:nvPicPr>
              <p:cNvPr id="27" name="Ink 26"/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4908231" y="3855251"/>
                <a:ext cx="0" cy="469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6">
            <p14:nvContentPartPr>
              <p14:cNvPr id="33" name="Ink 32"/>
              <p14:cNvContentPartPr/>
              <p14:nvPr/>
            </p14:nvContentPartPr>
            <p14:xfrm>
              <a:off x="3591711" y="3702701"/>
              <a:ext cx="0" cy="10260"/>
            </p14:xfrm>
          </p:contentPart>
        </mc:Choice>
        <mc:Fallback xmlns="">
          <p:pic>
            <p:nvPicPr>
              <p:cNvPr id="33" name="Ink 32"/>
              <p:cNvPicPr/>
              <p:nvPr/>
            </p:nvPicPr>
            <p:blipFill>
              <a:blip r:embed="rId7"/>
              <a:stretch>
                <a:fillRect/>
              </a:stretch>
            </p:blipFill>
            <p:spPr>
              <a:xfrm>
                <a:off x="3591711" y="3694827"/>
                <a:ext cx="0" cy="26008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8">
            <p14:nvContentPartPr>
              <p14:cNvPr id="39" name="Ink 38"/>
              <p14:cNvContentPartPr/>
              <p14:nvPr/>
            </p14:nvContentPartPr>
            <p14:xfrm>
              <a:off x="3592251" y="4605851"/>
              <a:ext cx="0" cy="41850"/>
            </p14:xfrm>
          </p:contentPart>
        </mc:Choice>
        <mc:Fallback xmlns="">
          <p:pic>
            <p:nvPicPr>
              <p:cNvPr id="39" name="Ink 38"/>
              <p:cNvPicPr/>
              <p:nvPr/>
            </p:nvPicPr>
            <p:blipFill>
              <a:blip r:embed="rId9"/>
              <a:stretch>
                <a:fillRect/>
              </a:stretch>
            </p:blipFill>
            <p:spPr>
              <a:xfrm>
                <a:off x="3592251" y="4596941"/>
                <a:ext cx="0" cy="5967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0">
            <p14:nvContentPartPr>
              <p14:cNvPr id="67" name="Ink 66"/>
              <p14:cNvContentPartPr/>
              <p14:nvPr/>
            </p14:nvContentPartPr>
            <p14:xfrm>
              <a:off x="2257911" y="3769931"/>
              <a:ext cx="15930" cy="0"/>
            </p14:xfrm>
          </p:contentPart>
        </mc:Choice>
        <mc:Fallback xmlns="">
          <p:pic>
            <p:nvPicPr>
              <p:cNvPr id="67" name="Ink 66"/>
              <p:cNvPicPr/>
              <p:nvPr/>
            </p:nvPicPr>
            <p:blipFill>
              <a:blip r:embed="rId11"/>
              <a:stretch>
                <a:fillRect/>
              </a:stretch>
            </p:blipFill>
            <p:spPr>
              <a:xfrm>
                <a:off x="2249001" y="3769931"/>
                <a:ext cx="33750" cy="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2">
            <p14:nvContentPartPr>
              <p14:cNvPr id="20" name="Ink 19"/>
              <p14:cNvContentPartPr/>
              <p14:nvPr/>
            </p14:nvContentPartPr>
            <p14:xfrm>
              <a:off x="3257721" y="3137861"/>
              <a:ext cx="15930" cy="0"/>
            </p14:xfrm>
          </p:contentPart>
        </mc:Choice>
        <mc:Fallback xmlns="">
          <p:pic>
            <p:nvPicPr>
              <p:cNvPr id="20" name="Ink 19"/>
              <p:cNvPicPr/>
              <p:nvPr/>
            </p:nvPicPr>
            <p:blipFill>
              <a:blip r:embed="rId13"/>
              <a:stretch>
                <a:fillRect/>
              </a:stretch>
            </p:blipFill>
            <p:spPr>
              <a:xfrm>
                <a:off x="3248811" y="3137861"/>
                <a:ext cx="33750" cy="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4">
            <p14:nvContentPartPr>
              <p14:cNvPr id="97" name="Ink 96"/>
              <p14:cNvContentPartPr/>
              <p14:nvPr/>
            </p14:nvContentPartPr>
            <p14:xfrm>
              <a:off x="5010561" y="3057941"/>
              <a:ext cx="53730" cy="0"/>
            </p14:xfrm>
          </p:contentPart>
        </mc:Choice>
        <mc:Fallback xmlns="">
          <p:pic>
            <p:nvPicPr>
              <p:cNvPr id="97" name="Ink 96"/>
              <p:cNvPicPr/>
              <p:nvPr/>
            </p:nvPicPr>
            <p:blipFill>
              <a:blip r:embed="rId15"/>
              <a:stretch>
                <a:fillRect/>
              </a:stretch>
            </p:blipFill>
            <p:spPr>
              <a:xfrm>
                <a:off x="5001651" y="3057941"/>
                <a:ext cx="71550" cy="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6">
            <p14:nvContentPartPr>
              <p14:cNvPr id="125" name="Ink 124"/>
              <p14:cNvContentPartPr/>
              <p14:nvPr/>
            </p14:nvContentPartPr>
            <p14:xfrm>
              <a:off x="5190111" y="3654911"/>
              <a:ext cx="34020" cy="0"/>
            </p14:xfrm>
          </p:contentPart>
        </mc:Choice>
        <mc:Fallback xmlns="">
          <p:pic>
            <p:nvPicPr>
              <p:cNvPr id="125" name="Ink 124"/>
              <p:cNvPicPr/>
              <p:nvPr/>
            </p:nvPicPr>
            <p:blipFill>
              <a:blip r:embed="rId17"/>
              <a:stretch>
                <a:fillRect/>
              </a:stretch>
            </p:blipFill>
            <p:spPr>
              <a:xfrm>
                <a:off x="5181201" y="3654911"/>
                <a:ext cx="51840" cy="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8">
            <p14:nvContentPartPr>
              <p14:cNvPr id="126" name="Ink 125"/>
              <p14:cNvContentPartPr/>
              <p14:nvPr/>
            </p14:nvContentPartPr>
            <p14:xfrm>
              <a:off x="5259501" y="3654911"/>
              <a:ext cx="18630" cy="0"/>
            </p14:xfrm>
          </p:contentPart>
        </mc:Choice>
        <mc:Fallback xmlns="">
          <p:pic>
            <p:nvPicPr>
              <p:cNvPr id="126" name="Ink 125"/>
              <p:cNvPicPr/>
              <p:nvPr/>
            </p:nvPicPr>
            <p:blipFill>
              <a:blip r:embed="rId19"/>
              <a:stretch>
                <a:fillRect/>
              </a:stretch>
            </p:blipFill>
            <p:spPr>
              <a:xfrm>
                <a:off x="5250591" y="3654911"/>
                <a:ext cx="36450" cy="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0">
            <p14:nvContentPartPr>
              <p14:cNvPr id="147" name="Ink 146"/>
              <p14:cNvContentPartPr/>
              <p14:nvPr/>
            </p14:nvContentPartPr>
            <p14:xfrm>
              <a:off x="6256071" y="3011771"/>
              <a:ext cx="18360" cy="0"/>
            </p14:xfrm>
          </p:contentPart>
        </mc:Choice>
        <mc:Fallback xmlns="">
          <p:pic>
            <p:nvPicPr>
              <p:cNvPr id="147" name="Ink 146"/>
              <p:cNvPicPr/>
              <p:nvPr/>
            </p:nvPicPr>
            <p:blipFill>
              <a:blip r:embed="rId21"/>
              <a:stretch>
                <a:fillRect/>
              </a:stretch>
            </p:blipFill>
            <p:spPr>
              <a:xfrm>
                <a:off x="6247161" y="3011771"/>
                <a:ext cx="36180" cy="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2">
            <p14:nvContentPartPr>
              <p14:cNvPr id="177" name="Ink 176"/>
              <p14:cNvContentPartPr/>
              <p14:nvPr/>
            </p14:nvContentPartPr>
            <p14:xfrm>
              <a:off x="6127821" y="2972351"/>
              <a:ext cx="302940" cy="1023300"/>
            </p14:xfrm>
          </p:contentPart>
        </mc:Choice>
        <mc:Fallback xmlns="">
          <p:pic>
            <p:nvPicPr>
              <p:cNvPr id="177" name="Ink 176"/>
              <p:cNvPicPr/>
              <p:nvPr/>
            </p:nvPicPr>
            <p:blipFill>
              <a:blip r:embed="rId23"/>
              <a:stretch>
                <a:fillRect/>
              </a:stretch>
            </p:blipFill>
            <p:spPr>
              <a:xfrm>
                <a:off x="6115962" y="2960481"/>
                <a:ext cx="326658" cy="1047039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4">
            <p14:nvContentPartPr>
              <p14:cNvPr id="178" name="Ink 177"/>
              <p14:cNvContentPartPr/>
              <p14:nvPr/>
            </p14:nvContentPartPr>
            <p14:xfrm>
              <a:off x="6393501" y="3994841"/>
              <a:ext cx="912870" cy="477360"/>
            </p14:xfrm>
          </p:contentPart>
        </mc:Choice>
        <mc:Fallback xmlns="">
          <p:pic>
            <p:nvPicPr>
              <p:cNvPr id="178" name="Ink 177"/>
              <p:cNvPicPr/>
              <p:nvPr/>
            </p:nvPicPr>
            <p:blipFill>
              <a:blip r:embed="rId25"/>
              <a:stretch>
                <a:fillRect/>
              </a:stretch>
            </p:blipFill>
            <p:spPr>
              <a:xfrm>
                <a:off x="6381660" y="3982979"/>
                <a:ext cx="936553" cy="501084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6">
            <p14:nvContentPartPr>
              <p14:cNvPr id="61" name="Ink 60"/>
              <p14:cNvContentPartPr/>
              <p14:nvPr/>
            </p14:nvContentPartPr>
            <p14:xfrm>
              <a:off x="6310881" y="3588491"/>
              <a:ext cx="19940" cy="4860"/>
            </p14:xfrm>
          </p:contentPart>
        </mc:Choice>
        <mc:Fallback xmlns="">
          <p:pic>
            <p:nvPicPr>
              <p:cNvPr id="61" name="Ink 60"/>
              <p:cNvPicPr/>
              <p:nvPr/>
            </p:nvPicPr>
            <p:blipFill>
              <a:blip r:embed="rId27"/>
              <a:stretch>
                <a:fillRect/>
              </a:stretch>
            </p:blipFill>
            <p:spPr>
              <a:xfrm>
                <a:off x="6299131" y="3577035"/>
                <a:ext cx="43441" cy="27771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8">
            <p14:nvContentPartPr>
              <p14:cNvPr id="64" name="Ink 63"/>
              <p14:cNvContentPartPr/>
              <p14:nvPr/>
            </p14:nvContentPartPr>
            <p14:xfrm>
              <a:off x="4998141" y="2901611"/>
              <a:ext cx="0" cy="0"/>
            </p14:xfrm>
          </p:contentPart>
        </mc:Choice>
        <mc:Fallback xmlns="">
          <p:pic>
            <p:nvPicPr>
              <p:cNvPr id="64" name="Ink 63"/>
              <p:cNvPicPr/>
              <p:nvPr/>
            </p:nvPicPr>
            <p:blipFill>
              <a:blip r:embed="rId29"/>
              <a:stretch>
                <a:fillRect/>
              </a:stretch>
            </p:blipFill>
            <p:spPr>
              <a:xfrm>
                <a:off x="4998141" y="2901611"/>
                <a:ext cx="0" cy="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0">
            <p14:nvContentPartPr>
              <p14:cNvPr id="4" name="Ink 3"/>
              <p14:cNvContentPartPr/>
              <p14:nvPr/>
            </p14:nvContentPartPr>
            <p14:xfrm>
              <a:off x="3741588" y="1925021"/>
              <a:ext cx="4447643" cy="1390230"/>
            </p14:xfrm>
          </p:contentPart>
        </mc:Choice>
        <mc:Fallback xmlns="">
          <p:pic>
            <p:nvPicPr>
              <p:cNvPr id="4" name="Ink 3"/>
              <p:cNvPicPr/>
              <p:nvPr/>
            </p:nvPicPr>
            <p:blipFill>
              <a:blip r:embed="rId31"/>
              <a:stretch>
                <a:fillRect/>
              </a:stretch>
            </p:blipFill>
            <p:spPr>
              <a:xfrm>
                <a:off x="3729709" y="1913142"/>
                <a:ext cx="4471400" cy="1413988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2">
            <p14:nvContentPartPr>
              <p14:cNvPr id="7" name="Ink 6"/>
              <p14:cNvContentPartPr/>
              <p14:nvPr/>
            </p14:nvContentPartPr>
            <p14:xfrm>
              <a:off x="4733568" y="2357021"/>
              <a:ext cx="156304" cy="1864620"/>
            </p14:xfrm>
          </p:contentPart>
        </mc:Choice>
        <mc:Fallback xmlns="">
          <p:pic>
            <p:nvPicPr>
              <p:cNvPr id="7" name="Ink 6"/>
              <p:cNvPicPr/>
              <p:nvPr/>
            </p:nvPicPr>
            <p:blipFill>
              <a:blip r:embed="rId33"/>
              <a:stretch>
                <a:fillRect/>
              </a:stretch>
            </p:blipFill>
            <p:spPr>
              <a:xfrm>
                <a:off x="4721710" y="2345149"/>
                <a:ext cx="180019" cy="1888364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4">
            <p14:nvContentPartPr>
              <p14:cNvPr id="8" name="Ink 7"/>
              <p14:cNvContentPartPr/>
              <p14:nvPr/>
            </p14:nvContentPartPr>
            <p14:xfrm>
              <a:off x="3486411" y="2352701"/>
              <a:ext cx="183060" cy="2443770"/>
            </p14:xfrm>
          </p:contentPart>
        </mc:Choice>
        <mc:Fallback xmlns="">
          <p:pic>
            <p:nvPicPr>
              <p:cNvPr id="8" name="Ink 7"/>
              <p:cNvPicPr/>
              <p:nvPr/>
            </p:nvPicPr>
            <p:blipFill>
              <a:blip r:embed="rId35"/>
              <a:stretch>
                <a:fillRect/>
              </a:stretch>
            </p:blipFill>
            <p:spPr>
              <a:xfrm>
                <a:off x="3474566" y="2340824"/>
                <a:ext cx="206750" cy="2467524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6">
            <p14:nvContentPartPr>
              <p14:cNvPr id="9" name="Ink 8"/>
              <p14:cNvContentPartPr/>
              <p14:nvPr/>
            </p14:nvContentPartPr>
            <p14:xfrm>
              <a:off x="788841" y="2554661"/>
              <a:ext cx="389340" cy="1669680"/>
            </p14:xfrm>
          </p:contentPart>
        </mc:Choice>
        <mc:Fallback xmlns="">
          <p:pic>
            <p:nvPicPr>
              <p:cNvPr id="9" name="Ink 8"/>
              <p:cNvPicPr/>
              <p:nvPr/>
            </p:nvPicPr>
            <p:blipFill>
              <a:blip r:embed="rId37"/>
              <a:stretch>
                <a:fillRect/>
              </a:stretch>
            </p:blipFill>
            <p:spPr>
              <a:xfrm>
                <a:off x="764732" y="2530557"/>
                <a:ext cx="436838" cy="1717169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8">
            <p14:nvContentPartPr>
              <p14:cNvPr id="10" name="Ink 9"/>
              <p14:cNvContentPartPr/>
              <p14:nvPr/>
            </p14:nvContentPartPr>
            <p14:xfrm>
              <a:off x="4781358" y="3335231"/>
              <a:ext cx="1410953" cy="783270"/>
            </p14:xfrm>
          </p:contentPart>
        </mc:Choice>
        <mc:Fallback xmlns="">
          <p:pic>
            <p:nvPicPr>
              <p:cNvPr id="10" name="Ink 9"/>
              <p:cNvPicPr/>
              <p:nvPr/>
            </p:nvPicPr>
            <p:blipFill>
              <a:blip r:embed="rId39"/>
              <a:stretch>
                <a:fillRect/>
              </a:stretch>
            </p:blipFill>
            <p:spPr>
              <a:xfrm>
                <a:off x="4769483" y="3323358"/>
                <a:ext cx="1434703" cy="81889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0">
            <p14:nvContentPartPr>
              <p14:cNvPr id="34" name="Ink 33"/>
              <p14:cNvContentPartPr/>
              <p14:nvPr/>
            </p14:nvContentPartPr>
            <p14:xfrm>
              <a:off x="1605051" y="3123551"/>
              <a:ext cx="3127410" cy="1013310"/>
            </p14:xfrm>
          </p:contentPart>
        </mc:Choice>
        <mc:Fallback xmlns="">
          <p:pic>
            <p:nvPicPr>
              <p:cNvPr id="34" name="Ink 33"/>
              <p:cNvPicPr/>
              <p:nvPr/>
            </p:nvPicPr>
            <p:blipFill>
              <a:blip r:embed="rId41"/>
              <a:stretch>
                <a:fillRect/>
              </a:stretch>
            </p:blipFill>
            <p:spPr>
              <a:xfrm>
                <a:off x="1593171" y="3111689"/>
                <a:ext cx="3151171" cy="1037034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2">
            <p14:nvContentPartPr>
              <p14:cNvPr id="52" name="Ink 51"/>
              <p14:cNvContentPartPr/>
              <p14:nvPr/>
            </p14:nvContentPartPr>
            <p14:xfrm>
              <a:off x="1635561" y="2075951"/>
              <a:ext cx="1713150" cy="862920"/>
            </p14:xfrm>
          </p:contentPart>
        </mc:Choice>
        <mc:Fallback xmlns="">
          <p:pic>
            <p:nvPicPr>
              <p:cNvPr id="52" name="Ink 51"/>
              <p:cNvPicPr/>
              <p:nvPr/>
            </p:nvPicPr>
            <p:blipFill>
              <a:blip r:embed="rId43"/>
              <a:stretch>
                <a:fillRect/>
              </a:stretch>
            </p:blipFill>
            <p:spPr>
              <a:xfrm>
                <a:off x="1623689" y="2064071"/>
                <a:ext cx="1736894" cy="8866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4">
            <p14:nvContentPartPr>
              <p14:cNvPr id="75" name="Ink 74"/>
              <p14:cNvContentPartPr/>
              <p14:nvPr/>
            </p14:nvContentPartPr>
            <p14:xfrm>
              <a:off x="3088431" y="2283041"/>
              <a:ext cx="118530" cy="21870"/>
            </p14:xfrm>
          </p:contentPart>
        </mc:Choice>
        <mc:Fallback xmlns="">
          <p:pic>
            <p:nvPicPr>
              <p:cNvPr id="75" name="Ink 74"/>
              <p:cNvPicPr/>
              <p:nvPr/>
            </p:nvPicPr>
            <p:blipFill>
              <a:blip r:embed="rId45"/>
              <a:stretch>
                <a:fillRect/>
              </a:stretch>
            </p:blipFill>
            <p:spPr>
              <a:xfrm>
                <a:off x="3076614" y="2271210"/>
                <a:ext cx="142164" cy="45533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6">
            <p14:nvContentPartPr>
              <p14:cNvPr id="130" name="Ink 129"/>
              <p14:cNvContentPartPr/>
              <p14:nvPr/>
            </p14:nvContentPartPr>
            <p14:xfrm>
              <a:off x="2469591" y="3734561"/>
              <a:ext cx="1093190" cy="162540"/>
            </p14:xfrm>
          </p:contentPart>
        </mc:Choice>
        <mc:Fallback xmlns="">
          <p:pic>
            <p:nvPicPr>
              <p:cNvPr id="130" name="Ink 129"/>
              <p:cNvPicPr/>
              <p:nvPr/>
            </p:nvPicPr>
            <p:blipFill>
              <a:blip r:embed="rId47"/>
              <a:stretch>
                <a:fillRect/>
              </a:stretch>
            </p:blipFill>
            <p:spPr>
              <a:xfrm>
                <a:off x="2457712" y="3722720"/>
                <a:ext cx="1116947" cy="186221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8">
            <p14:nvContentPartPr>
              <p14:cNvPr id="142" name="Ink 141"/>
              <p14:cNvContentPartPr/>
              <p14:nvPr/>
            </p14:nvContentPartPr>
            <p14:xfrm>
              <a:off x="2391561" y="4042901"/>
              <a:ext cx="2076030" cy="477360"/>
            </p14:xfrm>
          </p:contentPart>
        </mc:Choice>
        <mc:Fallback xmlns="">
          <p:pic>
            <p:nvPicPr>
              <p:cNvPr id="142" name="Ink 141"/>
              <p:cNvPicPr/>
              <p:nvPr/>
            </p:nvPicPr>
            <p:blipFill>
              <a:blip r:embed="rId49"/>
              <a:stretch>
                <a:fillRect/>
              </a:stretch>
            </p:blipFill>
            <p:spPr>
              <a:xfrm>
                <a:off x="2367442" y="4031057"/>
                <a:ext cx="2111668" cy="512893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50">
            <p14:nvContentPartPr>
              <p14:cNvPr id="143" name="Ink 142"/>
              <p14:cNvContentPartPr/>
              <p14:nvPr/>
            </p14:nvContentPartPr>
            <p14:xfrm>
              <a:off x="1797561" y="4313981"/>
              <a:ext cx="4161240" cy="950400"/>
            </p14:xfrm>
          </p:contentPart>
        </mc:Choice>
        <mc:Fallback xmlns="">
          <p:pic>
            <p:nvPicPr>
              <p:cNvPr id="143" name="Ink 142"/>
              <p:cNvPicPr/>
              <p:nvPr/>
            </p:nvPicPr>
            <p:blipFill>
              <a:blip r:embed="rId51"/>
              <a:stretch>
                <a:fillRect/>
              </a:stretch>
            </p:blipFill>
            <p:spPr>
              <a:xfrm>
                <a:off x="1785681" y="4302101"/>
                <a:ext cx="4185000" cy="9741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52">
            <p14:nvContentPartPr>
              <p14:cNvPr id="144" name="Ink 143"/>
              <p14:cNvContentPartPr/>
              <p14:nvPr/>
            </p14:nvContentPartPr>
            <p14:xfrm>
              <a:off x="3956751" y="4908251"/>
              <a:ext cx="800010" cy="334530"/>
            </p14:xfrm>
          </p:contentPart>
        </mc:Choice>
        <mc:Fallback xmlns="">
          <p:pic>
            <p:nvPicPr>
              <p:cNvPr id="144" name="Ink 143"/>
              <p:cNvPicPr/>
              <p:nvPr/>
            </p:nvPicPr>
            <p:blipFill>
              <a:blip r:embed="rId53"/>
              <a:stretch>
                <a:fillRect/>
              </a:stretch>
            </p:blipFill>
            <p:spPr>
              <a:xfrm>
                <a:off x="3944875" y="4896381"/>
                <a:ext cx="823762" cy="358271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54">
            <p14:nvContentPartPr>
              <p14:cNvPr id="145" name="Ink 144"/>
              <p14:cNvContentPartPr/>
              <p14:nvPr/>
            </p14:nvContentPartPr>
            <p14:xfrm>
              <a:off x="4985181" y="2465291"/>
              <a:ext cx="44010" cy="173070"/>
            </p14:xfrm>
          </p:contentPart>
        </mc:Choice>
        <mc:Fallback xmlns="">
          <p:pic>
            <p:nvPicPr>
              <p:cNvPr id="145" name="Ink 144"/>
              <p:cNvPicPr/>
              <p:nvPr/>
            </p:nvPicPr>
            <p:blipFill>
              <a:blip r:embed="rId55"/>
              <a:stretch>
                <a:fillRect/>
              </a:stretch>
            </p:blipFill>
            <p:spPr>
              <a:xfrm>
                <a:off x="4961592" y="2441770"/>
                <a:ext cx="90485" cy="219409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56">
            <p14:nvContentPartPr>
              <p14:cNvPr id="146" name="Ink 145"/>
              <p14:cNvContentPartPr/>
              <p14:nvPr/>
            </p14:nvContentPartPr>
            <p14:xfrm>
              <a:off x="5174451" y="2478251"/>
              <a:ext cx="107730" cy="128250"/>
            </p14:xfrm>
          </p:contentPart>
        </mc:Choice>
        <mc:Fallback xmlns="">
          <p:pic>
            <p:nvPicPr>
              <p:cNvPr id="146" name="Ink 145"/>
              <p:cNvPicPr/>
              <p:nvPr/>
            </p:nvPicPr>
            <p:blipFill>
              <a:blip r:embed="rId57"/>
              <a:stretch>
                <a:fillRect/>
              </a:stretch>
            </p:blipFill>
            <p:spPr>
              <a:xfrm>
                <a:off x="5150391" y="2454249"/>
                <a:ext cx="155131" cy="175538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58">
            <p14:nvContentPartPr>
              <p14:cNvPr id="148" name="Ink 147"/>
              <p14:cNvContentPartPr/>
              <p14:nvPr/>
            </p14:nvContentPartPr>
            <p14:xfrm>
              <a:off x="5414751" y="2476901"/>
              <a:ext cx="45630" cy="136620"/>
            </p14:xfrm>
          </p:contentPart>
        </mc:Choice>
        <mc:Fallback xmlns="">
          <p:pic>
            <p:nvPicPr>
              <p:cNvPr id="148" name="Ink 147"/>
              <p:cNvPicPr/>
              <p:nvPr/>
            </p:nvPicPr>
            <p:blipFill>
              <a:blip r:embed="rId59"/>
              <a:stretch>
                <a:fillRect/>
              </a:stretch>
            </p:blipFill>
            <p:spPr>
              <a:xfrm>
                <a:off x="5391052" y="2452876"/>
                <a:ext cx="92321" cy="183953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60">
            <p14:nvContentPartPr>
              <p14:cNvPr id="149" name="Ink 148"/>
              <p14:cNvContentPartPr/>
              <p14:nvPr/>
            </p14:nvContentPartPr>
            <p14:xfrm>
              <a:off x="5586201" y="2467721"/>
              <a:ext cx="82620" cy="136080"/>
            </p14:xfrm>
          </p:contentPart>
        </mc:Choice>
        <mc:Fallback xmlns="">
          <p:pic>
            <p:nvPicPr>
              <p:cNvPr id="149" name="Ink 148"/>
              <p:cNvPicPr/>
              <p:nvPr/>
            </p:nvPicPr>
            <p:blipFill>
              <a:blip r:embed="rId61"/>
              <a:stretch>
                <a:fillRect/>
              </a:stretch>
            </p:blipFill>
            <p:spPr>
              <a:xfrm>
                <a:off x="5562133" y="2444162"/>
                <a:ext cx="130037" cy="182495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62">
            <p14:nvContentPartPr>
              <p14:cNvPr id="150" name="Ink 149"/>
              <p14:cNvContentPartPr/>
              <p14:nvPr/>
            </p14:nvContentPartPr>
            <p14:xfrm>
              <a:off x="5638581" y="2473121"/>
              <a:ext cx="55080" cy="38070"/>
            </p14:xfrm>
          </p:contentPart>
        </mc:Choice>
        <mc:Fallback xmlns="">
          <p:pic>
            <p:nvPicPr>
              <p:cNvPr id="150" name="Ink 149"/>
              <p:cNvPicPr/>
              <p:nvPr/>
            </p:nvPicPr>
            <p:blipFill>
              <a:blip r:embed="rId63"/>
              <a:stretch>
                <a:fillRect/>
              </a:stretch>
            </p:blipFill>
            <p:spPr>
              <a:xfrm>
                <a:off x="5614772" y="2449058"/>
                <a:ext cx="101987" cy="85478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64">
            <p14:nvContentPartPr>
              <p14:cNvPr id="151" name="Ink 150"/>
              <p14:cNvContentPartPr/>
              <p14:nvPr/>
            </p14:nvContentPartPr>
            <p14:xfrm>
              <a:off x="4900401" y="4244051"/>
              <a:ext cx="144990" cy="333990"/>
            </p14:xfrm>
          </p:contentPart>
        </mc:Choice>
        <mc:Fallback xmlns="">
          <p:pic>
            <p:nvPicPr>
              <p:cNvPr id="151" name="Ink 150"/>
              <p:cNvPicPr/>
              <p:nvPr/>
            </p:nvPicPr>
            <p:blipFill>
              <a:blip r:embed="rId65"/>
              <a:stretch>
                <a:fillRect/>
              </a:stretch>
            </p:blipFill>
            <p:spPr>
              <a:xfrm>
                <a:off x="4888558" y="4232174"/>
                <a:ext cx="168676" cy="357744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66">
            <p14:nvContentPartPr>
              <p14:cNvPr id="152" name="Ink 151"/>
              <p14:cNvContentPartPr/>
              <p14:nvPr/>
            </p14:nvContentPartPr>
            <p14:xfrm>
              <a:off x="5951241" y="4656881"/>
              <a:ext cx="179010" cy="366930"/>
            </p14:xfrm>
          </p:contentPart>
        </mc:Choice>
        <mc:Fallback xmlns="">
          <p:pic>
            <p:nvPicPr>
              <p:cNvPr id="152" name="Ink 151"/>
              <p:cNvPicPr/>
              <p:nvPr/>
            </p:nvPicPr>
            <p:blipFill>
              <a:blip r:embed="rId67"/>
              <a:stretch>
                <a:fillRect/>
              </a:stretch>
            </p:blipFill>
            <p:spPr>
              <a:xfrm>
                <a:off x="5939379" y="4645045"/>
                <a:ext cx="202734" cy="390603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68">
            <p14:nvContentPartPr>
              <p14:cNvPr id="153" name="Ink 152"/>
              <p14:cNvContentPartPr/>
              <p14:nvPr/>
            </p14:nvContentPartPr>
            <p14:xfrm>
              <a:off x="4917951" y="4270241"/>
              <a:ext cx="162000" cy="451710"/>
            </p14:xfrm>
          </p:contentPart>
        </mc:Choice>
        <mc:Fallback xmlns="">
          <p:pic>
            <p:nvPicPr>
              <p:cNvPr id="153" name="Ink 152"/>
              <p:cNvPicPr/>
              <p:nvPr/>
            </p:nvPicPr>
            <p:blipFill>
              <a:blip r:embed="rId69"/>
              <a:stretch>
                <a:fillRect/>
              </a:stretch>
            </p:blipFill>
            <p:spPr>
              <a:xfrm>
                <a:off x="4906071" y="4258373"/>
                <a:ext cx="185760" cy="475446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70">
            <p14:nvContentPartPr>
              <p14:cNvPr id="154" name="Ink 153"/>
              <p14:cNvContentPartPr/>
              <p14:nvPr/>
            </p14:nvContentPartPr>
            <p14:xfrm>
              <a:off x="4958181" y="1961471"/>
              <a:ext cx="109620" cy="302400"/>
            </p14:xfrm>
          </p:contentPart>
        </mc:Choice>
        <mc:Fallback xmlns="">
          <p:pic>
            <p:nvPicPr>
              <p:cNvPr id="154" name="Ink 153"/>
              <p:cNvPicPr/>
              <p:nvPr/>
            </p:nvPicPr>
            <p:blipFill>
              <a:blip r:embed="rId71"/>
              <a:stretch>
                <a:fillRect/>
              </a:stretch>
            </p:blipFill>
            <p:spPr>
              <a:xfrm>
                <a:off x="4946359" y="1949633"/>
                <a:ext cx="133264" cy="326075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72">
            <p14:nvContentPartPr>
              <p14:cNvPr id="155" name="Ink 154"/>
              <p14:cNvContentPartPr/>
              <p14:nvPr/>
            </p14:nvContentPartPr>
            <p14:xfrm>
              <a:off x="5202801" y="2109431"/>
              <a:ext cx="92610" cy="216810"/>
            </p14:xfrm>
          </p:contentPart>
        </mc:Choice>
        <mc:Fallback xmlns="">
          <p:pic>
            <p:nvPicPr>
              <p:cNvPr id="155" name="Ink 154"/>
              <p:cNvPicPr/>
              <p:nvPr/>
            </p:nvPicPr>
            <p:blipFill>
              <a:blip r:embed="rId73"/>
              <a:stretch>
                <a:fillRect/>
              </a:stretch>
            </p:blipFill>
            <p:spPr>
              <a:xfrm>
                <a:off x="5191092" y="2097585"/>
                <a:ext cx="116029" cy="240501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74">
            <p14:nvContentPartPr>
              <p14:cNvPr id="156" name="Ink 155"/>
              <p14:cNvContentPartPr/>
              <p14:nvPr/>
            </p14:nvContentPartPr>
            <p14:xfrm>
              <a:off x="5245731" y="2114291"/>
              <a:ext cx="66150" cy="234090"/>
            </p14:xfrm>
          </p:contentPart>
        </mc:Choice>
        <mc:Fallback xmlns="">
          <p:pic>
            <p:nvPicPr>
              <p:cNvPr id="156" name="Ink 155"/>
              <p:cNvPicPr/>
              <p:nvPr/>
            </p:nvPicPr>
            <p:blipFill>
              <a:blip r:embed="rId75"/>
              <a:stretch>
                <a:fillRect/>
              </a:stretch>
            </p:blipFill>
            <p:spPr>
              <a:xfrm>
                <a:off x="5233867" y="2102425"/>
                <a:ext cx="89878" cy="257823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76">
            <p14:nvContentPartPr>
              <p14:cNvPr id="157" name="Ink 156"/>
              <p14:cNvContentPartPr/>
              <p14:nvPr/>
            </p14:nvContentPartPr>
            <p14:xfrm>
              <a:off x="5237091" y="2232281"/>
              <a:ext cx="108810" cy="40770"/>
            </p14:xfrm>
          </p:contentPart>
        </mc:Choice>
        <mc:Fallback xmlns="">
          <p:pic>
            <p:nvPicPr>
              <p:cNvPr id="157" name="Ink 156"/>
              <p:cNvPicPr/>
              <p:nvPr/>
            </p:nvPicPr>
            <p:blipFill>
              <a:blip r:embed="rId77"/>
              <a:stretch>
                <a:fillRect/>
              </a:stretch>
            </p:blipFill>
            <p:spPr>
              <a:xfrm>
                <a:off x="5225240" y="2220479"/>
                <a:ext cx="132511" cy="64374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78">
            <p14:nvContentPartPr>
              <p14:cNvPr id="158" name="Ink 157"/>
              <p14:cNvContentPartPr/>
              <p14:nvPr/>
            </p14:nvContentPartPr>
            <p14:xfrm>
              <a:off x="5401791" y="2077841"/>
              <a:ext cx="63180" cy="200340"/>
            </p14:xfrm>
          </p:contentPart>
        </mc:Choice>
        <mc:Fallback xmlns="">
          <p:pic>
            <p:nvPicPr>
              <p:cNvPr id="158" name="Ink 157"/>
              <p:cNvPicPr/>
              <p:nvPr/>
            </p:nvPicPr>
            <p:blipFill>
              <a:blip r:embed="rId79"/>
              <a:stretch>
                <a:fillRect/>
              </a:stretch>
            </p:blipFill>
            <p:spPr>
              <a:xfrm>
                <a:off x="5390012" y="2065993"/>
                <a:ext cx="86739" cy="224036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80">
            <p14:nvContentPartPr>
              <p14:cNvPr id="159" name="Ink 158"/>
              <p14:cNvContentPartPr/>
              <p14:nvPr/>
            </p14:nvContentPartPr>
            <p14:xfrm>
              <a:off x="5567301" y="2157761"/>
              <a:ext cx="51300" cy="131490"/>
            </p14:xfrm>
          </p:contentPart>
        </mc:Choice>
        <mc:Fallback xmlns="">
          <p:pic>
            <p:nvPicPr>
              <p:cNvPr id="159" name="Ink 158"/>
              <p:cNvPicPr/>
              <p:nvPr/>
            </p:nvPicPr>
            <p:blipFill>
              <a:blip r:embed="rId81"/>
              <a:stretch>
                <a:fillRect/>
              </a:stretch>
            </p:blipFill>
            <p:spPr>
              <a:xfrm>
                <a:off x="5555545" y="2145905"/>
                <a:ext cx="74813" cy="155201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82">
            <p14:nvContentPartPr>
              <p14:cNvPr id="160" name="Ink 159"/>
              <p14:cNvContentPartPr/>
              <p14:nvPr/>
            </p14:nvContentPartPr>
            <p14:xfrm>
              <a:off x="5588361" y="2147771"/>
              <a:ext cx="206010" cy="102330"/>
            </p14:xfrm>
          </p:contentPart>
        </mc:Choice>
        <mc:Fallback xmlns="">
          <p:pic>
            <p:nvPicPr>
              <p:cNvPr id="160" name="Ink 159"/>
              <p:cNvPicPr/>
              <p:nvPr/>
            </p:nvPicPr>
            <p:blipFill>
              <a:blip r:embed="rId83"/>
              <a:stretch>
                <a:fillRect/>
              </a:stretch>
            </p:blipFill>
            <p:spPr>
              <a:xfrm>
                <a:off x="5576497" y="2135964"/>
                <a:ext cx="229739" cy="125945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84">
            <p14:nvContentPartPr>
              <p14:cNvPr id="161" name="Ink 160"/>
              <p14:cNvContentPartPr/>
              <p14:nvPr/>
            </p14:nvContentPartPr>
            <p14:xfrm>
              <a:off x="5807601" y="2151011"/>
              <a:ext cx="110160" cy="129600"/>
            </p14:xfrm>
          </p:contentPart>
        </mc:Choice>
        <mc:Fallback xmlns="">
          <p:pic>
            <p:nvPicPr>
              <p:cNvPr id="161" name="Ink 160"/>
              <p:cNvPicPr/>
              <p:nvPr/>
            </p:nvPicPr>
            <p:blipFill>
              <a:blip r:embed="rId85"/>
              <a:stretch>
                <a:fillRect/>
              </a:stretch>
            </p:blipFill>
            <p:spPr>
              <a:xfrm>
                <a:off x="5795760" y="2139197"/>
                <a:ext cx="133843" cy="153229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86">
            <p14:nvContentPartPr>
              <p14:cNvPr id="164" name="Ink 163"/>
              <p14:cNvContentPartPr/>
              <p14:nvPr/>
            </p14:nvContentPartPr>
            <p14:xfrm>
              <a:off x="6365961" y="2181791"/>
              <a:ext cx="16470" cy="127710"/>
            </p14:xfrm>
          </p:contentPart>
        </mc:Choice>
        <mc:Fallback xmlns="">
          <p:pic>
            <p:nvPicPr>
              <p:cNvPr id="164" name="Ink 163"/>
              <p:cNvPicPr/>
              <p:nvPr/>
            </p:nvPicPr>
            <p:blipFill>
              <a:blip r:embed="rId87"/>
              <a:stretch>
                <a:fillRect/>
              </a:stretch>
            </p:blipFill>
            <p:spPr>
              <a:xfrm>
                <a:off x="6354638" y="2170052"/>
                <a:ext cx="39116" cy="151189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88">
            <p14:nvContentPartPr>
              <p14:cNvPr id="165" name="Ink 164"/>
              <p14:cNvContentPartPr/>
              <p14:nvPr/>
            </p14:nvContentPartPr>
            <p14:xfrm>
              <a:off x="6405381" y="2134811"/>
              <a:ext cx="9990" cy="3780"/>
            </p14:xfrm>
          </p:contentPart>
        </mc:Choice>
        <mc:Fallback xmlns="">
          <p:pic>
            <p:nvPicPr>
              <p:cNvPr id="165" name="Ink 164"/>
              <p:cNvPicPr/>
              <p:nvPr/>
            </p:nvPicPr>
            <p:blipFill>
              <a:blip r:embed="rId89"/>
              <a:stretch>
                <a:fillRect/>
              </a:stretch>
            </p:blipFill>
            <p:spPr>
              <a:xfrm>
                <a:off x="6393607" y="2125216"/>
                <a:ext cx="33538" cy="22971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90">
            <p14:nvContentPartPr>
              <p14:cNvPr id="166" name="Ink 165"/>
              <p14:cNvContentPartPr/>
              <p14:nvPr/>
            </p14:nvContentPartPr>
            <p14:xfrm>
              <a:off x="6388101" y="2165861"/>
              <a:ext cx="117450" cy="281070"/>
            </p14:xfrm>
          </p:contentPart>
        </mc:Choice>
        <mc:Fallback xmlns="">
          <p:pic>
            <p:nvPicPr>
              <p:cNvPr id="166" name="Ink 165"/>
              <p:cNvPicPr/>
              <p:nvPr/>
            </p:nvPicPr>
            <p:blipFill>
              <a:blip r:embed="rId91"/>
              <a:stretch>
                <a:fillRect/>
              </a:stretch>
            </p:blipFill>
            <p:spPr>
              <a:xfrm>
                <a:off x="6376248" y="2154000"/>
                <a:ext cx="141156" cy="304792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92">
            <p14:nvContentPartPr>
              <p14:cNvPr id="167" name="Ink 166"/>
              <p14:cNvContentPartPr/>
              <p14:nvPr/>
            </p14:nvContentPartPr>
            <p14:xfrm>
              <a:off x="6615981" y="2126171"/>
              <a:ext cx="67500" cy="225450"/>
            </p14:xfrm>
          </p:contentPart>
        </mc:Choice>
        <mc:Fallback xmlns="">
          <p:pic>
            <p:nvPicPr>
              <p:cNvPr id="167" name="Ink 166"/>
              <p:cNvPicPr/>
              <p:nvPr/>
            </p:nvPicPr>
            <p:blipFill>
              <a:blip r:embed="rId93"/>
              <a:stretch>
                <a:fillRect/>
              </a:stretch>
            </p:blipFill>
            <p:spPr>
              <a:xfrm>
                <a:off x="6604195" y="2114324"/>
                <a:ext cx="91071" cy="249144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94">
            <p14:nvContentPartPr>
              <p14:cNvPr id="168" name="Ink 167"/>
              <p14:cNvContentPartPr/>
              <p14:nvPr/>
            </p14:nvContentPartPr>
            <p14:xfrm>
              <a:off x="6800121" y="2131841"/>
              <a:ext cx="4590" cy="153630"/>
            </p14:xfrm>
          </p:contentPart>
        </mc:Choice>
        <mc:Fallback xmlns="">
          <p:pic>
            <p:nvPicPr>
              <p:cNvPr id="168" name="Ink 167"/>
              <p:cNvPicPr/>
              <p:nvPr/>
            </p:nvPicPr>
            <p:blipFill>
              <a:blip r:embed="rId95"/>
              <a:stretch>
                <a:fillRect/>
              </a:stretch>
            </p:blipFill>
            <p:spPr>
              <a:xfrm>
                <a:off x="6790023" y="2119968"/>
                <a:ext cx="24786" cy="177376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96">
            <p14:nvContentPartPr>
              <p14:cNvPr id="169" name="Ink 168"/>
              <p14:cNvContentPartPr/>
              <p14:nvPr/>
            </p14:nvContentPartPr>
            <p14:xfrm>
              <a:off x="6742071" y="2254961"/>
              <a:ext cx="166860" cy="270"/>
            </p14:xfrm>
          </p:contentPart>
        </mc:Choice>
        <mc:Fallback xmlns="">
          <p:pic>
            <p:nvPicPr>
              <p:cNvPr id="169" name="Ink 168"/>
              <p:cNvPicPr/>
              <p:nvPr/>
            </p:nvPicPr>
            <p:blipFill>
              <a:blip r:embed="rId97"/>
              <a:stretch>
                <a:fillRect/>
              </a:stretch>
            </p:blipFill>
            <p:spPr>
              <a:xfrm>
                <a:off x="6730204" y="2246051"/>
                <a:ext cx="190594" cy="1809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98">
            <p14:nvContentPartPr>
              <p14:cNvPr id="170" name="Ink 169"/>
              <p14:cNvContentPartPr/>
              <p14:nvPr/>
            </p14:nvContentPartPr>
            <p14:xfrm>
              <a:off x="6777981" y="2048681"/>
              <a:ext cx="183600" cy="377190"/>
            </p14:xfrm>
          </p:contentPart>
        </mc:Choice>
        <mc:Fallback xmlns="">
          <p:pic>
            <p:nvPicPr>
              <p:cNvPr id="170" name="Ink 169"/>
              <p:cNvPicPr/>
              <p:nvPr/>
            </p:nvPicPr>
            <p:blipFill>
              <a:blip r:embed="rId99"/>
              <a:stretch>
                <a:fillRect/>
              </a:stretch>
            </p:blipFill>
            <p:spPr>
              <a:xfrm>
                <a:off x="6766101" y="2036804"/>
                <a:ext cx="207360" cy="400944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00">
            <p14:nvContentPartPr>
              <p14:cNvPr id="172" name="Ink 171"/>
              <p14:cNvContentPartPr/>
              <p14:nvPr/>
            </p14:nvContentPartPr>
            <p14:xfrm>
              <a:off x="6083811" y="2097011"/>
              <a:ext cx="115560" cy="271620"/>
            </p14:xfrm>
          </p:contentPart>
        </mc:Choice>
        <mc:Fallback xmlns="">
          <p:pic>
            <p:nvPicPr>
              <p:cNvPr id="172" name="Ink 171"/>
              <p:cNvPicPr/>
              <p:nvPr/>
            </p:nvPicPr>
            <p:blipFill>
              <a:blip r:embed="rId101"/>
              <a:stretch>
                <a:fillRect/>
              </a:stretch>
            </p:blipFill>
            <p:spPr>
              <a:xfrm>
                <a:off x="6072041" y="2085232"/>
                <a:ext cx="139100" cy="295177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02">
            <p14:nvContentPartPr>
              <p14:cNvPr id="173" name="Ink 172"/>
              <p14:cNvContentPartPr/>
              <p14:nvPr/>
            </p14:nvContentPartPr>
            <p14:xfrm>
              <a:off x="6149421" y="2114021"/>
              <a:ext cx="112860" cy="286200"/>
            </p14:xfrm>
          </p:contentPart>
        </mc:Choice>
        <mc:Fallback xmlns="">
          <p:pic>
            <p:nvPicPr>
              <p:cNvPr id="173" name="Ink 172"/>
              <p:cNvPicPr/>
              <p:nvPr/>
            </p:nvPicPr>
            <p:blipFill>
              <a:blip r:embed="rId103"/>
              <a:stretch>
                <a:fillRect/>
              </a:stretch>
            </p:blipFill>
            <p:spPr>
              <a:xfrm>
                <a:off x="6137560" y="2102141"/>
                <a:ext cx="136582" cy="3099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04">
            <p14:nvContentPartPr>
              <p14:cNvPr id="174" name="Ink 173"/>
              <p14:cNvContentPartPr/>
              <p14:nvPr/>
            </p14:nvContentPartPr>
            <p14:xfrm>
              <a:off x="5358861" y="2092691"/>
              <a:ext cx="62910" cy="220050"/>
            </p14:xfrm>
          </p:contentPart>
        </mc:Choice>
        <mc:Fallback xmlns="">
          <p:pic>
            <p:nvPicPr>
              <p:cNvPr id="174" name="Ink 173"/>
              <p:cNvPicPr/>
              <p:nvPr/>
            </p:nvPicPr>
            <p:blipFill>
              <a:blip r:embed="rId105"/>
              <a:stretch>
                <a:fillRect/>
              </a:stretch>
            </p:blipFill>
            <p:spPr>
              <a:xfrm>
                <a:off x="5347065" y="2080883"/>
                <a:ext cx="86501" cy="243665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06">
            <p14:nvContentPartPr>
              <p14:cNvPr id="175" name="Ink 174"/>
              <p14:cNvContentPartPr/>
              <p14:nvPr/>
            </p14:nvContentPartPr>
            <p14:xfrm>
              <a:off x="5359131" y="2184491"/>
              <a:ext cx="108000" cy="110700"/>
            </p14:xfrm>
          </p:contentPart>
        </mc:Choice>
        <mc:Fallback xmlns="">
          <p:pic>
            <p:nvPicPr>
              <p:cNvPr id="175" name="Ink 174"/>
              <p:cNvPicPr/>
              <p:nvPr/>
            </p:nvPicPr>
            <p:blipFill>
              <a:blip r:embed="rId107"/>
              <a:stretch>
                <a:fillRect/>
              </a:stretch>
            </p:blipFill>
            <p:spPr>
              <a:xfrm>
                <a:off x="5347251" y="2172630"/>
                <a:ext cx="131760" cy="134421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42841789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91231" y="747637"/>
            <a:ext cx="7886700" cy="554835"/>
          </a:xfrm>
        </p:spPr>
        <p:txBody>
          <a:bodyPr>
            <a:normAutofit fontScale="90000"/>
          </a:bodyPr>
          <a:lstStyle/>
          <a:p>
            <a:pPr algn="l"/>
            <a:r>
              <a:rPr lang="en-US" sz="4400" dirty="0"/>
              <a:t>Line Clipping (Derivation)</a:t>
            </a:r>
            <a:endParaRPr lang="en-US" dirty="0"/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2">
            <p14:nvContentPartPr>
              <p14:cNvPr id="11" name="Ink 10"/>
              <p14:cNvContentPartPr/>
              <p14:nvPr/>
            </p14:nvContentPartPr>
            <p14:xfrm>
              <a:off x="7550181" y="3163241"/>
              <a:ext cx="56700" cy="0"/>
            </p14:xfrm>
          </p:contentPart>
        </mc:Choice>
        <mc:Fallback xmlns="">
          <p:pic>
            <p:nvPicPr>
              <p:cNvPr id="11" name="Ink 10"/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7541271" y="3163241"/>
                <a:ext cx="74520" cy="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">
            <p14:nvContentPartPr>
              <p14:cNvPr id="12" name="Ink 11"/>
              <p14:cNvContentPartPr/>
              <p14:nvPr/>
            </p14:nvContentPartPr>
            <p14:xfrm>
              <a:off x="7719741" y="3163241"/>
              <a:ext cx="13230" cy="0"/>
            </p14:xfrm>
          </p:contentPart>
        </mc:Choice>
        <mc:Fallback xmlns="">
          <p:pic>
            <p:nvPicPr>
              <p:cNvPr id="12" name="Ink 11"/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7710831" y="3163241"/>
                <a:ext cx="31050" cy="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6">
            <p14:nvContentPartPr>
              <p14:cNvPr id="20" name="Ink 19"/>
              <p14:cNvContentPartPr/>
              <p14:nvPr/>
            </p14:nvContentPartPr>
            <p14:xfrm>
              <a:off x="6979131" y="3627911"/>
              <a:ext cx="0" cy="20250"/>
            </p14:xfrm>
          </p:contentPart>
        </mc:Choice>
        <mc:Fallback xmlns="">
          <p:pic>
            <p:nvPicPr>
              <p:cNvPr id="20" name="Ink 19"/>
              <p:cNvPicPr/>
              <p:nvPr/>
            </p:nvPicPr>
            <p:blipFill>
              <a:blip r:embed="rId7"/>
              <a:stretch>
                <a:fillRect/>
              </a:stretch>
            </p:blipFill>
            <p:spPr>
              <a:xfrm>
                <a:off x="6979131" y="3619344"/>
                <a:ext cx="0" cy="37385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8">
            <p14:nvContentPartPr>
              <p14:cNvPr id="26" name="Ink 25"/>
              <p14:cNvContentPartPr/>
              <p14:nvPr/>
            </p14:nvContentPartPr>
            <p14:xfrm>
              <a:off x="5891571" y="3116531"/>
              <a:ext cx="1109700" cy="570240"/>
            </p14:xfrm>
          </p:contentPart>
        </mc:Choice>
        <mc:Fallback xmlns="">
          <p:pic>
            <p:nvPicPr>
              <p:cNvPr id="26" name="Ink 25"/>
              <p:cNvPicPr/>
              <p:nvPr/>
            </p:nvPicPr>
            <p:blipFill>
              <a:blip r:embed="rId9"/>
              <a:stretch>
                <a:fillRect/>
              </a:stretch>
            </p:blipFill>
            <p:spPr>
              <a:xfrm>
                <a:off x="5879693" y="3104658"/>
                <a:ext cx="1133456" cy="593985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0">
            <p14:nvContentPartPr>
              <p14:cNvPr id="29" name="Ink 28"/>
              <p14:cNvContentPartPr/>
              <p14:nvPr/>
            </p14:nvContentPartPr>
            <p14:xfrm>
              <a:off x="5925861" y="3712691"/>
              <a:ext cx="0" cy="11880"/>
            </p14:xfrm>
          </p:contentPart>
        </mc:Choice>
        <mc:Fallback xmlns="">
          <p:pic>
            <p:nvPicPr>
              <p:cNvPr id="29" name="Ink 28"/>
              <p:cNvPicPr/>
              <p:nvPr/>
            </p:nvPicPr>
            <p:blipFill>
              <a:blip r:embed="rId11"/>
              <a:stretch>
                <a:fillRect/>
              </a:stretch>
            </p:blipFill>
            <p:spPr>
              <a:xfrm>
                <a:off x="5925861" y="3704690"/>
                <a:ext cx="0" cy="27882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2">
            <p14:nvContentPartPr>
              <p14:cNvPr id="31" name="Ink 30"/>
              <p14:cNvContentPartPr/>
              <p14:nvPr/>
            </p14:nvContentPartPr>
            <p14:xfrm>
              <a:off x="5942871" y="4010231"/>
              <a:ext cx="0" cy="126630"/>
            </p14:xfrm>
          </p:contentPart>
        </mc:Choice>
        <mc:Fallback xmlns="">
          <p:pic>
            <p:nvPicPr>
              <p:cNvPr id="31" name="Ink 30"/>
              <p:cNvPicPr/>
              <p:nvPr/>
            </p:nvPicPr>
            <p:blipFill>
              <a:blip r:embed="rId13"/>
              <a:stretch>
                <a:fillRect/>
              </a:stretch>
            </p:blipFill>
            <p:spPr>
              <a:xfrm>
                <a:off x="5942871" y="4001321"/>
                <a:ext cx="0" cy="14445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4">
            <p14:nvContentPartPr>
              <p14:cNvPr id="41" name="Ink 40"/>
              <p14:cNvContentPartPr/>
              <p14:nvPr/>
            </p14:nvContentPartPr>
            <p14:xfrm>
              <a:off x="6984801" y="2892701"/>
              <a:ext cx="0" cy="32670"/>
            </p14:xfrm>
          </p:contentPart>
        </mc:Choice>
        <mc:Fallback xmlns="">
          <p:pic>
            <p:nvPicPr>
              <p:cNvPr id="41" name="Ink 40"/>
              <p:cNvPicPr/>
              <p:nvPr/>
            </p:nvPicPr>
            <p:blipFill>
              <a:blip r:embed="rId15"/>
              <a:stretch>
                <a:fillRect/>
              </a:stretch>
            </p:blipFill>
            <p:spPr>
              <a:xfrm>
                <a:off x="6984801" y="2883791"/>
                <a:ext cx="0" cy="5049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6">
            <p14:nvContentPartPr>
              <p14:cNvPr id="50" name="Ink 49"/>
              <p14:cNvContentPartPr/>
              <p14:nvPr/>
            </p14:nvContentPartPr>
            <p14:xfrm>
              <a:off x="6029271" y="2930501"/>
              <a:ext cx="0" cy="27810"/>
            </p14:xfrm>
          </p:contentPart>
        </mc:Choice>
        <mc:Fallback xmlns="">
          <p:pic>
            <p:nvPicPr>
              <p:cNvPr id="50" name="Ink 49"/>
              <p:cNvPicPr/>
              <p:nvPr/>
            </p:nvPicPr>
            <p:blipFill>
              <a:blip r:embed="rId17"/>
              <a:stretch>
                <a:fillRect/>
              </a:stretch>
            </p:blipFill>
            <p:spPr>
              <a:xfrm>
                <a:off x="6029271" y="2921591"/>
                <a:ext cx="0" cy="4563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8">
            <p14:nvContentPartPr>
              <p14:cNvPr id="59" name="Ink 58"/>
              <p14:cNvContentPartPr/>
              <p14:nvPr/>
            </p14:nvContentPartPr>
            <p14:xfrm>
              <a:off x="4865031" y="3166211"/>
              <a:ext cx="4860" cy="0"/>
            </p14:xfrm>
          </p:contentPart>
        </mc:Choice>
        <mc:Fallback xmlns="">
          <p:pic>
            <p:nvPicPr>
              <p:cNvPr id="59" name="Ink 58"/>
              <p:cNvPicPr/>
              <p:nvPr/>
            </p:nvPicPr>
            <p:blipFill>
              <a:blip r:embed="rId19"/>
              <a:stretch>
                <a:fillRect/>
              </a:stretch>
            </p:blipFill>
            <p:spPr>
              <a:xfrm>
                <a:off x="4858058" y="3166211"/>
                <a:ext cx="18806" cy="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0">
            <p14:nvContentPartPr>
              <p14:cNvPr id="79" name="Ink 78"/>
              <p14:cNvContentPartPr/>
              <p14:nvPr/>
            </p14:nvContentPartPr>
            <p14:xfrm>
              <a:off x="5647221" y="3165941"/>
              <a:ext cx="23220" cy="0"/>
            </p14:xfrm>
          </p:contentPart>
        </mc:Choice>
        <mc:Fallback xmlns="">
          <p:pic>
            <p:nvPicPr>
              <p:cNvPr id="79" name="Ink 78"/>
              <p:cNvPicPr/>
              <p:nvPr/>
            </p:nvPicPr>
            <p:blipFill>
              <a:blip r:embed="rId21"/>
              <a:stretch>
                <a:fillRect/>
              </a:stretch>
            </p:blipFill>
            <p:spPr>
              <a:xfrm>
                <a:off x="5638611" y="3165941"/>
                <a:ext cx="40439" cy="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2">
            <p14:nvContentPartPr>
              <p14:cNvPr id="116" name="Ink 115"/>
              <p14:cNvContentPartPr/>
              <p14:nvPr/>
            </p14:nvContentPartPr>
            <p14:xfrm>
              <a:off x="6004431" y="2301131"/>
              <a:ext cx="980640" cy="858600"/>
            </p14:xfrm>
          </p:contentPart>
        </mc:Choice>
        <mc:Fallback xmlns="">
          <p:pic>
            <p:nvPicPr>
              <p:cNvPr id="116" name="Ink 115"/>
              <p:cNvPicPr/>
              <p:nvPr/>
            </p:nvPicPr>
            <p:blipFill>
              <a:blip r:embed="rId23"/>
              <a:stretch>
                <a:fillRect/>
              </a:stretch>
            </p:blipFill>
            <p:spPr>
              <a:xfrm>
                <a:off x="5992551" y="2289256"/>
                <a:ext cx="1004400" cy="88235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4">
            <p14:nvContentPartPr>
              <p14:cNvPr id="133" name="Ink 132"/>
              <p14:cNvContentPartPr/>
              <p14:nvPr/>
            </p14:nvContentPartPr>
            <p14:xfrm>
              <a:off x="7004511" y="2784701"/>
              <a:ext cx="957420" cy="1347570"/>
            </p14:xfrm>
          </p:contentPart>
        </mc:Choice>
        <mc:Fallback xmlns="">
          <p:pic>
            <p:nvPicPr>
              <p:cNvPr id="133" name="Ink 132"/>
              <p:cNvPicPr/>
              <p:nvPr/>
            </p:nvPicPr>
            <p:blipFill>
              <a:blip r:embed="rId25"/>
              <a:stretch>
                <a:fillRect/>
              </a:stretch>
            </p:blipFill>
            <p:spPr>
              <a:xfrm>
                <a:off x="6992638" y="2772833"/>
                <a:ext cx="980807" cy="1371306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6">
            <p14:nvContentPartPr>
              <p14:cNvPr id="163" name="Ink 162"/>
              <p14:cNvContentPartPr/>
              <p14:nvPr/>
            </p14:nvContentPartPr>
            <p14:xfrm>
              <a:off x="4931991" y="2780381"/>
              <a:ext cx="1932660" cy="788130"/>
            </p14:xfrm>
          </p:contentPart>
        </mc:Choice>
        <mc:Fallback xmlns="">
          <p:pic>
            <p:nvPicPr>
              <p:cNvPr id="163" name="Ink 162"/>
              <p:cNvPicPr/>
              <p:nvPr/>
            </p:nvPicPr>
            <p:blipFill>
              <a:blip r:embed="rId27"/>
              <a:stretch>
                <a:fillRect/>
              </a:stretch>
            </p:blipFill>
            <p:spPr>
              <a:xfrm>
                <a:off x="4920117" y="2768510"/>
                <a:ext cx="1956409" cy="811871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8">
            <p14:nvContentPartPr>
              <p14:cNvPr id="205" name="Ink 204"/>
              <p14:cNvContentPartPr/>
              <p14:nvPr/>
            </p14:nvContentPartPr>
            <p14:xfrm>
              <a:off x="5114781" y="3703241"/>
              <a:ext cx="808920" cy="565650"/>
            </p14:xfrm>
          </p:contentPart>
        </mc:Choice>
        <mc:Fallback xmlns="">
          <p:pic>
            <p:nvPicPr>
              <p:cNvPr id="205" name="Ink 204"/>
              <p:cNvPicPr/>
              <p:nvPr/>
            </p:nvPicPr>
            <p:blipFill>
              <a:blip r:embed="rId29"/>
              <a:stretch>
                <a:fillRect/>
              </a:stretch>
            </p:blipFill>
            <p:spPr>
              <a:xfrm>
                <a:off x="5102917" y="3691367"/>
                <a:ext cx="832648" cy="589399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0">
            <p14:nvContentPartPr>
              <p14:cNvPr id="207" name="Ink 206"/>
              <p14:cNvContentPartPr/>
              <p14:nvPr/>
            </p14:nvContentPartPr>
            <p14:xfrm>
              <a:off x="1180071" y="2496881"/>
              <a:ext cx="1396170" cy="741150"/>
            </p14:xfrm>
          </p:contentPart>
        </mc:Choice>
        <mc:Fallback xmlns="">
          <p:pic>
            <p:nvPicPr>
              <p:cNvPr id="207" name="Ink 206"/>
              <p:cNvPicPr/>
              <p:nvPr/>
            </p:nvPicPr>
            <p:blipFill>
              <a:blip r:embed="rId31"/>
              <a:stretch>
                <a:fillRect/>
              </a:stretch>
            </p:blipFill>
            <p:spPr>
              <a:xfrm>
                <a:off x="1168206" y="2484968"/>
                <a:ext cx="1419901" cy="764977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2">
            <p14:nvContentPartPr>
              <p14:cNvPr id="218" name="Ink 217"/>
              <p14:cNvContentPartPr/>
              <p14:nvPr/>
            </p14:nvContentPartPr>
            <p14:xfrm>
              <a:off x="2055681" y="2736911"/>
              <a:ext cx="935010" cy="629100"/>
            </p14:xfrm>
          </p:contentPart>
        </mc:Choice>
        <mc:Fallback xmlns="">
          <p:pic>
            <p:nvPicPr>
              <p:cNvPr id="218" name="Ink 217"/>
              <p:cNvPicPr/>
              <p:nvPr/>
            </p:nvPicPr>
            <p:blipFill>
              <a:blip r:embed="rId33"/>
              <a:stretch>
                <a:fillRect/>
              </a:stretch>
            </p:blipFill>
            <p:spPr>
              <a:xfrm>
                <a:off x="2043795" y="2725055"/>
                <a:ext cx="958781" cy="652813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4">
            <p14:nvContentPartPr>
              <p14:cNvPr id="224" name="Ink 223"/>
              <p14:cNvContentPartPr/>
              <p14:nvPr/>
            </p14:nvContentPartPr>
            <p14:xfrm>
              <a:off x="2257101" y="2154791"/>
              <a:ext cx="1130220" cy="748170"/>
            </p14:xfrm>
          </p:contentPart>
        </mc:Choice>
        <mc:Fallback xmlns="">
          <p:pic>
            <p:nvPicPr>
              <p:cNvPr id="224" name="Ink 223"/>
              <p:cNvPicPr/>
              <p:nvPr/>
            </p:nvPicPr>
            <p:blipFill>
              <a:blip r:embed="rId35"/>
              <a:stretch>
                <a:fillRect/>
              </a:stretch>
            </p:blipFill>
            <p:spPr>
              <a:xfrm>
                <a:off x="2245223" y="2142932"/>
                <a:ext cx="1153976" cy="771887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6">
            <p14:nvContentPartPr>
              <p14:cNvPr id="256" name="Ink 255"/>
              <p14:cNvContentPartPr/>
              <p14:nvPr/>
            </p14:nvContentPartPr>
            <p14:xfrm>
              <a:off x="1999521" y="2205281"/>
              <a:ext cx="257850" cy="614520"/>
            </p14:xfrm>
          </p:contentPart>
        </mc:Choice>
        <mc:Fallback xmlns="">
          <p:pic>
            <p:nvPicPr>
              <p:cNvPr id="256" name="Ink 255"/>
              <p:cNvPicPr/>
              <p:nvPr/>
            </p:nvPicPr>
            <p:blipFill>
              <a:blip r:embed="rId37"/>
              <a:stretch>
                <a:fillRect/>
              </a:stretch>
            </p:blipFill>
            <p:spPr>
              <a:xfrm>
                <a:off x="1987736" y="2193436"/>
                <a:ext cx="281421" cy="638211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8">
            <p14:nvContentPartPr>
              <p14:cNvPr id="259" name="Ink 258"/>
              <p14:cNvContentPartPr/>
              <p14:nvPr/>
            </p14:nvContentPartPr>
            <p14:xfrm>
              <a:off x="804771" y="2682641"/>
              <a:ext cx="389610" cy="757620"/>
            </p14:xfrm>
          </p:contentPart>
        </mc:Choice>
        <mc:Fallback xmlns="">
          <p:pic>
            <p:nvPicPr>
              <p:cNvPr id="259" name="Ink 258"/>
              <p:cNvPicPr/>
              <p:nvPr/>
            </p:nvPicPr>
            <p:blipFill>
              <a:blip r:embed="rId39"/>
              <a:stretch>
                <a:fillRect/>
              </a:stretch>
            </p:blipFill>
            <p:spPr>
              <a:xfrm>
                <a:off x="792910" y="2670775"/>
                <a:ext cx="413332" cy="781352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0">
            <p14:nvContentPartPr>
              <p14:cNvPr id="275" name="Ink 274"/>
              <p14:cNvContentPartPr/>
              <p14:nvPr/>
            </p14:nvContentPartPr>
            <p14:xfrm>
              <a:off x="911151" y="4269971"/>
              <a:ext cx="927720" cy="25650"/>
            </p14:xfrm>
          </p:contentPart>
        </mc:Choice>
        <mc:Fallback xmlns="">
          <p:pic>
            <p:nvPicPr>
              <p:cNvPr id="275" name="Ink 274"/>
              <p:cNvPicPr/>
              <p:nvPr/>
            </p:nvPicPr>
            <p:blipFill>
              <a:blip r:embed="rId41"/>
              <a:stretch>
                <a:fillRect/>
              </a:stretch>
            </p:blipFill>
            <p:spPr>
              <a:xfrm>
                <a:off x="887040" y="4246102"/>
                <a:ext cx="975222" cy="72675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2">
            <p14:nvContentPartPr>
              <p14:cNvPr id="279" name="Ink 278"/>
              <p14:cNvContentPartPr/>
              <p14:nvPr/>
            </p14:nvContentPartPr>
            <p14:xfrm>
              <a:off x="773181" y="2387801"/>
              <a:ext cx="674460" cy="377730"/>
            </p14:xfrm>
          </p:contentPart>
        </mc:Choice>
        <mc:Fallback xmlns="">
          <p:pic>
            <p:nvPicPr>
              <p:cNvPr id="279" name="Ink 278"/>
              <p:cNvPicPr/>
              <p:nvPr/>
            </p:nvPicPr>
            <p:blipFill>
              <a:blip r:embed="rId43"/>
              <a:stretch>
                <a:fillRect/>
              </a:stretch>
            </p:blipFill>
            <p:spPr>
              <a:xfrm>
                <a:off x="761304" y="2375941"/>
                <a:ext cx="698214" cy="40145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4">
            <p14:nvContentPartPr>
              <p14:cNvPr id="319" name="Ink 318"/>
              <p14:cNvContentPartPr/>
              <p14:nvPr/>
            </p14:nvContentPartPr>
            <p14:xfrm>
              <a:off x="952461" y="4930661"/>
              <a:ext cx="4360770" cy="626940"/>
            </p14:xfrm>
          </p:contentPart>
        </mc:Choice>
        <mc:Fallback xmlns="">
          <p:pic>
            <p:nvPicPr>
              <p:cNvPr id="319" name="Ink 318"/>
              <p:cNvPicPr/>
              <p:nvPr/>
            </p:nvPicPr>
            <p:blipFill>
              <a:blip r:embed="rId45"/>
              <a:stretch>
                <a:fillRect/>
              </a:stretch>
            </p:blipFill>
            <p:spPr>
              <a:xfrm>
                <a:off x="940583" y="4918812"/>
                <a:ext cx="4384527" cy="650639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6">
            <p14:nvContentPartPr>
              <p14:cNvPr id="354" name="Ink 353"/>
              <p14:cNvContentPartPr/>
              <p14:nvPr/>
            </p14:nvContentPartPr>
            <p14:xfrm>
              <a:off x="7388721" y="4843451"/>
              <a:ext cx="609930" cy="994410"/>
            </p14:xfrm>
          </p:contentPart>
        </mc:Choice>
        <mc:Fallback xmlns="">
          <p:pic>
            <p:nvPicPr>
              <p:cNvPr id="354" name="Ink 353"/>
              <p:cNvPicPr/>
              <p:nvPr/>
            </p:nvPicPr>
            <p:blipFill>
              <a:blip r:embed="rId47"/>
              <a:stretch>
                <a:fillRect/>
              </a:stretch>
            </p:blipFill>
            <p:spPr>
              <a:xfrm>
                <a:off x="7376860" y="4831574"/>
                <a:ext cx="633651" cy="1018164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8">
            <p14:nvContentPartPr>
              <p14:cNvPr id="355" name="Ink 354"/>
              <p14:cNvContentPartPr/>
              <p14:nvPr/>
            </p14:nvContentPartPr>
            <p14:xfrm>
              <a:off x="1316691" y="2713691"/>
              <a:ext cx="945000" cy="403920"/>
            </p14:xfrm>
          </p:contentPart>
        </mc:Choice>
        <mc:Fallback xmlns="">
          <p:pic>
            <p:nvPicPr>
              <p:cNvPr id="355" name="Ink 354"/>
              <p:cNvPicPr/>
              <p:nvPr/>
            </p:nvPicPr>
            <p:blipFill>
              <a:blip r:embed="rId49"/>
              <a:stretch>
                <a:fillRect/>
              </a:stretch>
            </p:blipFill>
            <p:spPr>
              <a:xfrm>
                <a:off x="1304816" y="2701843"/>
                <a:ext cx="968751" cy="427617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50">
            <p14:nvContentPartPr>
              <p14:cNvPr id="374" name="Ink 373"/>
              <p14:cNvContentPartPr/>
              <p14:nvPr/>
            </p14:nvContentPartPr>
            <p14:xfrm>
              <a:off x="5916951" y="3794501"/>
              <a:ext cx="1058400" cy="775980"/>
            </p14:xfrm>
          </p:contentPart>
        </mc:Choice>
        <mc:Fallback xmlns="">
          <p:pic>
            <p:nvPicPr>
              <p:cNvPr id="374" name="Ink 373"/>
              <p:cNvPicPr/>
              <p:nvPr/>
            </p:nvPicPr>
            <p:blipFill>
              <a:blip r:embed="rId51"/>
              <a:stretch>
                <a:fillRect/>
              </a:stretch>
            </p:blipFill>
            <p:spPr>
              <a:xfrm>
                <a:off x="5905075" y="3782651"/>
                <a:ext cx="1082152" cy="7996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52">
            <p14:nvContentPartPr>
              <p14:cNvPr id="375" name="Ink 374"/>
              <p14:cNvContentPartPr/>
              <p14:nvPr/>
            </p14:nvContentPartPr>
            <p14:xfrm>
              <a:off x="836091" y="3411101"/>
              <a:ext cx="6796980" cy="2468880"/>
            </p14:xfrm>
          </p:contentPart>
        </mc:Choice>
        <mc:Fallback xmlns="">
          <p:pic>
            <p:nvPicPr>
              <p:cNvPr id="375" name="Ink 374"/>
              <p:cNvPicPr/>
              <p:nvPr/>
            </p:nvPicPr>
            <p:blipFill>
              <a:blip r:embed="rId53"/>
              <a:stretch>
                <a:fillRect/>
              </a:stretch>
            </p:blipFill>
            <p:spPr>
              <a:xfrm>
                <a:off x="824212" y="3399231"/>
                <a:ext cx="6820738" cy="2492619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38938828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33683" y="718140"/>
            <a:ext cx="7886700" cy="605139"/>
          </a:xfrm>
        </p:spPr>
        <p:txBody>
          <a:bodyPr>
            <a:normAutofit fontScale="90000"/>
          </a:bodyPr>
          <a:lstStyle/>
          <a:p>
            <a:pPr algn="l"/>
            <a:r>
              <a:rPr lang="en-US" sz="4400" dirty="0"/>
              <a:t>Line Clipping (Derivation)</a:t>
            </a:r>
            <a:endParaRPr lang="en-US" dirty="0"/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2">
            <p14:nvContentPartPr>
              <p14:cNvPr id="14" name="Ink 13"/>
              <p14:cNvContentPartPr/>
              <p14:nvPr/>
            </p14:nvContentPartPr>
            <p14:xfrm>
              <a:off x="893331" y="2769851"/>
              <a:ext cx="927450" cy="15660"/>
            </p14:xfrm>
          </p:contentPart>
        </mc:Choice>
        <mc:Fallback xmlns="">
          <p:pic>
            <p:nvPicPr>
              <p:cNvPr id="14" name="Ink 13"/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881473" y="2757247"/>
                <a:ext cx="951166" cy="40869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">
            <p14:nvContentPartPr>
              <p14:cNvPr id="36" name="Ink 35"/>
              <p14:cNvContentPartPr/>
              <p14:nvPr/>
            </p14:nvContentPartPr>
            <p14:xfrm>
              <a:off x="929511" y="2218781"/>
              <a:ext cx="4356450" cy="2571480"/>
            </p14:xfrm>
          </p:contentPart>
        </mc:Choice>
        <mc:Fallback xmlns="">
          <p:pic>
            <p:nvPicPr>
              <p:cNvPr id="36" name="Ink 35"/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917632" y="2206904"/>
                <a:ext cx="4380209" cy="2595233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6">
            <p14:nvContentPartPr>
              <p14:cNvPr id="47" name="Ink 46"/>
              <p14:cNvContentPartPr/>
              <p14:nvPr/>
            </p14:nvContentPartPr>
            <p14:xfrm>
              <a:off x="564741" y="4053971"/>
              <a:ext cx="4624560" cy="332100"/>
            </p14:xfrm>
          </p:contentPart>
        </mc:Choice>
        <mc:Fallback xmlns="">
          <p:pic>
            <p:nvPicPr>
              <p:cNvPr id="47" name="Ink 46"/>
              <p:cNvPicPr/>
              <p:nvPr/>
            </p:nvPicPr>
            <p:blipFill>
              <a:blip r:embed="rId7"/>
              <a:stretch>
                <a:fillRect/>
              </a:stretch>
            </p:blipFill>
            <p:spPr>
              <a:xfrm>
                <a:off x="552872" y="4042110"/>
                <a:ext cx="4648298" cy="355821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8">
            <p14:nvContentPartPr>
              <p14:cNvPr id="67" name="Ink 66"/>
              <p14:cNvContentPartPr/>
              <p14:nvPr/>
            </p14:nvContentPartPr>
            <p14:xfrm>
              <a:off x="5123421" y="2935361"/>
              <a:ext cx="722790" cy="1610550"/>
            </p14:xfrm>
          </p:contentPart>
        </mc:Choice>
        <mc:Fallback xmlns="">
          <p:pic>
            <p:nvPicPr>
              <p:cNvPr id="67" name="Ink 66"/>
              <p:cNvPicPr/>
              <p:nvPr/>
            </p:nvPicPr>
            <p:blipFill>
              <a:blip r:embed="rId9"/>
              <a:stretch>
                <a:fillRect/>
              </a:stretch>
            </p:blipFill>
            <p:spPr>
              <a:xfrm>
                <a:off x="5111542" y="2923487"/>
                <a:ext cx="746547" cy="1634298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0">
            <p14:nvContentPartPr>
              <p14:cNvPr id="116" name="Ink 115"/>
              <p14:cNvContentPartPr/>
              <p14:nvPr/>
            </p14:nvContentPartPr>
            <p14:xfrm>
              <a:off x="6173181" y="2989361"/>
              <a:ext cx="2420550" cy="1614870"/>
            </p14:xfrm>
          </p:contentPart>
        </mc:Choice>
        <mc:Fallback xmlns="">
          <p:pic>
            <p:nvPicPr>
              <p:cNvPr id="116" name="Ink 115"/>
              <p:cNvPicPr/>
              <p:nvPr/>
            </p:nvPicPr>
            <p:blipFill>
              <a:blip r:embed="rId11"/>
              <a:stretch>
                <a:fillRect/>
              </a:stretch>
            </p:blipFill>
            <p:spPr>
              <a:xfrm>
                <a:off x="6161301" y="2977482"/>
                <a:ext cx="2444309" cy="1638629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4360864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53871" y="659146"/>
            <a:ext cx="7886700" cy="605139"/>
          </a:xfrm>
        </p:spPr>
        <p:txBody>
          <a:bodyPr>
            <a:normAutofit fontScale="90000"/>
          </a:bodyPr>
          <a:lstStyle/>
          <a:p>
            <a:pPr algn="l"/>
            <a:r>
              <a:rPr lang="en-US" sz="4400" dirty="0"/>
              <a:t>Line Clipping (Derivation)</a:t>
            </a:r>
            <a:endParaRPr lang="en-US" dirty="0"/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2">
            <p14:nvContentPartPr>
              <p14:cNvPr id="24" name="Ink 23"/>
              <p14:cNvContentPartPr/>
              <p14:nvPr/>
            </p14:nvContentPartPr>
            <p14:xfrm>
              <a:off x="898461" y="2815751"/>
              <a:ext cx="1082700" cy="99630"/>
            </p14:xfrm>
          </p:contentPart>
        </mc:Choice>
        <mc:Fallback xmlns="">
          <p:pic>
            <p:nvPicPr>
              <p:cNvPr id="24" name="Ink 23"/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886583" y="2803967"/>
                <a:ext cx="1106456" cy="123198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">
            <p14:nvContentPartPr>
              <p14:cNvPr id="28" name="Ink 27"/>
              <p14:cNvContentPartPr/>
              <p14:nvPr/>
            </p14:nvContentPartPr>
            <p14:xfrm>
              <a:off x="1028061" y="2250641"/>
              <a:ext cx="6966270" cy="2906820"/>
            </p14:xfrm>
          </p:contentPart>
        </mc:Choice>
        <mc:Fallback xmlns="">
          <p:pic>
            <p:nvPicPr>
              <p:cNvPr id="28" name="Ink 27"/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1016182" y="2238763"/>
                <a:ext cx="6990028" cy="2930576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6">
            <p14:nvContentPartPr>
              <p14:cNvPr id="44" name="Ink 43"/>
              <p14:cNvContentPartPr/>
              <p14:nvPr/>
            </p14:nvContentPartPr>
            <p14:xfrm>
              <a:off x="698391" y="3715391"/>
              <a:ext cx="3088530" cy="699030"/>
            </p14:xfrm>
          </p:contentPart>
        </mc:Choice>
        <mc:Fallback xmlns="">
          <p:pic>
            <p:nvPicPr>
              <p:cNvPr id="44" name="Ink 43"/>
              <p:cNvPicPr/>
              <p:nvPr/>
            </p:nvPicPr>
            <p:blipFill>
              <a:blip r:embed="rId7"/>
              <a:stretch>
                <a:fillRect/>
              </a:stretch>
            </p:blipFill>
            <p:spPr>
              <a:xfrm>
                <a:off x="686531" y="3703561"/>
                <a:ext cx="3112249" cy="722689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8">
            <p14:nvContentPartPr>
              <p14:cNvPr id="96" name="Ink 95"/>
              <p14:cNvContentPartPr/>
              <p14:nvPr/>
            </p14:nvContentPartPr>
            <p14:xfrm>
              <a:off x="4943061" y="4008341"/>
              <a:ext cx="3297510" cy="293490"/>
            </p14:xfrm>
          </p:contentPart>
        </mc:Choice>
        <mc:Fallback xmlns="">
          <p:pic>
            <p:nvPicPr>
              <p:cNvPr id="96" name="Ink 95"/>
              <p:cNvPicPr/>
              <p:nvPr/>
            </p:nvPicPr>
            <p:blipFill>
              <a:blip r:embed="rId9"/>
              <a:stretch>
                <a:fillRect/>
              </a:stretch>
            </p:blipFill>
            <p:spPr>
              <a:xfrm>
                <a:off x="4931185" y="3996472"/>
                <a:ext cx="3321262" cy="317228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0">
            <p14:nvContentPartPr>
              <p14:cNvPr id="145" name="Ink 144"/>
              <p14:cNvContentPartPr/>
              <p14:nvPr/>
            </p14:nvContentPartPr>
            <p14:xfrm>
              <a:off x="4557231" y="2109701"/>
              <a:ext cx="4356180" cy="1081620"/>
            </p14:xfrm>
          </p:contentPart>
        </mc:Choice>
        <mc:Fallback xmlns="">
          <p:pic>
            <p:nvPicPr>
              <p:cNvPr id="145" name="Ink 144"/>
              <p:cNvPicPr/>
              <p:nvPr/>
            </p:nvPicPr>
            <p:blipFill>
              <a:blip r:embed="rId11"/>
              <a:stretch>
                <a:fillRect/>
              </a:stretch>
            </p:blipFill>
            <p:spPr>
              <a:xfrm>
                <a:off x="4545351" y="2097831"/>
                <a:ext cx="4379939" cy="11053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2">
            <p14:nvContentPartPr>
              <p14:cNvPr id="178" name="Ink 177"/>
              <p14:cNvContentPartPr/>
              <p14:nvPr/>
            </p14:nvContentPartPr>
            <p14:xfrm>
              <a:off x="8515161" y="2506601"/>
              <a:ext cx="1080" cy="0"/>
            </p14:xfrm>
          </p:contentPart>
        </mc:Choice>
        <mc:Fallback xmlns="">
          <p:pic>
            <p:nvPicPr>
              <p:cNvPr id="178" name="Ink 177"/>
              <p:cNvPicPr/>
              <p:nvPr/>
            </p:nvPicPr>
            <p:blipFill>
              <a:blip r:embed="rId13"/>
              <a:stretch>
                <a:fillRect/>
              </a:stretch>
            </p:blipFill>
            <p:spPr>
              <a:xfrm>
                <a:off x="8511921" y="2506601"/>
                <a:ext cx="7560" cy="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4">
            <p14:nvContentPartPr>
              <p14:cNvPr id="196" name="Ink 195"/>
              <p14:cNvContentPartPr/>
              <p14:nvPr/>
            </p14:nvContentPartPr>
            <p14:xfrm>
              <a:off x="7697871" y="3406241"/>
              <a:ext cx="402840" cy="707400"/>
            </p14:xfrm>
          </p:contentPart>
        </mc:Choice>
        <mc:Fallback xmlns="">
          <p:pic>
            <p:nvPicPr>
              <p:cNvPr id="196" name="Ink 195"/>
              <p:cNvPicPr/>
              <p:nvPr/>
            </p:nvPicPr>
            <p:blipFill>
              <a:blip r:embed="rId15"/>
              <a:stretch>
                <a:fillRect/>
              </a:stretch>
            </p:blipFill>
            <p:spPr>
              <a:xfrm>
                <a:off x="7686012" y="3394379"/>
                <a:ext cx="426558" cy="731124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6">
            <p14:nvContentPartPr>
              <p14:cNvPr id="205" name="Ink 204"/>
              <p14:cNvContentPartPr/>
              <p14:nvPr/>
            </p14:nvContentPartPr>
            <p14:xfrm>
              <a:off x="6718851" y="2362961"/>
              <a:ext cx="202230" cy="90720"/>
            </p14:xfrm>
          </p:contentPart>
        </mc:Choice>
        <mc:Fallback xmlns="">
          <p:pic>
            <p:nvPicPr>
              <p:cNvPr id="205" name="Ink 204"/>
              <p:cNvPicPr/>
              <p:nvPr/>
            </p:nvPicPr>
            <p:blipFill>
              <a:blip r:embed="rId17"/>
              <a:stretch>
                <a:fillRect/>
              </a:stretch>
            </p:blipFill>
            <p:spPr>
              <a:xfrm>
                <a:off x="6707039" y="2351357"/>
                <a:ext cx="225853" cy="113927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4159071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42566" y="681577"/>
            <a:ext cx="7886700" cy="489230"/>
          </a:xfrm>
        </p:spPr>
        <p:txBody>
          <a:bodyPr>
            <a:normAutofit fontScale="90000"/>
          </a:bodyPr>
          <a:lstStyle/>
          <a:p>
            <a:pPr algn="l"/>
            <a:r>
              <a:rPr lang="en-US" sz="4400" dirty="0"/>
              <a:t>Line Clipping (Derivation)</a:t>
            </a:r>
            <a:endParaRPr lang="en-US" dirty="0"/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2">
            <p14:nvContentPartPr>
              <p14:cNvPr id="45" name="Ink 44"/>
              <p14:cNvContentPartPr/>
              <p14:nvPr/>
            </p14:nvContentPartPr>
            <p14:xfrm>
              <a:off x="1521891" y="3248561"/>
              <a:ext cx="1654290" cy="818100"/>
            </p14:xfrm>
          </p:contentPart>
        </mc:Choice>
        <mc:Fallback xmlns="">
          <p:pic>
            <p:nvPicPr>
              <p:cNvPr id="45" name="Ink 44"/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1510013" y="3236684"/>
                <a:ext cx="1678046" cy="841855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">
            <p14:nvContentPartPr>
              <p14:cNvPr id="70" name="Ink 69"/>
              <p14:cNvContentPartPr/>
              <p14:nvPr/>
            </p14:nvContentPartPr>
            <p14:xfrm>
              <a:off x="2052981" y="3038771"/>
              <a:ext cx="775440" cy="857790"/>
            </p14:xfrm>
          </p:contentPart>
        </mc:Choice>
        <mc:Fallback xmlns="">
          <p:pic>
            <p:nvPicPr>
              <p:cNvPr id="70" name="Ink 69"/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2041129" y="3026897"/>
                <a:ext cx="799145" cy="881538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6">
            <p14:nvContentPartPr>
              <p14:cNvPr id="109" name="Ink 108"/>
              <p14:cNvContentPartPr/>
              <p14:nvPr/>
            </p14:nvContentPartPr>
            <p14:xfrm>
              <a:off x="6340041" y="2166131"/>
              <a:ext cx="0" cy="6210"/>
            </p14:xfrm>
          </p:contentPart>
        </mc:Choice>
        <mc:Fallback xmlns="">
          <p:pic>
            <p:nvPicPr>
              <p:cNvPr id="109" name="Ink 108"/>
              <p:cNvPicPr/>
              <p:nvPr/>
            </p:nvPicPr>
            <p:blipFill>
              <a:blip r:embed="rId7"/>
              <a:stretch>
                <a:fillRect/>
              </a:stretch>
            </p:blipFill>
            <p:spPr>
              <a:xfrm>
                <a:off x="6340041" y="2158249"/>
                <a:ext cx="0" cy="21974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8">
            <p14:nvContentPartPr>
              <p14:cNvPr id="125" name="Ink 124"/>
              <p14:cNvContentPartPr/>
              <p14:nvPr/>
            </p14:nvContentPartPr>
            <p14:xfrm>
              <a:off x="850671" y="2127521"/>
              <a:ext cx="6667920" cy="3246210"/>
            </p14:xfrm>
          </p:contentPart>
        </mc:Choice>
        <mc:Fallback xmlns="">
          <p:pic>
            <p:nvPicPr>
              <p:cNvPr id="125" name="Ink 124"/>
              <p:cNvPicPr/>
              <p:nvPr/>
            </p:nvPicPr>
            <p:blipFill>
              <a:blip r:embed="rId9"/>
              <a:stretch>
                <a:fillRect/>
              </a:stretch>
            </p:blipFill>
            <p:spPr>
              <a:xfrm>
                <a:off x="838792" y="2115642"/>
                <a:ext cx="6691679" cy="3269968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0">
            <p14:nvContentPartPr>
              <p14:cNvPr id="156" name="Ink 155"/>
              <p14:cNvContentPartPr/>
              <p14:nvPr/>
            </p14:nvContentPartPr>
            <p14:xfrm>
              <a:off x="3725901" y="3968381"/>
              <a:ext cx="3982770" cy="267030"/>
            </p14:xfrm>
          </p:contentPart>
        </mc:Choice>
        <mc:Fallback xmlns="">
          <p:pic>
            <p:nvPicPr>
              <p:cNvPr id="156" name="Ink 155"/>
              <p:cNvPicPr/>
              <p:nvPr/>
            </p:nvPicPr>
            <p:blipFill>
              <a:blip r:embed="rId11"/>
              <a:stretch>
                <a:fillRect/>
              </a:stretch>
            </p:blipFill>
            <p:spPr>
              <a:xfrm>
                <a:off x="3714022" y="3956537"/>
                <a:ext cx="4006528" cy="290718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2">
            <p14:nvContentPartPr>
              <p14:cNvPr id="195" name="Ink 194"/>
              <p14:cNvContentPartPr/>
              <p14:nvPr/>
            </p14:nvContentPartPr>
            <p14:xfrm>
              <a:off x="3115161" y="5204711"/>
              <a:ext cx="2541510" cy="226800"/>
            </p14:xfrm>
          </p:contentPart>
        </mc:Choice>
        <mc:Fallback xmlns="">
          <p:pic>
            <p:nvPicPr>
              <p:cNvPr id="195" name="Ink 194"/>
              <p:cNvPicPr/>
              <p:nvPr/>
            </p:nvPicPr>
            <p:blipFill>
              <a:blip r:embed="rId13"/>
              <a:stretch>
                <a:fillRect/>
              </a:stretch>
            </p:blipFill>
            <p:spPr>
              <a:xfrm>
                <a:off x="3091079" y="5180591"/>
                <a:ext cx="2588954" cy="27432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8089972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3301" y="691237"/>
            <a:ext cx="7886700" cy="479570"/>
          </a:xfrm>
        </p:spPr>
        <p:txBody>
          <a:bodyPr>
            <a:normAutofit fontScale="90000"/>
          </a:bodyPr>
          <a:lstStyle/>
          <a:p>
            <a:r>
              <a:rPr lang="en-US" sz="4400" dirty="0"/>
              <a:t>Line Clipping (Derivation)</a:t>
            </a:r>
            <a:endParaRPr lang="en-US" dirty="0"/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2">
            <p14:nvContentPartPr>
              <p14:cNvPr id="19" name="Ink 18"/>
              <p14:cNvContentPartPr/>
              <p14:nvPr/>
            </p14:nvContentPartPr>
            <p14:xfrm>
              <a:off x="856611" y="2524961"/>
              <a:ext cx="1217700" cy="127440"/>
            </p14:xfrm>
          </p:contentPart>
        </mc:Choice>
        <mc:Fallback xmlns="">
          <p:pic>
            <p:nvPicPr>
              <p:cNvPr id="19" name="Ink 18"/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844747" y="2513148"/>
                <a:ext cx="1241428" cy="151067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">
            <p14:nvContentPartPr>
              <p14:cNvPr id="63" name="Ink 62"/>
              <p14:cNvContentPartPr/>
              <p14:nvPr/>
            </p14:nvContentPartPr>
            <p14:xfrm>
              <a:off x="3056841" y="2863271"/>
              <a:ext cx="4855680" cy="320220"/>
            </p14:xfrm>
          </p:contentPart>
        </mc:Choice>
        <mc:Fallback xmlns="">
          <p:pic>
            <p:nvPicPr>
              <p:cNvPr id="63" name="Ink 62"/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3044966" y="2851398"/>
                <a:ext cx="4879429" cy="343967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6">
            <p14:nvContentPartPr>
              <p14:cNvPr id="109" name="Ink 108"/>
              <p14:cNvContentPartPr/>
              <p14:nvPr/>
            </p14:nvContentPartPr>
            <p14:xfrm>
              <a:off x="2387781" y="2003321"/>
              <a:ext cx="5882220" cy="3013740"/>
            </p14:xfrm>
          </p:contentPart>
        </mc:Choice>
        <mc:Fallback xmlns="">
          <p:pic>
            <p:nvPicPr>
              <p:cNvPr id="109" name="Ink 108"/>
              <p:cNvPicPr/>
              <p:nvPr/>
            </p:nvPicPr>
            <p:blipFill>
              <a:blip r:embed="rId7"/>
              <a:stretch>
                <a:fillRect/>
              </a:stretch>
            </p:blipFill>
            <p:spPr>
              <a:xfrm>
                <a:off x="2375902" y="1991442"/>
                <a:ext cx="5905978" cy="3037499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8">
            <p14:nvContentPartPr>
              <p14:cNvPr id="113" name="Ink 112"/>
              <p14:cNvContentPartPr/>
              <p14:nvPr/>
            </p14:nvContentPartPr>
            <p14:xfrm>
              <a:off x="5957181" y="3643301"/>
              <a:ext cx="384750" cy="1532790"/>
            </p14:xfrm>
          </p:contentPart>
        </mc:Choice>
        <mc:Fallback xmlns="">
          <p:pic>
            <p:nvPicPr>
              <p:cNvPr id="113" name="Ink 112"/>
              <p:cNvPicPr/>
              <p:nvPr/>
            </p:nvPicPr>
            <p:blipFill>
              <a:blip r:embed="rId9"/>
              <a:stretch>
                <a:fillRect/>
              </a:stretch>
            </p:blipFill>
            <p:spPr>
              <a:xfrm>
                <a:off x="5945304" y="3631424"/>
                <a:ext cx="408504" cy="1556543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0">
            <p14:nvContentPartPr>
              <p14:cNvPr id="118" name="Ink 117"/>
              <p14:cNvContentPartPr/>
              <p14:nvPr/>
            </p14:nvContentPartPr>
            <p14:xfrm>
              <a:off x="4541841" y="4034801"/>
              <a:ext cx="1218240" cy="465750"/>
            </p14:xfrm>
          </p:contentPart>
        </mc:Choice>
        <mc:Fallback xmlns="">
          <p:pic>
            <p:nvPicPr>
              <p:cNvPr id="118" name="Ink 117"/>
              <p:cNvPicPr/>
              <p:nvPr/>
            </p:nvPicPr>
            <p:blipFill>
              <a:blip r:embed="rId11"/>
              <a:stretch>
                <a:fillRect/>
              </a:stretch>
            </p:blipFill>
            <p:spPr>
              <a:xfrm>
                <a:off x="4529972" y="4022932"/>
                <a:ext cx="1241979" cy="489487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2">
            <p14:nvContentPartPr>
              <p14:cNvPr id="138" name="Ink 137"/>
              <p14:cNvContentPartPr/>
              <p14:nvPr/>
            </p14:nvContentPartPr>
            <p14:xfrm>
              <a:off x="903591" y="3117611"/>
              <a:ext cx="1402380" cy="757350"/>
            </p14:xfrm>
          </p:contentPart>
        </mc:Choice>
        <mc:Fallback xmlns="">
          <p:pic>
            <p:nvPicPr>
              <p:cNvPr id="138" name="Ink 137"/>
              <p:cNvPicPr/>
              <p:nvPr/>
            </p:nvPicPr>
            <p:blipFill>
              <a:blip r:embed="rId13"/>
              <a:stretch>
                <a:fillRect/>
              </a:stretch>
            </p:blipFill>
            <p:spPr>
              <a:xfrm>
                <a:off x="891722" y="3105777"/>
                <a:ext cx="1426119" cy="781017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4">
            <p14:nvContentPartPr>
              <p14:cNvPr id="141" name="Ink 140"/>
              <p14:cNvContentPartPr/>
              <p14:nvPr/>
            </p14:nvContentPartPr>
            <p14:xfrm>
              <a:off x="1549971" y="3230741"/>
              <a:ext cx="1000620" cy="705780"/>
            </p14:xfrm>
          </p:contentPart>
        </mc:Choice>
        <mc:Fallback xmlns="">
          <p:pic>
            <p:nvPicPr>
              <p:cNvPr id="141" name="Ink 140"/>
              <p:cNvPicPr/>
              <p:nvPr/>
            </p:nvPicPr>
            <p:blipFill>
              <a:blip r:embed="rId15"/>
              <a:stretch>
                <a:fillRect/>
              </a:stretch>
            </p:blipFill>
            <p:spPr>
              <a:xfrm>
                <a:off x="1538110" y="3218888"/>
                <a:ext cx="1024342" cy="729486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6">
            <p14:nvContentPartPr>
              <p14:cNvPr id="148" name="Ink 147"/>
              <p14:cNvContentPartPr/>
              <p14:nvPr/>
            </p14:nvContentPartPr>
            <p14:xfrm>
              <a:off x="971631" y="2089181"/>
              <a:ext cx="677700" cy="382590"/>
            </p14:xfrm>
          </p:contentPart>
        </mc:Choice>
        <mc:Fallback xmlns="">
          <p:pic>
            <p:nvPicPr>
              <p:cNvPr id="148" name="Ink 147"/>
              <p:cNvPicPr/>
              <p:nvPr/>
            </p:nvPicPr>
            <p:blipFill>
              <a:blip r:embed="rId17"/>
              <a:stretch>
                <a:fillRect/>
              </a:stretch>
            </p:blipFill>
            <p:spPr>
              <a:xfrm>
                <a:off x="959760" y="2077315"/>
                <a:ext cx="701441" cy="406322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8">
            <p14:nvContentPartPr>
              <p14:cNvPr id="159" name="Ink 158"/>
              <p14:cNvContentPartPr/>
              <p14:nvPr/>
            </p14:nvContentPartPr>
            <p14:xfrm>
              <a:off x="1267551" y="4618541"/>
              <a:ext cx="1449900" cy="761940"/>
            </p14:xfrm>
          </p:contentPart>
        </mc:Choice>
        <mc:Fallback xmlns="">
          <p:pic>
            <p:nvPicPr>
              <p:cNvPr id="159" name="Ink 158"/>
              <p:cNvPicPr/>
              <p:nvPr/>
            </p:nvPicPr>
            <p:blipFill>
              <a:blip r:embed="rId19"/>
              <a:stretch>
                <a:fillRect/>
              </a:stretch>
            </p:blipFill>
            <p:spPr>
              <a:xfrm>
                <a:off x="1255678" y="4606669"/>
                <a:ext cx="1473645" cy="785683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0">
            <p14:nvContentPartPr>
              <p14:cNvPr id="195" name="Ink 194"/>
              <p14:cNvContentPartPr/>
              <p14:nvPr/>
            </p14:nvContentPartPr>
            <p14:xfrm>
              <a:off x="1453041" y="3993761"/>
              <a:ext cx="1880550" cy="1560330"/>
            </p14:xfrm>
          </p:contentPart>
        </mc:Choice>
        <mc:Fallback xmlns="">
          <p:pic>
            <p:nvPicPr>
              <p:cNvPr id="195" name="Ink 194"/>
              <p:cNvPicPr/>
              <p:nvPr/>
            </p:nvPicPr>
            <p:blipFill>
              <a:blip r:embed="rId21"/>
              <a:stretch>
                <a:fillRect/>
              </a:stretch>
            </p:blipFill>
            <p:spPr>
              <a:xfrm>
                <a:off x="1441162" y="3981883"/>
                <a:ext cx="1904309" cy="1584086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2">
            <p14:nvContentPartPr>
              <p14:cNvPr id="173" name="Ink 172"/>
              <p14:cNvContentPartPr/>
              <p14:nvPr/>
            </p14:nvContentPartPr>
            <p14:xfrm>
              <a:off x="2000871" y="4701431"/>
              <a:ext cx="1007640" cy="756540"/>
            </p14:xfrm>
          </p:contentPart>
        </mc:Choice>
        <mc:Fallback xmlns="">
          <p:pic>
            <p:nvPicPr>
              <p:cNvPr id="173" name="Ink 172"/>
              <p:cNvPicPr/>
              <p:nvPr/>
            </p:nvPicPr>
            <p:blipFill>
              <a:blip r:embed="rId23"/>
              <a:stretch>
                <a:fillRect/>
              </a:stretch>
            </p:blipFill>
            <p:spPr>
              <a:xfrm>
                <a:off x="1988991" y="4689554"/>
                <a:ext cx="1031400" cy="779934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4">
            <p14:nvContentPartPr>
              <p14:cNvPr id="196" name="Ink 195"/>
              <p14:cNvContentPartPr/>
              <p14:nvPr/>
            </p14:nvContentPartPr>
            <p14:xfrm>
              <a:off x="2199861" y="5424761"/>
              <a:ext cx="104490" cy="171990"/>
            </p14:xfrm>
          </p:contentPart>
        </mc:Choice>
        <mc:Fallback xmlns="">
          <p:pic>
            <p:nvPicPr>
              <p:cNvPr id="196" name="Ink 195"/>
              <p:cNvPicPr/>
              <p:nvPr/>
            </p:nvPicPr>
            <p:blipFill>
              <a:blip r:embed="rId25"/>
              <a:stretch>
                <a:fillRect/>
              </a:stretch>
            </p:blipFill>
            <p:spPr>
              <a:xfrm>
                <a:off x="2188012" y="5412912"/>
                <a:ext cx="128189" cy="195688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39275706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22172" y="661184"/>
            <a:ext cx="7886700" cy="469911"/>
          </a:xfrm>
        </p:spPr>
        <p:txBody>
          <a:bodyPr>
            <a:normAutofit fontScale="90000"/>
          </a:bodyPr>
          <a:lstStyle/>
          <a:p>
            <a:pPr algn="l"/>
            <a:r>
              <a:rPr lang="en-US" sz="4400" dirty="0"/>
              <a:t>Line Clipping (Derivation)</a:t>
            </a:r>
            <a:endParaRPr lang="en-US" dirty="0"/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2">
            <p14:nvContentPartPr>
              <p14:cNvPr id="40" name="Ink 39"/>
              <p14:cNvContentPartPr/>
              <p14:nvPr/>
            </p14:nvContentPartPr>
            <p14:xfrm>
              <a:off x="771561" y="2492561"/>
              <a:ext cx="5239080" cy="324000"/>
            </p14:xfrm>
          </p:contentPart>
        </mc:Choice>
        <mc:Fallback xmlns="">
          <p:pic>
            <p:nvPicPr>
              <p:cNvPr id="40" name="Ink 39"/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759685" y="2480694"/>
                <a:ext cx="5262832" cy="347734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">
            <p14:nvContentPartPr>
              <p14:cNvPr id="42" name="Ink 41"/>
              <p14:cNvContentPartPr/>
              <p14:nvPr/>
            </p14:nvContentPartPr>
            <p14:xfrm>
              <a:off x="841761" y="2089451"/>
              <a:ext cx="7669080" cy="3139560"/>
            </p14:xfrm>
          </p:contentPart>
        </mc:Choice>
        <mc:Fallback xmlns="">
          <p:pic>
            <p:nvPicPr>
              <p:cNvPr id="42" name="Ink 41"/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829883" y="2077575"/>
                <a:ext cx="7692836" cy="3163312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6">
            <p14:nvContentPartPr>
              <p14:cNvPr id="52" name="Ink 51"/>
              <p14:cNvContentPartPr/>
              <p14:nvPr/>
            </p14:nvContentPartPr>
            <p14:xfrm>
              <a:off x="2712051" y="3018251"/>
              <a:ext cx="0" cy="1080"/>
            </p14:xfrm>
          </p:contentPart>
        </mc:Choice>
        <mc:Fallback xmlns="">
          <p:pic>
            <p:nvPicPr>
              <p:cNvPr id="52" name="Ink 51"/>
              <p:cNvPicPr/>
              <p:nvPr/>
            </p:nvPicPr>
            <p:blipFill>
              <a:blip r:embed="rId7"/>
              <a:stretch>
                <a:fillRect/>
              </a:stretch>
            </p:blipFill>
            <p:spPr>
              <a:xfrm>
                <a:off x="2712051" y="3009341"/>
                <a:ext cx="0" cy="189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8">
            <p14:nvContentPartPr>
              <p14:cNvPr id="100" name="Ink 99"/>
              <p14:cNvContentPartPr/>
              <p14:nvPr/>
            </p14:nvContentPartPr>
            <p14:xfrm>
              <a:off x="569331" y="4308311"/>
              <a:ext cx="5606550" cy="798390"/>
            </p14:xfrm>
          </p:contentPart>
        </mc:Choice>
        <mc:Fallback xmlns="">
          <p:pic>
            <p:nvPicPr>
              <p:cNvPr id="100" name="Ink 99"/>
              <p:cNvPicPr/>
              <p:nvPr/>
            </p:nvPicPr>
            <p:blipFill>
              <a:blip r:embed="rId9"/>
              <a:stretch>
                <a:fillRect/>
              </a:stretch>
            </p:blipFill>
            <p:spPr>
              <a:xfrm>
                <a:off x="557453" y="4296438"/>
                <a:ext cx="5630307" cy="822137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0">
            <p14:nvContentPartPr>
              <p14:cNvPr id="122" name="Ink 121"/>
              <p14:cNvContentPartPr/>
              <p14:nvPr/>
            </p14:nvContentPartPr>
            <p14:xfrm>
              <a:off x="3389751" y="4260521"/>
              <a:ext cx="4738770" cy="740340"/>
            </p14:xfrm>
          </p:contentPart>
        </mc:Choice>
        <mc:Fallback xmlns="">
          <p:pic>
            <p:nvPicPr>
              <p:cNvPr id="122" name="Ink 121"/>
              <p:cNvPicPr/>
              <p:nvPr/>
            </p:nvPicPr>
            <p:blipFill>
              <a:blip r:embed="rId11"/>
              <a:stretch>
                <a:fillRect/>
              </a:stretch>
            </p:blipFill>
            <p:spPr>
              <a:xfrm>
                <a:off x="3377874" y="4248650"/>
                <a:ext cx="4762523" cy="764083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12100137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06521" y="673894"/>
            <a:ext cx="7886700" cy="566503"/>
          </a:xfrm>
        </p:spPr>
        <p:txBody>
          <a:bodyPr>
            <a:normAutofit fontScale="90000"/>
          </a:bodyPr>
          <a:lstStyle/>
          <a:p>
            <a:pPr algn="l"/>
            <a:r>
              <a:rPr lang="en-US" sz="4400" dirty="0"/>
              <a:t>Line Clipping (Derivation)</a:t>
            </a:r>
            <a:endParaRPr lang="en-US" dirty="0"/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2">
            <p14:nvContentPartPr>
              <p14:cNvPr id="5" name="Ink 4"/>
              <p14:cNvContentPartPr/>
              <p14:nvPr/>
            </p14:nvContentPartPr>
            <p14:xfrm>
              <a:off x="1055601" y="2343251"/>
              <a:ext cx="1716930" cy="1024110"/>
            </p14:xfrm>
          </p:contentPart>
        </mc:Choice>
        <mc:Fallback xmlns="">
          <p:pic>
            <p:nvPicPr>
              <p:cNvPr id="5" name="Ink 4"/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1043748" y="2331401"/>
                <a:ext cx="1740637" cy="104781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">
            <p14:nvContentPartPr>
              <p14:cNvPr id="10" name="Ink 9"/>
              <p14:cNvContentPartPr/>
              <p14:nvPr/>
            </p14:nvContentPartPr>
            <p14:xfrm>
              <a:off x="1726281" y="2584631"/>
              <a:ext cx="1321380" cy="848610"/>
            </p14:xfrm>
          </p:contentPart>
        </mc:Choice>
        <mc:Fallback xmlns="">
          <p:pic>
            <p:nvPicPr>
              <p:cNvPr id="10" name="Ink 9"/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1714412" y="2572780"/>
                <a:ext cx="1345117" cy="872312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6">
            <p14:nvContentPartPr>
              <p14:cNvPr id="23" name="Ink 22"/>
              <p14:cNvContentPartPr/>
              <p14:nvPr/>
            </p14:nvContentPartPr>
            <p14:xfrm>
              <a:off x="1818081" y="2711801"/>
              <a:ext cx="254880" cy="517860"/>
            </p14:xfrm>
          </p:contentPart>
        </mc:Choice>
        <mc:Fallback xmlns="">
          <p:pic>
            <p:nvPicPr>
              <p:cNvPr id="23" name="Ink 22"/>
              <p:cNvPicPr/>
              <p:nvPr/>
            </p:nvPicPr>
            <p:blipFill>
              <a:blip r:embed="rId7"/>
              <a:stretch>
                <a:fillRect/>
              </a:stretch>
            </p:blipFill>
            <p:spPr>
              <a:xfrm>
                <a:off x="1806234" y="2699925"/>
                <a:ext cx="278573" cy="541612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8">
            <p14:nvContentPartPr>
              <p14:cNvPr id="30" name="Ink 29"/>
              <p14:cNvContentPartPr/>
              <p14:nvPr/>
            </p14:nvContentPartPr>
            <p14:xfrm>
              <a:off x="1618821" y="3432431"/>
              <a:ext cx="341280" cy="366120"/>
            </p14:xfrm>
          </p:contentPart>
        </mc:Choice>
        <mc:Fallback xmlns="">
          <p:pic>
            <p:nvPicPr>
              <p:cNvPr id="30" name="Ink 29"/>
              <p:cNvPicPr/>
              <p:nvPr/>
            </p:nvPicPr>
            <p:blipFill>
              <a:blip r:embed="rId9"/>
              <a:stretch>
                <a:fillRect/>
              </a:stretch>
            </p:blipFill>
            <p:spPr>
              <a:xfrm>
                <a:off x="1606941" y="3420563"/>
                <a:ext cx="365040" cy="389857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0">
            <p14:nvContentPartPr>
              <p14:cNvPr id="38" name="Ink 37"/>
              <p14:cNvContentPartPr/>
              <p14:nvPr/>
            </p14:nvContentPartPr>
            <p14:xfrm>
              <a:off x="2712591" y="2252531"/>
              <a:ext cx="5580630" cy="2592810"/>
            </p14:xfrm>
          </p:contentPart>
        </mc:Choice>
        <mc:Fallback xmlns="">
          <p:pic>
            <p:nvPicPr>
              <p:cNvPr id="38" name="Ink 37"/>
              <p:cNvPicPr/>
              <p:nvPr/>
            </p:nvPicPr>
            <p:blipFill>
              <a:blip r:embed="rId11"/>
              <a:stretch>
                <a:fillRect/>
              </a:stretch>
            </p:blipFill>
            <p:spPr>
              <a:xfrm>
                <a:off x="2700711" y="2240659"/>
                <a:ext cx="5604390" cy="2616554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2">
            <p14:nvContentPartPr>
              <p14:cNvPr id="70" name="Ink 69"/>
              <p14:cNvContentPartPr/>
              <p14:nvPr/>
            </p14:nvContentPartPr>
            <p14:xfrm>
              <a:off x="8036181" y="2174771"/>
              <a:ext cx="389880" cy="1047330"/>
            </p14:xfrm>
          </p:contentPart>
        </mc:Choice>
        <mc:Fallback xmlns="">
          <p:pic>
            <p:nvPicPr>
              <p:cNvPr id="70" name="Ink 69"/>
              <p:cNvPicPr/>
              <p:nvPr/>
            </p:nvPicPr>
            <p:blipFill>
              <a:blip r:embed="rId13"/>
              <a:stretch>
                <a:fillRect/>
              </a:stretch>
            </p:blipFill>
            <p:spPr>
              <a:xfrm>
                <a:off x="8024323" y="2162894"/>
                <a:ext cx="413596" cy="1071084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4">
            <p14:nvContentPartPr>
              <p14:cNvPr id="120" name="Ink 119"/>
              <p14:cNvContentPartPr/>
              <p14:nvPr/>
            </p14:nvContentPartPr>
            <p14:xfrm>
              <a:off x="3490731" y="4757321"/>
              <a:ext cx="4847850" cy="413370"/>
            </p14:xfrm>
          </p:contentPart>
        </mc:Choice>
        <mc:Fallback xmlns="">
          <p:pic>
            <p:nvPicPr>
              <p:cNvPr id="120" name="Ink 119"/>
              <p:cNvPicPr/>
              <p:nvPr/>
            </p:nvPicPr>
            <p:blipFill>
              <a:blip r:embed="rId15"/>
              <a:stretch>
                <a:fillRect/>
              </a:stretch>
            </p:blipFill>
            <p:spPr>
              <a:xfrm>
                <a:off x="3478857" y="4745449"/>
                <a:ext cx="4871598" cy="437114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6">
            <p14:nvContentPartPr>
              <p14:cNvPr id="129" name="Ink 128"/>
              <p14:cNvContentPartPr/>
              <p14:nvPr/>
            </p14:nvContentPartPr>
            <p14:xfrm>
              <a:off x="2481741" y="4961441"/>
              <a:ext cx="5141610" cy="874530"/>
            </p14:xfrm>
          </p:contentPart>
        </mc:Choice>
        <mc:Fallback xmlns="">
          <p:pic>
            <p:nvPicPr>
              <p:cNvPr id="129" name="Ink 128"/>
              <p:cNvPicPr/>
              <p:nvPr/>
            </p:nvPicPr>
            <p:blipFill>
              <a:blip r:embed="rId17"/>
              <a:stretch>
                <a:fillRect/>
              </a:stretch>
            </p:blipFill>
            <p:spPr>
              <a:xfrm>
                <a:off x="2469862" y="4949565"/>
                <a:ext cx="5165369" cy="898283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31260765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dirty="0"/>
              <a:t>Clipping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52167" y="2203392"/>
            <a:ext cx="7905135" cy="3583507"/>
          </a:xfrm>
        </p:spPr>
        <p:txBody>
          <a:bodyPr>
            <a:normAutofit/>
          </a:bodyPr>
          <a:lstStyle/>
          <a:p>
            <a:pPr algn="just"/>
            <a:r>
              <a:rPr lang="en-US" dirty="0"/>
              <a:t>Clipping, in the context of computer graphics, is a method to selectively enable or disable rendering operations within a defined region of interest. </a:t>
            </a:r>
          </a:p>
          <a:p>
            <a:pPr algn="just"/>
            <a:r>
              <a:rPr lang="en-US" dirty="0"/>
              <a:t>A rendering algorithm only draws pixels in the intersection between the clip region and the scene model. Lines and surfaces outside the view volume are removed.</a:t>
            </a:r>
          </a:p>
        </p:txBody>
      </p:sp>
    </p:spTree>
    <p:extLst>
      <p:ext uri="{BB962C8B-B14F-4D97-AF65-F5344CB8AC3E}">
        <p14:creationId xmlns:p14="http://schemas.microsoft.com/office/powerpoint/2010/main" val="34686999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96503" y="792830"/>
            <a:ext cx="7886700" cy="575033"/>
          </a:xfrm>
        </p:spPr>
        <p:txBody>
          <a:bodyPr>
            <a:normAutofit fontScale="90000"/>
          </a:bodyPr>
          <a:lstStyle/>
          <a:p>
            <a:pPr algn="l"/>
            <a:r>
              <a:rPr lang="en-US" dirty="0"/>
              <a:t>Problem </a:t>
            </a:r>
            <a:r>
              <a:rPr lang="en-US" dirty="0" smtClean="0"/>
              <a:t>Solving (Line Clipping)</a:t>
            </a:r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96503" y="2241754"/>
            <a:ext cx="7950994" cy="4377987"/>
          </a:xfrm>
          <a:prstGeom prst="rect">
            <a:avLst/>
          </a:prstGeom>
        </p:spPr>
      </p:pic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46" name="Ink 45"/>
              <p14:cNvContentPartPr/>
              <p14:nvPr/>
            </p14:nvContentPartPr>
            <p14:xfrm>
              <a:off x="791271" y="2426840"/>
              <a:ext cx="1738800" cy="1322640"/>
            </p14:xfrm>
          </p:contentPart>
        </mc:Choice>
        <mc:Fallback xmlns="">
          <p:pic>
            <p:nvPicPr>
              <p:cNvPr id="46" name="Ink 45"/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781553" y="2418560"/>
                <a:ext cx="1754637" cy="13381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5">
            <p14:nvContentPartPr>
              <p14:cNvPr id="55" name="Ink 54"/>
              <p14:cNvContentPartPr/>
              <p14:nvPr/>
            </p14:nvContentPartPr>
            <p14:xfrm>
              <a:off x="7013961" y="3210014"/>
              <a:ext cx="778140" cy="263160"/>
            </p14:xfrm>
          </p:contentPart>
        </mc:Choice>
        <mc:Fallback xmlns="">
          <p:pic>
            <p:nvPicPr>
              <p:cNvPr id="55" name="Ink 54"/>
              <p:cNvPicPr/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9338268" y="3195974"/>
                <a:ext cx="1070280" cy="2995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7">
            <p14:nvContentPartPr>
              <p14:cNvPr id="62" name="Ink 61"/>
              <p14:cNvContentPartPr/>
              <p14:nvPr/>
            </p14:nvContentPartPr>
            <p14:xfrm>
              <a:off x="5280291" y="4977974"/>
              <a:ext cx="713880" cy="423720"/>
            </p14:xfrm>
          </p:contentPart>
        </mc:Choice>
        <mc:Fallback xmlns="">
          <p:pic>
            <p:nvPicPr>
              <p:cNvPr id="62" name="Ink 61"/>
              <p:cNvPicPr/>
              <p:nvPr/>
            </p:nvPicPr>
            <p:blipFill>
              <a:blip r:embed="rId8"/>
              <a:stretch>
                <a:fillRect/>
              </a:stretch>
            </p:blipFill>
            <p:spPr>
              <a:xfrm>
                <a:off x="7026708" y="4965014"/>
                <a:ext cx="982440" cy="4525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9">
            <p14:nvContentPartPr>
              <p14:cNvPr id="67" name="Ink 66"/>
              <p14:cNvContentPartPr/>
              <p14:nvPr/>
            </p14:nvContentPartPr>
            <p14:xfrm>
              <a:off x="7587171" y="5212334"/>
              <a:ext cx="559170" cy="313200"/>
            </p14:xfrm>
          </p:contentPart>
        </mc:Choice>
        <mc:Fallback xmlns="">
          <p:pic>
            <p:nvPicPr>
              <p:cNvPr id="67" name="Ink 66"/>
              <p:cNvPicPr/>
              <p:nvPr/>
            </p:nvPicPr>
            <p:blipFill>
              <a:blip r:embed="rId10"/>
              <a:stretch>
                <a:fillRect/>
              </a:stretch>
            </p:blipFill>
            <p:spPr>
              <a:xfrm>
                <a:off x="10097508" y="5194334"/>
                <a:ext cx="783720" cy="35028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18007763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66418" y="716181"/>
            <a:ext cx="7886700" cy="575033"/>
          </a:xfrm>
        </p:spPr>
        <p:txBody>
          <a:bodyPr>
            <a:normAutofit fontScale="90000"/>
          </a:bodyPr>
          <a:lstStyle/>
          <a:p>
            <a:pPr algn="l"/>
            <a:r>
              <a:rPr lang="en-US" dirty="0"/>
              <a:t>Problem Solving (Line Clipping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96503" y="2133600"/>
            <a:ext cx="7950994" cy="4134465"/>
          </a:xfrm>
          <a:prstGeom prst="rect">
            <a:avLst/>
          </a:prstGeom>
        </p:spPr>
      </p:pic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55" name="Ink 54"/>
              <p14:cNvContentPartPr/>
              <p14:nvPr/>
            </p14:nvContentPartPr>
            <p14:xfrm>
              <a:off x="7013961" y="3251414"/>
              <a:ext cx="142830" cy="221760"/>
            </p14:xfrm>
          </p:contentPart>
        </mc:Choice>
        <mc:Fallback xmlns="">
          <p:pic>
            <p:nvPicPr>
              <p:cNvPr id="55" name="Ink 54"/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9338268" y="3237014"/>
                <a:ext cx="223560" cy="2584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5">
            <p14:nvContentPartPr>
              <p14:cNvPr id="67" name="Ink 66"/>
              <p14:cNvContentPartPr/>
              <p14:nvPr/>
            </p14:nvContentPartPr>
            <p14:xfrm>
              <a:off x="7587171" y="5212334"/>
              <a:ext cx="559170" cy="313200"/>
            </p14:xfrm>
          </p:contentPart>
        </mc:Choice>
        <mc:Fallback xmlns="">
          <p:pic>
            <p:nvPicPr>
              <p:cNvPr id="67" name="Ink 66"/>
              <p:cNvPicPr/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10097508" y="5194334"/>
                <a:ext cx="783720" cy="3502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7">
            <p14:nvContentPartPr>
              <p14:cNvPr id="6" name="Ink 5"/>
              <p14:cNvContentPartPr/>
              <p14:nvPr/>
            </p14:nvContentPartPr>
            <p14:xfrm>
              <a:off x="859116" y="2156294"/>
              <a:ext cx="1738800" cy="1322640"/>
            </p14:xfrm>
          </p:contentPart>
        </mc:Choice>
        <mc:Fallback xmlns="">
          <p:pic>
            <p:nvPicPr>
              <p:cNvPr id="6" name="Ink 5"/>
              <p:cNvPicPr/>
              <p:nvPr/>
            </p:nvPicPr>
            <p:blipFill>
              <a:blip r:embed="rId8"/>
              <a:stretch>
                <a:fillRect/>
              </a:stretch>
            </p:blipFill>
            <p:spPr>
              <a:xfrm>
                <a:off x="849398" y="2148014"/>
                <a:ext cx="1754637" cy="13381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9">
            <p14:nvContentPartPr>
              <p14:cNvPr id="12" name="Ink 11"/>
              <p14:cNvContentPartPr/>
              <p14:nvPr/>
            </p14:nvContentPartPr>
            <p14:xfrm>
              <a:off x="5441043" y="3067634"/>
              <a:ext cx="182520" cy="413640"/>
            </p14:xfrm>
          </p:contentPart>
        </mc:Choice>
        <mc:Fallback xmlns="">
          <p:pic>
            <p:nvPicPr>
              <p:cNvPr id="12" name="Ink 11"/>
              <p:cNvPicPr/>
              <p:nvPr/>
            </p:nvPicPr>
            <p:blipFill>
              <a:blip r:embed="rId10"/>
              <a:stretch>
                <a:fillRect/>
              </a:stretch>
            </p:blipFill>
            <p:spPr>
              <a:xfrm>
                <a:off x="5421603" y="3045333"/>
                <a:ext cx="224280" cy="458241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1">
            <p14:nvContentPartPr>
              <p14:cNvPr id="13" name="Ink 12"/>
              <p14:cNvContentPartPr/>
              <p14:nvPr/>
            </p14:nvContentPartPr>
            <p14:xfrm>
              <a:off x="3539601" y="3738314"/>
              <a:ext cx="3059640" cy="1055880"/>
            </p14:xfrm>
          </p:contentPart>
        </mc:Choice>
        <mc:Fallback xmlns="">
          <p:pic>
            <p:nvPicPr>
              <p:cNvPr id="13" name="Ink 12"/>
              <p:cNvPicPr/>
              <p:nvPr/>
            </p:nvPicPr>
            <p:blipFill>
              <a:blip r:embed="rId12"/>
              <a:stretch>
                <a:fillRect/>
              </a:stretch>
            </p:blipFill>
            <p:spPr>
              <a:xfrm>
                <a:off x="3520883" y="3722834"/>
                <a:ext cx="3089157" cy="10875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3">
            <p14:nvContentPartPr>
              <p14:cNvPr id="14" name="Ink 13"/>
              <p14:cNvContentPartPr/>
              <p14:nvPr/>
            </p14:nvContentPartPr>
            <p14:xfrm>
              <a:off x="5280291" y="4977974"/>
              <a:ext cx="713880" cy="423720"/>
            </p14:xfrm>
          </p:contentPart>
        </mc:Choice>
        <mc:Fallback xmlns="">
          <p:pic>
            <p:nvPicPr>
              <p:cNvPr id="14" name="Ink 13"/>
              <p:cNvPicPr/>
              <p:nvPr/>
            </p:nvPicPr>
            <p:blipFill>
              <a:blip r:embed="rId14"/>
              <a:stretch>
                <a:fillRect/>
              </a:stretch>
            </p:blipFill>
            <p:spPr>
              <a:xfrm>
                <a:off x="7026708" y="4965014"/>
                <a:ext cx="982440" cy="4525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5">
            <p14:nvContentPartPr>
              <p14:cNvPr id="27" name="Ink 26"/>
              <p14:cNvContentPartPr/>
              <p14:nvPr/>
            </p14:nvContentPartPr>
            <p14:xfrm>
              <a:off x="7019631" y="3268694"/>
              <a:ext cx="106380" cy="185040"/>
            </p14:xfrm>
          </p:contentPart>
        </mc:Choice>
        <mc:Fallback xmlns="">
          <p:pic>
            <p:nvPicPr>
              <p:cNvPr id="27" name="Ink 26"/>
              <p:cNvPicPr/>
              <p:nvPr/>
            </p:nvPicPr>
            <p:blipFill>
              <a:blip r:embed="rId16"/>
              <a:stretch>
                <a:fillRect/>
              </a:stretch>
            </p:blipFill>
            <p:spPr>
              <a:xfrm>
                <a:off x="9349068" y="3257534"/>
                <a:ext cx="159840" cy="2073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7">
            <p14:nvContentPartPr>
              <p14:cNvPr id="28" name="Ink 27"/>
              <p14:cNvContentPartPr/>
              <p14:nvPr/>
            </p14:nvContentPartPr>
            <p14:xfrm>
              <a:off x="7260471" y="3240974"/>
              <a:ext cx="166050" cy="221400"/>
            </p14:xfrm>
          </p:contentPart>
        </mc:Choice>
        <mc:Fallback xmlns="">
          <p:pic>
            <p:nvPicPr>
              <p:cNvPr id="28" name="Ink 27"/>
              <p:cNvPicPr/>
              <p:nvPr/>
            </p:nvPicPr>
            <p:blipFill>
              <a:blip r:embed="rId18"/>
              <a:stretch>
                <a:fillRect/>
              </a:stretch>
            </p:blipFill>
            <p:spPr>
              <a:xfrm>
                <a:off x="9664428" y="3224774"/>
                <a:ext cx="255960" cy="2541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9">
            <p14:nvContentPartPr>
              <p14:cNvPr id="29" name="Ink 28"/>
              <p14:cNvContentPartPr/>
              <p14:nvPr/>
            </p14:nvContentPartPr>
            <p14:xfrm>
              <a:off x="7536951" y="3228374"/>
              <a:ext cx="15930" cy="225720"/>
            </p14:xfrm>
          </p:contentPart>
        </mc:Choice>
        <mc:Fallback xmlns="">
          <p:pic>
            <p:nvPicPr>
              <p:cNvPr id="29" name="Ink 28"/>
              <p:cNvPicPr/>
              <p:nvPr/>
            </p:nvPicPr>
            <p:blipFill>
              <a:blip r:embed="rId20"/>
              <a:stretch>
                <a:fillRect/>
              </a:stretch>
            </p:blipFill>
            <p:spPr>
              <a:xfrm>
                <a:off x="10031988" y="3210374"/>
                <a:ext cx="52560" cy="2606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1">
            <p14:nvContentPartPr>
              <p14:cNvPr id="30" name="Ink 29"/>
              <p14:cNvContentPartPr/>
              <p14:nvPr/>
            </p14:nvContentPartPr>
            <p14:xfrm>
              <a:off x="7684911" y="3210014"/>
              <a:ext cx="107190" cy="223200"/>
            </p14:xfrm>
          </p:contentPart>
        </mc:Choice>
        <mc:Fallback xmlns="">
          <p:pic>
            <p:nvPicPr>
              <p:cNvPr id="30" name="Ink 29"/>
              <p:cNvPicPr/>
              <p:nvPr/>
            </p:nvPicPr>
            <p:blipFill>
              <a:blip r:embed="rId22"/>
              <a:stretch>
                <a:fillRect/>
              </a:stretch>
            </p:blipFill>
            <p:spPr>
              <a:xfrm>
                <a:off x="10232868" y="3195974"/>
                <a:ext cx="175680" cy="25308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23918347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45671" y="907079"/>
            <a:ext cx="7886700" cy="575033"/>
          </a:xfrm>
        </p:spPr>
        <p:txBody>
          <a:bodyPr>
            <a:normAutofit fontScale="90000"/>
          </a:bodyPr>
          <a:lstStyle/>
          <a:p>
            <a:pPr algn="l"/>
            <a:r>
              <a:rPr lang="en-US" dirty="0"/>
              <a:t>Problem Solving (Line Clipping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96503" y="2133600"/>
            <a:ext cx="7950994" cy="4486142"/>
          </a:xfrm>
          <a:prstGeom prst="rect">
            <a:avLst/>
          </a:prstGeom>
        </p:spPr>
      </p:pic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6" name="Ink 5"/>
              <p14:cNvContentPartPr/>
              <p14:nvPr/>
            </p14:nvContentPartPr>
            <p14:xfrm>
              <a:off x="1746531" y="2503704"/>
              <a:ext cx="452250" cy="414000"/>
            </p14:xfrm>
          </p:contentPart>
        </mc:Choice>
        <mc:Fallback xmlns="">
          <p:pic>
            <p:nvPicPr>
              <p:cNvPr id="6" name="Ink 5"/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1740050" y="2495424"/>
                <a:ext cx="471334" cy="4327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5">
            <p14:nvContentPartPr>
              <p14:cNvPr id="7" name="Ink 6"/>
              <p14:cNvContentPartPr/>
              <p14:nvPr/>
            </p14:nvContentPartPr>
            <p14:xfrm>
              <a:off x="791271" y="2575154"/>
              <a:ext cx="1738800" cy="1269720"/>
            </p14:xfrm>
          </p:contentPart>
        </mc:Choice>
        <mc:Fallback xmlns="">
          <p:pic>
            <p:nvPicPr>
              <p:cNvPr id="7" name="Ink 6"/>
              <p:cNvPicPr/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781551" y="2566514"/>
                <a:ext cx="1754640" cy="12855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7">
            <p14:nvContentPartPr>
              <p14:cNvPr id="8" name="Ink 7"/>
              <p14:cNvContentPartPr/>
              <p14:nvPr/>
            </p14:nvContentPartPr>
            <p14:xfrm>
              <a:off x="7013961" y="3210014"/>
              <a:ext cx="778140" cy="263160"/>
            </p14:xfrm>
          </p:contentPart>
        </mc:Choice>
        <mc:Fallback xmlns="">
          <p:pic>
            <p:nvPicPr>
              <p:cNvPr id="8" name="Ink 7"/>
              <p:cNvPicPr/>
              <p:nvPr/>
            </p:nvPicPr>
            <p:blipFill>
              <a:blip r:embed="rId8"/>
              <a:stretch>
                <a:fillRect/>
              </a:stretch>
            </p:blipFill>
            <p:spPr>
              <a:xfrm>
                <a:off x="9338268" y="3195974"/>
                <a:ext cx="1070280" cy="2995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9">
            <p14:nvContentPartPr>
              <p14:cNvPr id="10" name="Ink 9"/>
              <p14:cNvContentPartPr/>
              <p14:nvPr/>
            </p14:nvContentPartPr>
            <p14:xfrm>
              <a:off x="5280291" y="4977974"/>
              <a:ext cx="2866050" cy="547560"/>
            </p14:xfrm>
          </p:contentPart>
        </mc:Choice>
        <mc:Fallback xmlns="">
          <p:pic>
            <p:nvPicPr>
              <p:cNvPr id="10" name="Ink 9"/>
              <p:cNvPicPr/>
              <p:nvPr/>
            </p:nvPicPr>
            <p:blipFill>
              <a:blip r:embed="rId10"/>
              <a:stretch>
                <a:fillRect/>
              </a:stretch>
            </p:blipFill>
            <p:spPr>
              <a:xfrm>
                <a:off x="7026708" y="4965014"/>
                <a:ext cx="3854520" cy="5796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1">
            <p14:nvContentPartPr>
              <p14:cNvPr id="73" name="Ink 72"/>
              <p14:cNvContentPartPr/>
              <p14:nvPr/>
            </p14:nvContentPartPr>
            <p14:xfrm>
              <a:off x="6010911" y="2477774"/>
              <a:ext cx="1496070" cy="921600"/>
            </p14:xfrm>
          </p:contentPart>
        </mc:Choice>
        <mc:Fallback xmlns="">
          <p:pic>
            <p:nvPicPr>
              <p:cNvPr id="73" name="Ink 72"/>
              <p:cNvPicPr/>
              <p:nvPr/>
            </p:nvPicPr>
            <p:blipFill>
              <a:blip r:embed="rId12"/>
              <a:stretch>
                <a:fillRect/>
              </a:stretch>
            </p:blipFill>
            <p:spPr>
              <a:xfrm>
                <a:off x="8005188" y="2460854"/>
                <a:ext cx="2010600" cy="9540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3">
            <p14:nvContentPartPr>
              <p14:cNvPr id="76" name="Ink 75"/>
              <p14:cNvContentPartPr/>
              <p14:nvPr/>
            </p14:nvContentPartPr>
            <p14:xfrm>
              <a:off x="3220731" y="3864494"/>
              <a:ext cx="1168290" cy="645840"/>
            </p14:xfrm>
          </p:contentPart>
        </mc:Choice>
        <mc:Fallback xmlns="">
          <p:pic>
            <p:nvPicPr>
              <p:cNvPr id="76" name="Ink 75"/>
              <p:cNvPicPr/>
              <p:nvPr/>
            </p:nvPicPr>
            <p:blipFill>
              <a:blip r:embed="rId14"/>
              <a:stretch>
                <a:fillRect/>
              </a:stretch>
            </p:blipFill>
            <p:spPr>
              <a:xfrm>
                <a:off x="4279545" y="3849014"/>
                <a:ext cx="1586167" cy="6778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5">
            <p14:nvContentPartPr>
              <p14:cNvPr id="82" name="Ink 81"/>
              <p14:cNvContentPartPr/>
              <p14:nvPr/>
            </p14:nvContentPartPr>
            <p14:xfrm>
              <a:off x="3366195" y="2949650"/>
              <a:ext cx="2786130" cy="2176200"/>
            </p14:xfrm>
          </p:contentPart>
        </mc:Choice>
        <mc:Fallback xmlns="">
          <p:pic>
            <p:nvPicPr>
              <p:cNvPr id="82" name="Ink 81"/>
              <p:cNvPicPr/>
              <p:nvPr/>
            </p:nvPicPr>
            <p:blipFill>
              <a:blip r:embed="rId16"/>
              <a:stretch>
                <a:fillRect/>
              </a:stretch>
            </p:blipFill>
            <p:spPr>
              <a:xfrm>
                <a:off x="3355035" y="2927330"/>
                <a:ext cx="2811691" cy="22140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7">
            <p14:nvContentPartPr>
              <p14:cNvPr id="9" name="Ink 8"/>
              <p14:cNvContentPartPr/>
              <p14:nvPr/>
            </p14:nvContentPartPr>
            <p14:xfrm>
              <a:off x="4623686" y="4146671"/>
              <a:ext cx="22950" cy="78840"/>
            </p14:xfrm>
          </p:contentPart>
        </mc:Choice>
        <mc:Fallback xmlns="">
          <p:pic>
            <p:nvPicPr>
              <p:cNvPr id="9" name="Ink 8"/>
              <p:cNvPicPr/>
              <p:nvPr/>
            </p:nvPicPr>
            <p:blipFill>
              <a:blip r:embed="rId18"/>
              <a:stretch>
                <a:fillRect/>
              </a:stretch>
            </p:blipFill>
            <p:spPr>
              <a:xfrm>
                <a:off x="6151955" y="4126511"/>
                <a:ext cx="57960" cy="1188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9">
            <p14:nvContentPartPr>
              <p14:cNvPr id="12" name="Ink 11"/>
              <p14:cNvContentPartPr/>
              <p14:nvPr/>
            </p14:nvContentPartPr>
            <p14:xfrm>
              <a:off x="5750396" y="3223991"/>
              <a:ext cx="144180" cy="251280"/>
            </p14:xfrm>
          </p:contentPart>
        </mc:Choice>
        <mc:Fallback xmlns="">
          <p:pic>
            <p:nvPicPr>
              <p:cNvPr id="12" name="Ink 11"/>
              <p:cNvPicPr/>
              <p:nvPr/>
            </p:nvPicPr>
            <p:blipFill>
              <a:blip r:embed="rId20"/>
              <a:stretch>
                <a:fillRect/>
              </a:stretch>
            </p:blipFill>
            <p:spPr>
              <a:xfrm>
                <a:off x="7653155" y="3209591"/>
                <a:ext cx="213840" cy="28044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4416006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dirty="0"/>
              <a:t>Find Slope, m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58645" y="2133600"/>
            <a:ext cx="7899605" cy="3992563"/>
          </a:xfrm>
        </p:spPr>
        <p:txBody>
          <a:bodyPr/>
          <a:lstStyle/>
          <a:p>
            <a:endParaRPr lang="en-US" dirty="0"/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2">
            <p14:nvContentPartPr>
              <p14:cNvPr id="8" name="Ink 7"/>
              <p14:cNvContentPartPr/>
              <p14:nvPr/>
            </p14:nvContentPartPr>
            <p14:xfrm>
              <a:off x="2272256" y="2553311"/>
              <a:ext cx="888570" cy="521640"/>
            </p14:xfrm>
          </p:contentPart>
        </mc:Choice>
        <mc:Fallback xmlns="">
          <p:pic>
            <p:nvPicPr>
              <p:cNvPr id="8" name="Ink 7"/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3011675" y="2533871"/>
                <a:ext cx="1222560" cy="5616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">
            <p14:nvContentPartPr>
              <p14:cNvPr id="12" name="Ink 11"/>
              <p14:cNvContentPartPr/>
              <p14:nvPr/>
            </p14:nvContentPartPr>
            <p14:xfrm>
              <a:off x="2260916" y="2970191"/>
              <a:ext cx="1182870" cy="248040"/>
            </p14:xfrm>
          </p:contentPart>
        </mc:Choice>
        <mc:Fallback xmlns="">
          <p:pic>
            <p:nvPicPr>
              <p:cNvPr id="12" name="Ink 11"/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2997995" y="2952911"/>
                <a:ext cx="1615320" cy="2826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6">
            <p14:nvContentPartPr>
              <p14:cNvPr id="16" name="Ink 15"/>
              <p14:cNvContentPartPr/>
              <p14:nvPr/>
            </p14:nvContentPartPr>
            <p14:xfrm>
              <a:off x="1177946" y="2991791"/>
              <a:ext cx="820260" cy="341640"/>
            </p14:xfrm>
          </p:contentPart>
        </mc:Choice>
        <mc:Fallback xmlns="">
          <p:pic>
            <p:nvPicPr>
              <p:cNvPr id="16" name="Ink 15"/>
              <p:cNvPicPr/>
              <p:nvPr/>
            </p:nvPicPr>
            <p:blipFill>
              <a:blip r:embed="rId7"/>
              <a:stretch>
                <a:fillRect/>
              </a:stretch>
            </p:blipFill>
            <p:spPr>
              <a:xfrm>
                <a:off x="1555835" y="2968391"/>
                <a:ext cx="1119600" cy="3870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8">
            <p14:nvContentPartPr>
              <p14:cNvPr id="27" name="Ink 26"/>
              <p14:cNvContentPartPr/>
              <p14:nvPr/>
            </p14:nvContentPartPr>
            <p14:xfrm>
              <a:off x="4389866" y="2835551"/>
              <a:ext cx="2081700" cy="214560"/>
            </p14:xfrm>
          </p:contentPart>
        </mc:Choice>
        <mc:Fallback xmlns="">
          <p:pic>
            <p:nvPicPr>
              <p:cNvPr id="27" name="Ink 26"/>
              <p:cNvPicPr/>
              <p:nvPr/>
            </p:nvPicPr>
            <p:blipFill>
              <a:blip r:embed="rId9"/>
              <a:stretch>
                <a:fillRect/>
              </a:stretch>
            </p:blipFill>
            <p:spPr>
              <a:xfrm>
                <a:off x="5836955" y="2812151"/>
                <a:ext cx="2815200" cy="2552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0">
            <p14:nvContentPartPr>
              <p14:cNvPr id="32" name="Ink 31"/>
              <p14:cNvContentPartPr/>
              <p14:nvPr/>
            </p14:nvContentPartPr>
            <p14:xfrm>
              <a:off x="2627036" y="2310671"/>
              <a:ext cx="2918970" cy="1577880"/>
            </p14:xfrm>
          </p:contentPart>
        </mc:Choice>
        <mc:Fallback xmlns="">
          <p:pic>
            <p:nvPicPr>
              <p:cNvPr id="32" name="Ink 31"/>
              <p:cNvPicPr/>
              <p:nvPr/>
            </p:nvPicPr>
            <p:blipFill>
              <a:blip r:embed="rId11"/>
              <a:stretch>
                <a:fillRect/>
              </a:stretch>
            </p:blipFill>
            <p:spPr>
              <a:xfrm>
                <a:off x="3485075" y="2290511"/>
                <a:ext cx="3930120" cy="16182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2">
            <p14:nvContentPartPr>
              <p14:cNvPr id="41" name="Ink 40"/>
              <p14:cNvContentPartPr/>
              <p14:nvPr/>
            </p14:nvContentPartPr>
            <p14:xfrm>
              <a:off x="6840926" y="2496071"/>
              <a:ext cx="794610" cy="640440"/>
            </p14:xfrm>
          </p:contentPart>
        </mc:Choice>
        <mc:Fallback xmlns="">
          <p:pic>
            <p:nvPicPr>
              <p:cNvPr id="41" name="Ink 40"/>
              <p:cNvPicPr/>
              <p:nvPr/>
            </p:nvPicPr>
            <p:blipFill>
              <a:blip r:embed="rId13"/>
              <a:stretch>
                <a:fillRect/>
              </a:stretch>
            </p:blipFill>
            <p:spPr>
              <a:xfrm>
                <a:off x="9101075" y="2475911"/>
                <a:ext cx="1089720" cy="67716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17767412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63179" y="652642"/>
            <a:ext cx="7886700" cy="575033"/>
          </a:xfrm>
        </p:spPr>
        <p:txBody>
          <a:bodyPr>
            <a:normAutofit fontScale="90000"/>
          </a:bodyPr>
          <a:lstStyle/>
          <a:p>
            <a:pPr algn="l"/>
            <a:r>
              <a:rPr lang="en-US" dirty="0"/>
              <a:t>Problem Solving (Line Clipping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96503" y="1952534"/>
            <a:ext cx="7950994" cy="4667208"/>
          </a:xfrm>
          <a:prstGeom prst="rect">
            <a:avLst/>
          </a:prstGeom>
        </p:spPr>
      </p:pic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26" name="Ink 25"/>
              <p14:cNvContentPartPr/>
              <p14:nvPr/>
            </p14:nvContentPartPr>
            <p14:xfrm>
              <a:off x="7587171" y="5212334"/>
              <a:ext cx="559170" cy="313200"/>
            </p14:xfrm>
          </p:contentPart>
        </mc:Choice>
        <mc:Fallback xmlns="">
          <p:pic>
            <p:nvPicPr>
              <p:cNvPr id="26" name="Ink 25"/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10097508" y="5194334"/>
                <a:ext cx="783720" cy="3502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5">
            <p14:nvContentPartPr>
              <p14:cNvPr id="64" name="Ink 63"/>
              <p14:cNvContentPartPr/>
              <p14:nvPr/>
            </p14:nvContentPartPr>
            <p14:xfrm>
              <a:off x="7020711" y="3270854"/>
              <a:ext cx="105300" cy="202320"/>
            </p14:xfrm>
          </p:contentPart>
        </mc:Choice>
        <mc:Fallback xmlns="">
          <p:pic>
            <p:nvPicPr>
              <p:cNvPr id="64" name="Ink 63"/>
              <p:cNvPicPr/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9345468" y="3260054"/>
                <a:ext cx="163440" cy="2354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7">
            <p14:nvContentPartPr>
              <p14:cNvPr id="90" name="Ink 89"/>
              <p14:cNvContentPartPr/>
              <p14:nvPr/>
            </p14:nvContentPartPr>
            <p14:xfrm>
              <a:off x="5551926" y="2486863"/>
              <a:ext cx="666360" cy="823320"/>
            </p14:xfrm>
          </p:contentPart>
        </mc:Choice>
        <mc:Fallback xmlns="">
          <p:pic>
            <p:nvPicPr>
              <p:cNvPr id="90" name="Ink 89"/>
              <p:cNvPicPr/>
              <p:nvPr/>
            </p:nvPicPr>
            <p:blipFill>
              <a:blip r:embed="rId8"/>
              <a:stretch>
                <a:fillRect/>
              </a:stretch>
            </p:blipFill>
            <p:spPr>
              <a:xfrm>
                <a:off x="5536086" y="2465263"/>
                <a:ext cx="701280" cy="8614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9">
            <p14:nvContentPartPr>
              <p14:cNvPr id="96" name="Ink 95"/>
              <p14:cNvContentPartPr/>
              <p14:nvPr/>
            </p14:nvContentPartPr>
            <p14:xfrm>
              <a:off x="3565521" y="4282814"/>
              <a:ext cx="1087020" cy="702000"/>
            </p14:xfrm>
          </p:contentPart>
        </mc:Choice>
        <mc:Fallback xmlns="">
          <p:pic>
            <p:nvPicPr>
              <p:cNvPr id="96" name="Ink 95"/>
              <p:cNvPicPr/>
              <p:nvPr/>
            </p:nvPicPr>
            <p:blipFill>
              <a:blip r:embed="rId10"/>
              <a:stretch>
                <a:fillRect/>
              </a:stretch>
            </p:blipFill>
            <p:spPr>
              <a:xfrm>
                <a:off x="4730988" y="4272014"/>
                <a:ext cx="1483560" cy="7354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1">
            <p14:nvContentPartPr>
              <p14:cNvPr id="98" name="Ink 97"/>
              <p14:cNvContentPartPr/>
              <p14:nvPr/>
            </p14:nvContentPartPr>
            <p14:xfrm>
              <a:off x="5737401" y="2184374"/>
              <a:ext cx="686340" cy="1278720"/>
            </p14:xfrm>
          </p:contentPart>
        </mc:Choice>
        <mc:Fallback xmlns="">
          <p:pic>
            <p:nvPicPr>
              <p:cNvPr id="98" name="Ink 97"/>
              <p:cNvPicPr/>
              <p:nvPr/>
            </p:nvPicPr>
            <p:blipFill>
              <a:blip r:embed="rId12"/>
              <a:stretch>
                <a:fillRect/>
              </a:stretch>
            </p:blipFill>
            <p:spPr>
              <a:xfrm>
                <a:off x="7633668" y="2162054"/>
                <a:ext cx="953640" cy="13118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3">
            <p14:nvContentPartPr>
              <p14:cNvPr id="15" name="Ink 14"/>
              <p14:cNvContentPartPr/>
              <p14:nvPr/>
            </p14:nvContentPartPr>
            <p14:xfrm>
              <a:off x="7536951" y="3228374"/>
              <a:ext cx="15930" cy="225720"/>
            </p14:xfrm>
          </p:contentPart>
        </mc:Choice>
        <mc:Fallback xmlns="">
          <p:pic>
            <p:nvPicPr>
              <p:cNvPr id="15" name="Ink 14"/>
              <p:cNvPicPr/>
              <p:nvPr/>
            </p:nvPicPr>
            <p:blipFill>
              <a:blip r:embed="rId14"/>
              <a:stretch>
                <a:fillRect/>
              </a:stretch>
            </p:blipFill>
            <p:spPr>
              <a:xfrm>
                <a:off x="10031988" y="3210374"/>
                <a:ext cx="52560" cy="2606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5">
            <p14:nvContentPartPr>
              <p14:cNvPr id="16" name="Ink 15"/>
              <p14:cNvContentPartPr/>
              <p14:nvPr/>
            </p14:nvContentPartPr>
            <p14:xfrm>
              <a:off x="7260471" y="3240974"/>
              <a:ext cx="166050" cy="221400"/>
            </p14:xfrm>
          </p:contentPart>
        </mc:Choice>
        <mc:Fallback xmlns="">
          <p:pic>
            <p:nvPicPr>
              <p:cNvPr id="16" name="Ink 15"/>
              <p:cNvPicPr/>
              <p:nvPr/>
            </p:nvPicPr>
            <p:blipFill>
              <a:blip r:embed="rId16"/>
              <a:stretch>
                <a:fillRect/>
              </a:stretch>
            </p:blipFill>
            <p:spPr>
              <a:xfrm>
                <a:off x="9664428" y="3224774"/>
                <a:ext cx="255960" cy="2541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7">
            <p14:nvContentPartPr>
              <p14:cNvPr id="17" name="Ink 16"/>
              <p14:cNvContentPartPr/>
              <p14:nvPr/>
            </p14:nvContentPartPr>
            <p14:xfrm>
              <a:off x="7036371" y="3265814"/>
              <a:ext cx="120420" cy="196200"/>
            </p14:xfrm>
          </p:contentPart>
        </mc:Choice>
        <mc:Fallback xmlns="">
          <p:pic>
            <p:nvPicPr>
              <p:cNvPr id="17" name="Ink 16"/>
              <p:cNvPicPr/>
              <p:nvPr/>
            </p:nvPicPr>
            <p:blipFill>
              <a:blip r:embed="rId18"/>
              <a:stretch>
                <a:fillRect/>
              </a:stretch>
            </p:blipFill>
            <p:spPr>
              <a:xfrm>
                <a:off x="9364908" y="3246374"/>
                <a:ext cx="196920" cy="2329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9">
            <p14:nvContentPartPr>
              <p14:cNvPr id="8" name="Ink 7"/>
              <p14:cNvContentPartPr/>
              <p14:nvPr/>
            </p14:nvContentPartPr>
            <p14:xfrm>
              <a:off x="5778207" y="1714934"/>
              <a:ext cx="544555" cy="1294560"/>
            </p14:xfrm>
          </p:contentPart>
        </mc:Choice>
        <mc:Fallback xmlns="">
          <p:pic>
            <p:nvPicPr>
              <p:cNvPr id="8" name="Ink 7"/>
              <p:cNvPicPr/>
              <p:nvPr/>
            </p:nvPicPr>
            <p:blipFill>
              <a:blip r:embed="rId20"/>
              <a:stretch>
                <a:fillRect/>
              </a:stretch>
            </p:blipFill>
            <p:spPr>
              <a:xfrm>
                <a:off x="7697795" y="1696934"/>
                <a:ext cx="749112" cy="13190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1">
            <p14:nvContentPartPr>
              <p14:cNvPr id="30" name="Ink 29"/>
              <p14:cNvContentPartPr/>
              <p14:nvPr/>
            </p14:nvContentPartPr>
            <p14:xfrm>
              <a:off x="7684911" y="3210014"/>
              <a:ext cx="107460" cy="223200"/>
            </p14:xfrm>
          </p:contentPart>
        </mc:Choice>
        <mc:Fallback xmlns="">
          <p:pic>
            <p:nvPicPr>
              <p:cNvPr id="30" name="Ink 29"/>
              <p:cNvPicPr/>
              <p:nvPr/>
            </p:nvPicPr>
            <p:blipFill>
              <a:blip r:embed="rId22"/>
              <a:stretch>
                <a:fillRect/>
              </a:stretch>
            </p:blipFill>
            <p:spPr>
              <a:xfrm>
                <a:off x="10232868" y="3195974"/>
                <a:ext cx="175680" cy="2530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3">
            <p14:nvContentPartPr>
              <p14:cNvPr id="65" name="Ink 64"/>
              <p14:cNvContentPartPr/>
              <p14:nvPr/>
            </p14:nvContentPartPr>
            <p14:xfrm>
              <a:off x="5012487" y="3976814"/>
              <a:ext cx="964405" cy="504360"/>
            </p14:xfrm>
          </p:contentPart>
        </mc:Choice>
        <mc:Fallback xmlns="">
          <p:pic>
            <p:nvPicPr>
              <p:cNvPr id="65" name="Ink 64"/>
              <p:cNvPicPr/>
              <p:nvPr/>
            </p:nvPicPr>
            <p:blipFill>
              <a:blip r:embed="rId24"/>
              <a:stretch>
                <a:fillRect/>
              </a:stretch>
            </p:blipFill>
            <p:spPr>
              <a:xfrm>
                <a:off x="6670715" y="3957014"/>
                <a:ext cx="1313232" cy="5367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5">
            <p14:nvContentPartPr>
              <p14:cNvPr id="67" name="Ink 66"/>
              <p14:cNvContentPartPr/>
              <p14:nvPr/>
            </p14:nvContentPartPr>
            <p14:xfrm>
              <a:off x="3202136" y="4913831"/>
              <a:ext cx="0" cy="0"/>
            </p14:xfrm>
          </p:contentPart>
        </mc:Choice>
        <mc:Fallback xmlns="">
          <p:pic>
            <p:nvPicPr>
              <p:cNvPr id="67" name="Ink 66"/>
              <p:cNvPicPr/>
              <p:nvPr/>
            </p:nvPicPr>
            <p:blipFill>
              <a:blip r:embed="rId26"/>
              <a:stretch>
                <a:fillRect/>
              </a:stretch>
            </p:blipFill>
            <p:spPr>
              <a:xfrm>
                <a:off x="0" y="0"/>
                <a:ext cx="0" cy="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7">
            <p14:nvContentPartPr>
              <p14:cNvPr id="75" name="Ink 74"/>
              <p14:cNvContentPartPr/>
              <p14:nvPr/>
            </p14:nvContentPartPr>
            <p14:xfrm>
              <a:off x="633086" y="1998974"/>
              <a:ext cx="1738800" cy="1322640"/>
            </p14:xfrm>
          </p:contentPart>
        </mc:Choice>
        <mc:Fallback xmlns="">
          <p:pic>
            <p:nvPicPr>
              <p:cNvPr id="75" name="Ink 74"/>
              <p:cNvPicPr/>
              <p:nvPr/>
            </p:nvPicPr>
            <p:blipFill>
              <a:blip r:embed="rId28"/>
              <a:stretch>
                <a:fillRect/>
              </a:stretch>
            </p:blipFill>
            <p:spPr>
              <a:xfrm>
                <a:off x="623368" y="1990694"/>
                <a:ext cx="1754637" cy="13381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9">
            <p14:nvContentPartPr>
              <p14:cNvPr id="76" name="Ink 75"/>
              <p14:cNvContentPartPr/>
              <p14:nvPr/>
            </p14:nvContentPartPr>
            <p14:xfrm>
              <a:off x="2944764" y="2707360"/>
              <a:ext cx="3161125" cy="2657160"/>
            </p14:xfrm>
          </p:contentPart>
        </mc:Choice>
        <mc:Fallback xmlns="">
          <p:pic>
            <p:nvPicPr>
              <p:cNvPr id="76" name="Ink 75"/>
              <p:cNvPicPr/>
              <p:nvPr/>
            </p:nvPicPr>
            <p:blipFill>
              <a:blip r:embed="rId30"/>
              <a:stretch>
                <a:fillRect/>
              </a:stretch>
            </p:blipFill>
            <p:spPr>
              <a:xfrm>
                <a:off x="2930724" y="2685040"/>
                <a:ext cx="3189565" cy="26859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1">
            <p14:nvContentPartPr>
              <p14:cNvPr id="78" name="Ink 77"/>
              <p14:cNvContentPartPr/>
              <p14:nvPr/>
            </p14:nvContentPartPr>
            <p14:xfrm>
              <a:off x="5280291" y="4977974"/>
              <a:ext cx="713880" cy="423720"/>
            </p14:xfrm>
          </p:contentPart>
        </mc:Choice>
        <mc:Fallback xmlns="">
          <p:pic>
            <p:nvPicPr>
              <p:cNvPr id="78" name="Ink 77"/>
              <p:cNvPicPr/>
              <p:nvPr/>
            </p:nvPicPr>
            <p:blipFill>
              <a:blip r:embed="rId32"/>
              <a:stretch>
                <a:fillRect/>
              </a:stretch>
            </p:blipFill>
            <p:spPr>
              <a:xfrm>
                <a:off x="7026708" y="4965014"/>
                <a:ext cx="982440" cy="4525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3">
            <p14:nvContentPartPr>
              <p14:cNvPr id="82" name="Ink 81"/>
              <p14:cNvContentPartPr/>
              <p14:nvPr/>
            </p14:nvContentPartPr>
            <p14:xfrm>
              <a:off x="2371886" y="3078254"/>
              <a:ext cx="970380" cy="1085400"/>
            </p14:xfrm>
          </p:contentPart>
        </mc:Choice>
        <mc:Fallback xmlns="">
          <p:pic>
            <p:nvPicPr>
              <p:cNvPr id="82" name="Ink 81"/>
              <p:cNvPicPr/>
              <p:nvPr/>
            </p:nvPicPr>
            <p:blipFill>
              <a:blip r:embed="rId34"/>
              <a:stretch>
                <a:fillRect/>
              </a:stretch>
            </p:blipFill>
            <p:spPr>
              <a:xfrm>
                <a:off x="3146675" y="3059534"/>
                <a:ext cx="1325520" cy="111708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27417841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dirty="0"/>
              <a:t>Find </a:t>
            </a:r>
            <a:r>
              <a:rPr lang="en-US" dirty="0" smtClean="0"/>
              <a:t>Y1</a:t>
            </a:r>
            <a:r>
              <a:rPr lang="en-US" dirty="0" smtClean="0">
                <a:latin typeface="Calibri"/>
                <a:cs typeface="Calibri"/>
              </a:rPr>
              <a:t>ʹ</a:t>
            </a:r>
            <a:endParaRPr lang="en-US" dirty="0"/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2">
            <p14:nvContentPartPr>
              <p14:cNvPr id="9" name="Ink 8"/>
              <p14:cNvContentPartPr/>
              <p14:nvPr/>
            </p14:nvContentPartPr>
            <p14:xfrm>
              <a:off x="1751600" y="629999"/>
              <a:ext cx="99630" cy="251280"/>
            </p14:xfrm>
          </p:contentPart>
        </mc:Choice>
        <mc:Fallback xmlns="">
          <p:pic>
            <p:nvPicPr>
              <p:cNvPr id="9" name="Ink 8"/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1734995" y="616679"/>
                <a:ext cx="129591" cy="2811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">
            <p14:nvContentPartPr>
              <p14:cNvPr id="21" name="Ink 20"/>
              <p14:cNvContentPartPr/>
              <p14:nvPr/>
            </p14:nvContentPartPr>
            <p14:xfrm>
              <a:off x="1734686" y="1084151"/>
              <a:ext cx="7290" cy="205200"/>
            </p14:xfrm>
          </p:contentPart>
        </mc:Choice>
        <mc:Fallback xmlns="">
          <p:pic>
            <p:nvPicPr>
              <p:cNvPr id="21" name="Ink 20"/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2295995" y="1067231"/>
                <a:ext cx="36720" cy="2390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6">
            <p14:nvContentPartPr>
              <p14:cNvPr id="98" name="Ink 97"/>
              <p14:cNvContentPartPr/>
              <p14:nvPr/>
            </p14:nvContentPartPr>
            <p14:xfrm>
              <a:off x="3220766" y="2207351"/>
              <a:ext cx="494100" cy="934920"/>
            </p14:xfrm>
          </p:contentPart>
        </mc:Choice>
        <mc:Fallback xmlns="">
          <p:pic>
            <p:nvPicPr>
              <p:cNvPr id="98" name="Ink 97"/>
              <p:cNvPicPr/>
              <p:nvPr/>
            </p:nvPicPr>
            <p:blipFill>
              <a:blip r:embed="rId7"/>
              <a:stretch>
                <a:fillRect/>
              </a:stretch>
            </p:blipFill>
            <p:spPr>
              <a:xfrm>
                <a:off x="4278875" y="2192591"/>
                <a:ext cx="686160" cy="9676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8">
            <p14:nvContentPartPr>
              <p14:cNvPr id="99" name="Ink 98"/>
              <p14:cNvContentPartPr/>
              <p14:nvPr/>
            </p14:nvContentPartPr>
            <p14:xfrm>
              <a:off x="975986" y="2403191"/>
              <a:ext cx="5582790" cy="2723040"/>
            </p14:xfrm>
          </p:contentPart>
        </mc:Choice>
        <mc:Fallback xmlns="">
          <p:pic>
            <p:nvPicPr>
              <p:cNvPr id="99" name="Ink 98"/>
              <p:cNvPicPr/>
              <p:nvPr/>
            </p:nvPicPr>
            <p:blipFill>
              <a:blip r:embed="rId9"/>
              <a:stretch>
                <a:fillRect/>
              </a:stretch>
            </p:blipFill>
            <p:spPr>
              <a:xfrm>
                <a:off x="1280435" y="2390591"/>
                <a:ext cx="7481160" cy="275040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10710618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9641" y="892176"/>
            <a:ext cx="7886700" cy="575033"/>
          </a:xfrm>
        </p:spPr>
        <p:txBody>
          <a:bodyPr>
            <a:normAutofit fontScale="90000"/>
          </a:bodyPr>
          <a:lstStyle/>
          <a:p>
            <a:pPr algn="l"/>
            <a:r>
              <a:rPr lang="en-US" dirty="0"/>
              <a:t>Problem Solving (Line Clipping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96503" y="2031914"/>
            <a:ext cx="7950994" cy="4587828"/>
          </a:xfrm>
          <a:prstGeom prst="rect">
            <a:avLst/>
          </a:prstGeom>
        </p:spPr>
      </p:pic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25" name="Ink 24"/>
              <p14:cNvContentPartPr/>
              <p14:nvPr/>
            </p14:nvContentPartPr>
            <p14:xfrm>
              <a:off x="5844321" y="4977974"/>
              <a:ext cx="149850" cy="225360"/>
            </p14:xfrm>
          </p:contentPart>
        </mc:Choice>
        <mc:Fallback xmlns="">
          <p:pic>
            <p:nvPicPr>
              <p:cNvPr id="25" name="Ink 24"/>
              <p:cNvPicPr/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7778388" y="4965014"/>
                <a:ext cx="230760" cy="2527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7">
            <p14:nvContentPartPr>
              <p14:cNvPr id="26" name="Ink 25"/>
              <p14:cNvContentPartPr/>
              <p14:nvPr/>
            </p14:nvContentPartPr>
            <p14:xfrm>
              <a:off x="7587171" y="5212334"/>
              <a:ext cx="559170" cy="313200"/>
            </p14:xfrm>
          </p:contentPart>
        </mc:Choice>
        <mc:Fallback xmlns="">
          <p:pic>
            <p:nvPicPr>
              <p:cNvPr id="26" name="Ink 25"/>
              <p:cNvPicPr/>
              <p:nvPr/>
            </p:nvPicPr>
            <p:blipFill>
              <a:blip r:embed="rId8"/>
              <a:stretch>
                <a:fillRect/>
              </a:stretch>
            </p:blipFill>
            <p:spPr>
              <a:xfrm>
                <a:off x="10097508" y="5194334"/>
                <a:ext cx="783720" cy="3502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9">
            <p14:nvContentPartPr>
              <p14:cNvPr id="31" name="Ink 30"/>
              <p14:cNvContentPartPr/>
              <p14:nvPr/>
            </p14:nvContentPartPr>
            <p14:xfrm>
              <a:off x="6108381" y="1714934"/>
              <a:ext cx="214380" cy="633960"/>
            </p14:xfrm>
          </p:contentPart>
        </mc:Choice>
        <mc:Fallback xmlns="">
          <p:pic>
            <p:nvPicPr>
              <p:cNvPr id="31" name="Ink 30"/>
              <p:cNvPicPr/>
              <p:nvPr/>
            </p:nvPicPr>
            <p:blipFill>
              <a:blip r:embed="rId10"/>
              <a:stretch>
                <a:fillRect/>
              </a:stretch>
            </p:blipFill>
            <p:spPr>
              <a:xfrm>
                <a:off x="8128308" y="1696934"/>
                <a:ext cx="318600" cy="6699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1">
            <p14:nvContentPartPr>
              <p14:cNvPr id="64" name="Ink 63"/>
              <p14:cNvContentPartPr/>
              <p14:nvPr/>
            </p14:nvContentPartPr>
            <p14:xfrm>
              <a:off x="7020711" y="3210014"/>
              <a:ext cx="771660" cy="263160"/>
            </p14:xfrm>
          </p:contentPart>
        </mc:Choice>
        <mc:Fallback xmlns="">
          <p:pic>
            <p:nvPicPr>
              <p:cNvPr id="64" name="Ink 63"/>
              <p:cNvPicPr/>
              <p:nvPr/>
            </p:nvPicPr>
            <p:blipFill>
              <a:blip r:embed="rId12"/>
              <a:stretch>
                <a:fillRect/>
              </a:stretch>
            </p:blipFill>
            <p:spPr>
              <a:xfrm>
                <a:off x="9347268" y="3195974"/>
                <a:ext cx="1061280" cy="2930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3">
            <p14:nvContentPartPr>
              <p14:cNvPr id="15" name="Ink 14"/>
              <p14:cNvContentPartPr/>
              <p14:nvPr/>
            </p14:nvContentPartPr>
            <p14:xfrm>
              <a:off x="7536951" y="3228374"/>
              <a:ext cx="15930" cy="225720"/>
            </p14:xfrm>
          </p:contentPart>
        </mc:Choice>
        <mc:Fallback xmlns="">
          <p:pic>
            <p:nvPicPr>
              <p:cNvPr id="15" name="Ink 14"/>
              <p:cNvPicPr/>
              <p:nvPr/>
            </p:nvPicPr>
            <p:blipFill>
              <a:blip r:embed="rId18"/>
              <a:stretch>
                <a:fillRect/>
              </a:stretch>
            </p:blipFill>
            <p:spPr>
              <a:xfrm>
                <a:off x="10031988" y="3210374"/>
                <a:ext cx="52560" cy="2606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9">
            <p14:nvContentPartPr>
              <p14:cNvPr id="16" name="Ink 15"/>
              <p14:cNvContentPartPr/>
              <p14:nvPr/>
            </p14:nvContentPartPr>
            <p14:xfrm>
              <a:off x="7260471" y="3240974"/>
              <a:ext cx="166050" cy="221400"/>
            </p14:xfrm>
          </p:contentPart>
        </mc:Choice>
        <mc:Fallback xmlns="">
          <p:pic>
            <p:nvPicPr>
              <p:cNvPr id="16" name="Ink 15"/>
              <p:cNvPicPr/>
              <p:nvPr/>
            </p:nvPicPr>
            <p:blipFill>
              <a:blip r:embed="rId20"/>
              <a:stretch>
                <a:fillRect/>
              </a:stretch>
            </p:blipFill>
            <p:spPr>
              <a:xfrm>
                <a:off x="9664428" y="3224774"/>
                <a:ext cx="255960" cy="2541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1">
            <p14:nvContentPartPr>
              <p14:cNvPr id="17" name="Ink 16"/>
              <p14:cNvContentPartPr/>
              <p14:nvPr/>
            </p14:nvContentPartPr>
            <p14:xfrm>
              <a:off x="7036371" y="3265814"/>
              <a:ext cx="120420" cy="196200"/>
            </p14:xfrm>
          </p:contentPart>
        </mc:Choice>
        <mc:Fallback xmlns="">
          <p:pic>
            <p:nvPicPr>
              <p:cNvPr id="17" name="Ink 16"/>
              <p:cNvPicPr/>
              <p:nvPr/>
            </p:nvPicPr>
            <p:blipFill>
              <a:blip r:embed="rId22"/>
              <a:stretch>
                <a:fillRect/>
              </a:stretch>
            </p:blipFill>
            <p:spPr>
              <a:xfrm>
                <a:off x="9364908" y="3246374"/>
                <a:ext cx="196920" cy="2329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3">
            <p14:nvContentPartPr>
              <p14:cNvPr id="21" name="Ink 20"/>
              <p14:cNvContentPartPr/>
              <p14:nvPr/>
            </p14:nvContentPartPr>
            <p14:xfrm>
              <a:off x="6114408" y="3351674"/>
              <a:ext cx="139320" cy="564480"/>
            </p14:xfrm>
          </p:contentPart>
        </mc:Choice>
        <mc:Fallback xmlns="">
          <p:pic>
            <p:nvPicPr>
              <p:cNvPr id="21" name="Ink 20"/>
              <p:cNvPicPr/>
              <p:nvPr/>
            </p:nvPicPr>
            <p:blipFill>
              <a:blip r:embed="rId24"/>
              <a:stretch>
                <a:fillRect/>
              </a:stretch>
            </p:blipFill>
            <p:spPr>
              <a:xfrm>
                <a:off x="6102888" y="3339434"/>
                <a:ext cx="165240" cy="5882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5">
            <p14:nvContentPartPr>
              <p14:cNvPr id="28" name="Ink 27"/>
              <p14:cNvContentPartPr/>
              <p14:nvPr/>
            </p14:nvContentPartPr>
            <p14:xfrm>
              <a:off x="4733811" y="2504414"/>
              <a:ext cx="1545480" cy="2436480"/>
            </p14:xfrm>
          </p:contentPart>
        </mc:Choice>
        <mc:Fallback xmlns="">
          <p:pic>
            <p:nvPicPr>
              <p:cNvPr id="28" name="Ink 27"/>
              <p:cNvPicPr/>
              <p:nvPr/>
            </p:nvPicPr>
            <p:blipFill>
              <a:blip r:embed="rId26"/>
              <a:stretch>
                <a:fillRect/>
              </a:stretch>
            </p:blipFill>
            <p:spPr>
              <a:xfrm>
                <a:off x="4714011" y="2482814"/>
                <a:ext cx="1584360" cy="24739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7">
            <p14:nvContentPartPr>
              <p14:cNvPr id="29" name="Ink 28"/>
              <p14:cNvContentPartPr/>
              <p14:nvPr/>
            </p14:nvContentPartPr>
            <p14:xfrm>
              <a:off x="3704568" y="3619838"/>
              <a:ext cx="572165" cy="937440"/>
            </p14:xfrm>
          </p:contentPart>
        </mc:Choice>
        <mc:Fallback xmlns="">
          <p:pic>
            <p:nvPicPr>
              <p:cNvPr id="29" name="Ink 28"/>
              <p:cNvPicPr/>
              <p:nvPr/>
            </p:nvPicPr>
            <p:blipFill>
              <a:blip r:embed="rId28"/>
              <a:stretch>
                <a:fillRect/>
              </a:stretch>
            </p:blipFill>
            <p:spPr>
              <a:xfrm>
                <a:off x="3696651" y="3606518"/>
                <a:ext cx="593756" cy="9698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9">
            <p14:nvContentPartPr>
              <p14:cNvPr id="73" name="Ink 72"/>
              <p14:cNvContentPartPr/>
              <p14:nvPr/>
            </p14:nvContentPartPr>
            <p14:xfrm>
              <a:off x="5280291" y="5057174"/>
              <a:ext cx="452520" cy="344520"/>
            </p14:xfrm>
          </p:contentPart>
        </mc:Choice>
        <mc:Fallback xmlns="">
          <p:pic>
            <p:nvPicPr>
              <p:cNvPr id="73" name="Ink 72"/>
              <p:cNvPicPr/>
              <p:nvPr/>
            </p:nvPicPr>
            <p:blipFill>
              <a:blip r:embed="rId30"/>
              <a:stretch>
                <a:fillRect/>
              </a:stretch>
            </p:blipFill>
            <p:spPr>
              <a:xfrm>
                <a:off x="7026708" y="5044214"/>
                <a:ext cx="632520" cy="3733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1">
            <p14:nvContentPartPr>
              <p14:cNvPr id="74" name="Ink 73"/>
              <p14:cNvContentPartPr/>
              <p14:nvPr/>
            </p14:nvContentPartPr>
            <p14:xfrm>
              <a:off x="2371851" y="3078254"/>
              <a:ext cx="970380" cy="1085400"/>
            </p14:xfrm>
          </p:contentPart>
        </mc:Choice>
        <mc:Fallback xmlns="">
          <p:pic>
            <p:nvPicPr>
              <p:cNvPr id="74" name="Ink 73"/>
              <p:cNvPicPr/>
              <p:nvPr/>
            </p:nvPicPr>
            <p:blipFill>
              <a:blip r:embed="rId32"/>
              <a:stretch>
                <a:fillRect/>
              </a:stretch>
            </p:blipFill>
            <p:spPr>
              <a:xfrm>
                <a:off x="3146628" y="3059534"/>
                <a:ext cx="1325520" cy="11170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3">
            <p14:nvContentPartPr>
              <p14:cNvPr id="77" name="Ink 76"/>
              <p14:cNvContentPartPr/>
              <p14:nvPr/>
            </p14:nvContentPartPr>
            <p14:xfrm>
              <a:off x="3117051" y="4765381"/>
              <a:ext cx="607230" cy="649800"/>
            </p14:xfrm>
          </p:contentPart>
        </mc:Choice>
        <mc:Fallback xmlns="">
          <p:pic>
            <p:nvPicPr>
              <p:cNvPr id="77" name="Ink 76"/>
              <p:cNvPicPr/>
              <p:nvPr/>
            </p:nvPicPr>
            <p:blipFill>
              <a:blip r:embed="rId34"/>
              <a:stretch>
                <a:fillRect/>
              </a:stretch>
            </p:blipFill>
            <p:spPr>
              <a:xfrm>
                <a:off x="3098694" y="4748821"/>
                <a:ext cx="642865" cy="6728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5">
            <p14:nvContentPartPr>
              <p14:cNvPr id="80" name="Ink 79"/>
              <p14:cNvContentPartPr/>
              <p14:nvPr/>
            </p14:nvContentPartPr>
            <p14:xfrm>
              <a:off x="3552561" y="4573334"/>
              <a:ext cx="321300" cy="367560"/>
            </p14:xfrm>
          </p:contentPart>
        </mc:Choice>
        <mc:Fallback xmlns="">
          <p:pic>
            <p:nvPicPr>
              <p:cNvPr id="80" name="Ink 79"/>
              <p:cNvPicPr/>
              <p:nvPr/>
            </p:nvPicPr>
            <p:blipFill>
              <a:blip r:embed="rId36"/>
              <a:stretch>
                <a:fillRect/>
              </a:stretch>
            </p:blipFill>
            <p:spPr>
              <a:xfrm>
                <a:off x="3535650" y="4556414"/>
                <a:ext cx="357999" cy="40428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11009573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dirty="0" smtClean="0"/>
              <a:t>Find X2</a:t>
            </a:r>
            <a:r>
              <a:rPr lang="en-US" dirty="0" smtClean="0">
                <a:latin typeface="Calibri"/>
                <a:cs typeface="Calibri"/>
              </a:rPr>
              <a:t>ʹ</a:t>
            </a:r>
            <a:endParaRPr lang="en-US" dirty="0"/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2">
            <p14:nvContentPartPr>
              <p14:cNvPr id="21" name="Ink 20"/>
              <p14:cNvContentPartPr/>
              <p14:nvPr/>
            </p14:nvContentPartPr>
            <p14:xfrm>
              <a:off x="1734686" y="1084151"/>
              <a:ext cx="7290" cy="205200"/>
            </p14:xfrm>
          </p:contentPart>
        </mc:Choice>
        <mc:Fallback xmlns="">
          <p:pic>
            <p:nvPicPr>
              <p:cNvPr id="21" name="Ink 20"/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2295995" y="1067231"/>
                <a:ext cx="36720" cy="239040"/>
              </a:xfrm>
              <a:prstGeom prst="rect">
                <a:avLst/>
              </a:prstGeom>
            </p:spPr>
          </p:pic>
        </mc:Fallback>
      </mc:AlternateContent>
      <p:pic>
        <p:nvPicPr>
          <p:cNvPr id="9218" name="Picture 2"/>
          <p:cNvPicPr>
            <a:picLocks noChangeAspect="1" noChangeArrowheads="1"/>
          </p:cNvPicPr>
          <p:nvPr/>
        </p:nvPicPr>
        <p:blipFill>
          <a:blip r:embed="rId6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0722" y="2005780"/>
            <a:ext cx="8115300" cy="44882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8118396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07424" y="615848"/>
            <a:ext cx="7886700" cy="845110"/>
          </a:xfrm>
        </p:spPr>
        <p:txBody>
          <a:bodyPr/>
          <a:lstStyle/>
          <a:p>
            <a:pPr algn="l"/>
            <a:r>
              <a:rPr lang="en-US" dirty="0"/>
              <a:t>Find </a:t>
            </a:r>
            <a:r>
              <a:rPr lang="en-US" dirty="0" smtClean="0"/>
              <a:t>X2</a:t>
            </a:r>
            <a:r>
              <a:rPr lang="en-US" dirty="0" smtClean="0">
                <a:latin typeface="Calibri"/>
                <a:cs typeface="Calibri"/>
              </a:rPr>
              <a:t>ʹ</a:t>
            </a:r>
            <a:endParaRPr lang="en-US" dirty="0"/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2">
            <p14:nvContentPartPr>
              <p14:cNvPr id="9" name="Ink 8"/>
              <p14:cNvContentPartPr/>
              <p14:nvPr/>
            </p14:nvContentPartPr>
            <p14:xfrm>
              <a:off x="955431" y="615848"/>
              <a:ext cx="4209300" cy="5301005"/>
            </p14:xfrm>
          </p:contentPart>
        </mc:Choice>
        <mc:Fallback xmlns="">
          <p:pic>
            <p:nvPicPr>
              <p:cNvPr id="9" name="Ink 8"/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939952" y="601088"/>
                <a:ext cx="4242779" cy="5330885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17068751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07424" y="615848"/>
            <a:ext cx="7886700" cy="845110"/>
          </a:xfrm>
        </p:spPr>
        <p:txBody>
          <a:bodyPr/>
          <a:lstStyle/>
          <a:p>
            <a:pPr algn="l"/>
            <a:r>
              <a:rPr lang="en-US" dirty="0" smtClean="0"/>
              <a:t>Finally</a:t>
            </a:r>
            <a:endParaRPr lang="en-US" dirty="0"/>
          </a:p>
        </p:txBody>
      </p:sp>
      <p:pic>
        <p:nvPicPr>
          <p:cNvPr id="1024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2438" y="1762740"/>
            <a:ext cx="8239125" cy="48958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6112925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dirty="0"/>
              <a:t>Clipping Typ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57387" y="2113935"/>
            <a:ext cx="7076747" cy="3992563"/>
          </a:xfrm>
        </p:spPr>
        <p:txBody>
          <a:bodyPr/>
          <a:lstStyle/>
          <a:p>
            <a:r>
              <a:rPr lang="en-US" sz="2800" dirty="0"/>
              <a:t>Types of clipping</a:t>
            </a:r>
          </a:p>
          <a:p>
            <a:pPr lvl="1"/>
            <a:r>
              <a:rPr lang="en-US" sz="2800" dirty="0"/>
              <a:t>Point clipping</a:t>
            </a:r>
          </a:p>
          <a:p>
            <a:pPr lvl="1"/>
            <a:r>
              <a:rPr lang="en-US" sz="2800" dirty="0"/>
              <a:t>Line clipping</a:t>
            </a:r>
          </a:p>
          <a:p>
            <a:pPr lvl="1"/>
            <a:r>
              <a:rPr lang="en-US" sz="2800" dirty="0"/>
              <a:t>Polygon clipping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899579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ubtitle 2"/>
          <p:cNvSpPr txBox="1">
            <a:spLocks/>
          </p:cNvSpPr>
          <p:nvPr/>
        </p:nvSpPr>
        <p:spPr>
          <a:xfrm>
            <a:off x="335494" y="595100"/>
            <a:ext cx="3232896" cy="493414"/>
          </a:xfrm>
          <a:prstGeom prst="rect">
            <a:avLst/>
          </a:prstGeom>
        </p:spPr>
        <p:txBody>
          <a:bodyPr>
            <a:normAutofit/>
          </a:bodyPr>
          <a:lstStyle>
            <a:lvl1pPr marL="454025" indent="-454025" algn="l" defTabSz="914400" rtl="0" eaLnBrk="1" latinLnBrk="0" hangingPunct="1">
              <a:spcBef>
                <a:spcPts val="2000"/>
              </a:spcBef>
              <a:buClr>
                <a:schemeClr val="bg1">
                  <a:lumMod val="65000"/>
                </a:schemeClr>
              </a:buClr>
              <a:buSzPct val="90000"/>
              <a:buFont typeface="Wingdings" pitchFamily="2" charset="2"/>
              <a:buChar char=""/>
              <a:defRPr sz="24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914400" indent="-457200" algn="l" defTabSz="914400" rtl="0" eaLnBrk="1" latinLnBrk="0" hangingPunct="1">
              <a:spcBef>
                <a:spcPts val="600"/>
              </a:spcBef>
              <a:buClr>
                <a:schemeClr val="tx1">
                  <a:lumMod val="75000"/>
                  <a:lumOff val="25000"/>
                </a:schemeClr>
              </a:buClr>
              <a:buSzPct val="90000"/>
              <a:buFont typeface="Wingdings" pitchFamily="2" charset="2"/>
              <a:buChar char=""/>
              <a:defRPr sz="22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260475" indent="-346075" algn="l" defTabSz="914400" rtl="0" eaLnBrk="1" latinLnBrk="0" hangingPunct="1">
              <a:spcBef>
                <a:spcPts val="600"/>
              </a:spcBef>
              <a:buClr>
                <a:schemeClr val="bg1">
                  <a:lumMod val="65000"/>
                </a:schemeClr>
              </a:buClr>
              <a:buSzPct val="90000"/>
              <a:buFont typeface="Wingdings" pitchFamily="2" charset="2"/>
              <a:buChar char=""/>
              <a:defRPr sz="20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339725" algn="l" defTabSz="914400" rtl="0" eaLnBrk="1" latinLnBrk="0" hangingPunct="1">
              <a:spcBef>
                <a:spcPts val="600"/>
              </a:spcBef>
              <a:buClr>
                <a:schemeClr val="tx1">
                  <a:lumMod val="75000"/>
                  <a:lumOff val="25000"/>
                </a:schemeClr>
              </a:buClr>
              <a:buSzPct val="90000"/>
              <a:buFont typeface="Wingdings" pitchFamily="2" charset="2"/>
              <a:buChar char=""/>
              <a:defRPr sz="18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939925" indent="-331788" algn="l" defTabSz="914400" rtl="0" eaLnBrk="1" latinLnBrk="0" hangingPunct="1">
              <a:spcBef>
                <a:spcPts val="600"/>
              </a:spcBef>
              <a:buClr>
                <a:schemeClr val="bg1">
                  <a:lumMod val="65000"/>
                </a:schemeClr>
              </a:buClr>
              <a:buSzPct val="90000"/>
              <a:buFont typeface="Wingdings" pitchFamily="2" charset="2"/>
              <a:buChar char=""/>
              <a:defRPr sz="18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90763" indent="-344488" algn="l" defTabSz="914400" rtl="0" eaLnBrk="1" latinLnBrk="0" hangingPunct="1">
              <a:spcBef>
                <a:spcPts val="600"/>
              </a:spcBef>
              <a:buClr>
                <a:schemeClr val="tx1">
                  <a:lumMod val="75000"/>
                  <a:lumOff val="25000"/>
                </a:schemeClr>
              </a:buClr>
              <a:buSzPct val="90000"/>
              <a:buFont typeface="Wingdings" pitchFamily="2" charset="2"/>
              <a:buChar char=""/>
              <a:defRPr lang="en-US" sz="1800" kern="12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625725" indent="-344488" algn="l" defTabSz="914400" rtl="0" eaLnBrk="1" latinLnBrk="0" hangingPunct="1">
              <a:spcBef>
                <a:spcPts val="600"/>
              </a:spcBef>
              <a:buClr>
                <a:schemeClr val="bg1">
                  <a:lumMod val="65000"/>
                </a:schemeClr>
              </a:buClr>
              <a:buSzPct val="90000"/>
              <a:buFont typeface="Wingdings" pitchFamily="2" charset="2"/>
              <a:buChar char=""/>
              <a:defRPr lang="en-US" sz="1800" kern="12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2970213" indent="-344488" algn="l" defTabSz="914400" rtl="0" eaLnBrk="1" latinLnBrk="0" hangingPunct="1">
              <a:spcBef>
                <a:spcPts val="600"/>
              </a:spcBef>
              <a:buClr>
                <a:schemeClr val="tx1">
                  <a:lumMod val="75000"/>
                  <a:lumOff val="25000"/>
                </a:schemeClr>
              </a:buClr>
              <a:buSzPct val="90000"/>
              <a:buFont typeface="Wingdings" pitchFamily="2" charset="2"/>
              <a:buChar char=""/>
              <a:defRPr lang="en-US" sz="1800" kern="12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313113" indent="-344488" algn="l" defTabSz="914400" rtl="0" eaLnBrk="1" latinLnBrk="0" hangingPunct="1">
              <a:spcBef>
                <a:spcPts val="600"/>
              </a:spcBef>
              <a:buClr>
                <a:schemeClr val="bg1">
                  <a:lumMod val="65000"/>
                </a:schemeClr>
              </a:buClr>
              <a:buSzPct val="90000"/>
              <a:buFont typeface="Wingdings" pitchFamily="2" charset="2"/>
              <a:buChar char=""/>
              <a:defRPr lang="en-US" sz="1800" kern="1200" dirty="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sz="2600" b="1" dirty="0">
                <a:solidFill>
                  <a:schemeClr val="tx1"/>
                </a:solidFill>
              </a:rPr>
              <a:t>Books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="" xmlns:a16="http://schemas.microsoft.com/office/drawing/2014/main" id="{F2944A7F-5AE5-EC49-82AF-722C8C8F62C6}"/>
              </a:ext>
            </a:extLst>
          </p:cNvPr>
          <p:cNvSpPr txBox="1"/>
          <p:nvPr/>
        </p:nvSpPr>
        <p:spPr>
          <a:xfrm>
            <a:off x="335494" y="1521497"/>
            <a:ext cx="8347587" cy="338554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itchFamily="34" charset="0"/>
              <a:buChar char="•"/>
            </a:pPr>
            <a:r>
              <a:rPr lang="en-US" sz="2800" dirty="0" smtClean="0"/>
              <a:t>Foley</a:t>
            </a:r>
            <a:r>
              <a:rPr lang="en-US" sz="2800" dirty="0"/>
              <a:t>, van Dam, </a:t>
            </a:r>
            <a:r>
              <a:rPr lang="en-US" sz="2800" dirty="0" err="1"/>
              <a:t>Feiner</a:t>
            </a:r>
            <a:r>
              <a:rPr lang="en-US" sz="2800" dirty="0"/>
              <a:t>, Hughes, Computer Graphics: principles and practice, Addison Wesley, Second Edition.</a:t>
            </a:r>
          </a:p>
          <a:p>
            <a:pPr marL="457200" indent="-457200">
              <a:buFont typeface="Arial" pitchFamily="34" charset="0"/>
              <a:buChar char="•"/>
            </a:pPr>
            <a:r>
              <a:rPr lang="en-US" sz="2800" dirty="0" err="1"/>
              <a:t>Schaum's</a:t>
            </a:r>
            <a:r>
              <a:rPr lang="en-US" sz="2800" dirty="0"/>
              <a:t> Outline of Theory &amp; Problems of Computer Graphics.</a:t>
            </a:r>
          </a:p>
          <a:p>
            <a:pPr marL="457200" indent="-457200">
              <a:buFont typeface="Arial" pitchFamily="34" charset="0"/>
              <a:buChar char="•"/>
            </a:pPr>
            <a:r>
              <a:rPr lang="en-US" sz="2800" dirty="0"/>
              <a:t>Peter Shirley Steve </a:t>
            </a:r>
            <a:r>
              <a:rPr lang="en-US" sz="2800" dirty="0" err="1"/>
              <a:t>Marschner</a:t>
            </a:r>
            <a:r>
              <a:rPr lang="en-US" sz="2800" dirty="0"/>
              <a:t> , “Fundamental of computer graphics”, Third Edition</a:t>
            </a:r>
            <a:r>
              <a:rPr lang="en-US" sz="2800" dirty="0" smtClean="0"/>
              <a:t>.</a:t>
            </a:r>
            <a:endParaRPr lang="en-US" dirty="0" smtClean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829967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ubtitle 2"/>
          <p:cNvSpPr txBox="1">
            <a:spLocks/>
          </p:cNvSpPr>
          <p:nvPr/>
        </p:nvSpPr>
        <p:spPr>
          <a:xfrm>
            <a:off x="335494" y="595100"/>
            <a:ext cx="3232896" cy="493414"/>
          </a:xfrm>
          <a:prstGeom prst="rect">
            <a:avLst/>
          </a:prstGeom>
        </p:spPr>
        <p:txBody>
          <a:bodyPr>
            <a:normAutofit/>
          </a:bodyPr>
          <a:lstStyle>
            <a:lvl1pPr marL="454025" indent="-454025" algn="l" defTabSz="914400" rtl="0" eaLnBrk="1" latinLnBrk="0" hangingPunct="1">
              <a:spcBef>
                <a:spcPts val="2000"/>
              </a:spcBef>
              <a:buClr>
                <a:schemeClr val="bg1">
                  <a:lumMod val="65000"/>
                </a:schemeClr>
              </a:buClr>
              <a:buSzPct val="90000"/>
              <a:buFont typeface="Wingdings" pitchFamily="2" charset="2"/>
              <a:buChar char=""/>
              <a:defRPr sz="24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914400" indent="-457200" algn="l" defTabSz="914400" rtl="0" eaLnBrk="1" latinLnBrk="0" hangingPunct="1">
              <a:spcBef>
                <a:spcPts val="600"/>
              </a:spcBef>
              <a:buClr>
                <a:schemeClr val="tx1">
                  <a:lumMod val="75000"/>
                  <a:lumOff val="25000"/>
                </a:schemeClr>
              </a:buClr>
              <a:buSzPct val="90000"/>
              <a:buFont typeface="Wingdings" pitchFamily="2" charset="2"/>
              <a:buChar char=""/>
              <a:defRPr sz="22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260475" indent="-346075" algn="l" defTabSz="914400" rtl="0" eaLnBrk="1" latinLnBrk="0" hangingPunct="1">
              <a:spcBef>
                <a:spcPts val="600"/>
              </a:spcBef>
              <a:buClr>
                <a:schemeClr val="bg1">
                  <a:lumMod val="65000"/>
                </a:schemeClr>
              </a:buClr>
              <a:buSzPct val="90000"/>
              <a:buFont typeface="Wingdings" pitchFamily="2" charset="2"/>
              <a:buChar char=""/>
              <a:defRPr sz="20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339725" algn="l" defTabSz="914400" rtl="0" eaLnBrk="1" latinLnBrk="0" hangingPunct="1">
              <a:spcBef>
                <a:spcPts val="600"/>
              </a:spcBef>
              <a:buClr>
                <a:schemeClr val="tx1">
                  <a:lumMod val="75000"/>
                  <a:lumOff val="25000"/>
                </a:schemeClr>
              </a:buClr>
              <a:buSzPct val="90000"/>
              <a:buFont typeface="Wingdings" pitchFamily="2" charset="2"/>
              <a:buChar char=""/>
              <a:defRPr sz="18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939925" indent="-331788" algn="l" defTabSz="914400" rtl="0" eaLnBrk="1" latinLnBrk="0" hangingPunct="1">
              <a:spcBef>
                <a:spcPts val="600"/>
              </a:spcBef>
              <a:buClr>
                <a:schemeClr val="bg1">
                  <a:lumMod val="65000"/>
                </a:schemeClr>
              </a:buClr>
              <a:buSzPct val="90000"/>
              <a:buFont typeface="Wingdings" pitchFamily="2" charset="2"/>
              <a:buChar char=""/>
              <a:defRPr sz="18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90763" indent="-344488" algn="l" defTabSz="914400" rtl="0" eaLnBrk="1" latinLnBrk="0" hangingPunct="1">
              <a:spcBef>
                <a:spcPts val="600"/>
              </a:spcBef>
              <a:buClr>
                <a:schemeClr val="tx1">
                  <a:lumMod val="75000"/>
                  <a:lumOff val="25000"/>
                </a:schemeClr>
              </a:buClr>
              <a:buSzPct val="90000"/>
              <a:buFont typeface="Wingdings" pitchFamily="2" charset="2"/>
              <a:buChar char=""/>
              <a:defRPr lang="en-US" sz="1800" kern="12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625725" indent="-344488" algn="l" defTabSz="914400" rtl="0" eaLnBrk="1" latinLnBrk="0" hangingPunct="1">
              <a:spcBef>
                <a:spcPts val="600"/>
              </a:spcBef>
              <a:buClr>
                <a:schemeClr val="bg1">
                  <a:lumMod val="65000"/>
                </a:schemeClr>
              </a:buClr>
              <a:buSzPct val="90000"/>
              <a:buFont typeface="Wingdings" pitchFamily="2" charset="2"/>
              <a:buChar char=""/>
              <a:defRPr lang="en-US" sz="1800" kern="12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2970213" indent="-344488" algn="l" defTabSz="914400" rtl="0" eaLnBrk="1" latinLnBrk="0" hangingPunct="1">
              <a:spcBef>
                <a:spcPts val="600"/>
              </a:spcBef>
              <a:buClr>
                <a:schemeClr val="tx1">
                  <a:lumMod val="75000"/>
                  <a:lumOff val="25000"/>
                </a:schemeClr>
              </a:buClr>
              <a:buSzPct val="90000"/>
              <a:buFont typeface="Wingdings" pitchFamily="2" charset="2"/>
              <a:buChar char=""/>
              <a:defRPr lang="en-US" sz="1800" kern="12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313113" indent="-344488" algn="l" defTabSz="914400" rtl="0" eaLnBrk="1" latinLnBrk="0" hangingPunct="1">
              <a:spcBef>
                <a:spcPts val="600"/>
              </a:spcBef>
              <a:buClr>
                <a:schemeClr val="bg1">
                  <a:lumMod val="65000"/>
                </a:schemeClr>
              </a:buClr>
              <a:buSzPct val="90000"/>
              <a:buFont typeface="Wingdings" pitchFamily="2" charset="2"/>
              <a:buChar char=""/>
              <a:defRPr lang="en-US" sz="1800" kern="1200" dirty="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sz="2600" b="1" dirty="0">
                <a:solidFill>
                  <a:schemeClr val="tx1"/>
                </a:solidFill>
              </a:rPr>
              <a:t>References</a:t>
            </a:r>
          </a:p>
        </p:txBody>
      </p:sp>
      <p:sp>
        <p:nvSpPr>
          <p:cNvPr id="3" name="TextBox 2">
            <a:extLst>
              <a:ext uri="{FF2B5EF4-FFF2-40B4-BE49-F238E27FC236}">
                <a16:creationId xmlns="" xmlns:a16="http://schemas.microsoft.com/office/drawing/2014/main" id="{56CD2EA8-B54C-CE4F-A943-BFB367453E0E}"/>
              </a:ext>
            </a:extLst>
          </p:cNvPr>
          <p:cNvSpPr txBox="1"/>
          <p:nvPr/>
        </p:nvSpPr>
        <p:spPr>
          <a:xfrm>
            <a:off x="335494" y="1506748"/>
            <a:ext cx="8386527" cy="230832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Chapter </a:t>
            </a:r>
            <a:r>
              <a:rPr lang="en-US" dirty="0" smtClean="0"/>
              <a:t>3: </a:t>
            </a:r>
            <a:r>
              <a:rPr lang="en-US" dirty="0"/>
              <a:t>Foley, van Dam, </a:t>
            </a:r>
            <a:r>
              <a:rPr lang="en-US" dirty="0" err="1"/>
              <a:t>Feiner</a:t>
            </a:r>
            <a:r>
              <a:rPr lang="en-US" dirty="0"/>
              <a:t>, Hughes, Computer Graphics: principles and practice, </a:t>
            </a:r>
            <a:endParaRPr lang="en-US" dirty="0" smtClean="0"/>
          </a:p>
          <a:p>
            <a:r>
              <a:rPr lang="en-US" dirty="0" smtClean="0"/>
              <a:t>Addison </a:t>
            </a:r>
            <a:r>
              <a:rPr lang="en-US" dirty="0"/>
              <a:t>Wesley, Second Edition.</a:t>
            </a:r>
          </a:p>
          <a:p>
            <a:pPr lvl="0" algn="just"/>
            <a:endParaRPr lang="en-US" dirty="0" smtClean="0"/>
          </a:p>
          <a:p>
            <a:r>
              <a:rPr lang="en-US" dirty="0">
                <a:hlinkClick r:id="rId2"/>
              </a:rPr>
              <a:t>https://en.wikipedia.org/wiki/Clipping_(computer_graphics</a:t>
            </a:r>
            <a:r>
              <a:rPr lang="en-US" dirty="0" smtClean="0">
                <a:hlinkClick r:id="rId2"/>
              </a:rPr>
              <a:t>)</a:t>
            </a:r>
            <a:endParaRPr lang="en-US" dirty="0" smtClean="0"/>
          </a:p>
          <a:p>
            <a:pPr lvl="0" algn="just"/>
            <a:endParaRPr lang="en-US" dirty="0" smtClean="0"/>
          </a:p>
          <a:p>
            <a:pPr lvl="0" algn="just"/>
            <a:r>
              <a:rPr lang="en-US" dirty="0">
                <a:hlinkClick r:id="rId3"/>
              </a:rPr>
              <a:t>https://</a:t>
            </a:r>
            <a:r>
              <a:rPr lang="en-US" dirty="0" smtClean="0">
                <a:hlinkClick r:id="rId3"/>
              </a:rPr>
              <a:t>www.onlinestudy.xyz/2019/06/clipping-in-computer-graphics.html</a:t>
            </a:r>
            <a:endParaRPr lang="en-US" dirty="0" smtClean="0"/>
          </a:p>
          <a:p>
            <a:pPr lvl="0" algn="just"/>
            <a:endParaRPr lang="en-US" dirty="0"/>
          </a:p>
          <a:p>
            <a:pPr lvl="0" algn="just"/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29712884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Object 2"/>
          <p:cNvGraphicFramePr>
            <a:graphicFrameLocks noChangeAspect="1"/>
          </p:cNvGraphicFramePr>
          <p:nvPr/>
        </p:nvGraphicFramePr>
        <p:xfrm>
          <a:off x="3886200" y="5029200"/>
          <a:ext cx="1771650" cy="742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4" name="Equation" r:id="rId4" imgW="965160" imgH="457200" progId="Equation.3">
                  <p:embed/>
                </p:oleObj>
              </mc:Choice>
              <mc:Fallback>
                <p:oleObj name="Equation" r:id="rId4" imgW="965160" imgH="457200" progId="Equation.3">
                  <p:embed/>
                  <p:pic>
                    <p:nvPicPr>
                      <p:cNvPr id="4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86200" y="5029200"/>
                        <a:ext cx="1771650" cy="7429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2286000" y="4572000"/>
            <a:ext cx="5314950" cy="30008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en-US" sz="1350" u="sng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For a point (</a:t>
            </a:r>
            <a:r>
              <a:rPr lang="en-US" sz="1350" u="sng" dirty="0" err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x,y</a:t>
            </a:r>
            <a:r>
              <a:rPr lang="en-US" sz="1350" u="sng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) to be inside the clip rectangle</a:t>
            </a:r>
            <a:r>
              <a:rPr lang="en-US" sz="135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:</a:t>
            </a:r>
            <a:endParaRPr lang="en-US" sz="1725" dirty="0"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/>
        </p:nvGraphicFramePr>
        <p:xfrm>
          <a:off x="2343151" y="2020491"/>
          <a:ext cx="4099322" cy="23800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5" name="VISIO" r:id="rId6" imgW="5465160" imgH="3173400" progId="Visio.Drawing.11">
                  <p:embed/>
                </p:oleObj>
              </mc:Choice>
              <mc:Fallback>
                <p:oleObj name="VISIO" r:id="rId6" imgW="5465160" imgH="3173400" progId="Visio.Drawing.11">
                  <p:embed/>
                  <p:pic>
                    <p:nvPicPr>
                      <p:cNvPr id="6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43151" y="2020491"/>
                        <a:ext cx="4099322" cy="238006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7"/>
          <p:cNvSpPr txBox="1">
            <a:spLocks noChangeArrowheads="1"/>
          </p:cNvSpPr>
          <p:nvPr/>
        </p:nvSpPr>
        <p:spPr>
          <a:xfrm>
            <a:off x="368709" y="744093"/>
            <a:ext cx="6400800" cy="569214"/>
          </a:xfrm>
          <a:prstGeom prst="rect">
            <a:avLst/>
          </a:prstGeom>
        </p:spPr>
        <p:txBody>
          <a:bodyPr vert="horz" lIns="68580" tIns="34290" rIns="68580" bIns="34290" rtlCol="0" anchor="ctr">
            <a:normAutofit lnSpcReduction="10000"/>
          </a:bodyPr>
          <a:lstStyle/>
          <a:p>
            <a:pPr>
              <a:spcBef>
                <a:spcPct val="0"/>
              </a:spcBef>
              <a:defRPr/>
            </a:pPr>
            <a:r>
              <a:rPr lang="en-US" sz="3300" dirty="0">
                <a:solidFill>
                  <a:schemeClr val="bg1"/>
                </a:solidFill>
                <a:latin typeface="+mj-lt"/>
                <a:ea typeface="+mj-ea"/>
                <a:cs typeface="+mj-cs"/>
              </a:rPr>
              <a:t>Point Clipping</a:t>
            </a:r>
          </a:p>
        </p:txBody>
      </p:sp>
    </p:spTree>
    <p:extLst>
      <p:ext uri="{BB962C8B-B14F-4D97-AF65-F5344CB8AC3E}">
        <p14:creationId xmlns:p14="http://schemas.microsoft.com/office/powerpoint/2010/main" val="312735540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4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build="p" autoUpdateAnimBg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84163" y="659878"/>
            <a:ext cx="8574087" cy="967840"/>
          </a:xfrm>
        </p:spPr>
        <p:txBody>
          <a:bodyPr>
            <a:normAutofit/>
          </a:bodyPr>
          <a:lstStyle/>
          <a:p>
            <a:pPr algn="l"/>
            <a:r>
              <a:rPr lang="en-US" sz="3400" dirty="0"/>
              <a:t>Point Clipping</a:t>
            </a:r>
          </a:p>
        </p:txBody>
      </p:sp>
      <p:graphicFrame>
        <p:nvGraphicFramePr>
          <p:cNvPr id="4" name="Object 2"/>
          <p:cNvGraphicFramePr>
            <a:graphicFrameLocks noChangeAspect="1"/>
          </p:cNvGraphicFramePr>
          <p:nvPr/>
        </p:nvGraphicFramePr>
        <p:xfrm>
          <a:off x="2343151" y="2077641"/>
          <a:ext cx="4099322" cy="23800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8" name="VISIO" r:id="rId3" imgW="5465160" imgH="3173400" progId="Visio.Drawing.11">
                  <p:embed/>
                </p:oleObj>
              </mc:Choice>
              <mc:Fallback>
                <p:oleObj name="VISIO" r:id="rId3" imgW="5465160" imgH="3173400" progId="Visio.Drawing.11">
                  <p:embed/>
                  <p:pic>
                    <p:nvPicPr>
                      <p:cNvPr id="4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43151" y="2077641"/>
                        <a:ext cx="4099322" cy="238006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4"/>
          <p:cNvGraphicFramePr>
            <a:graphicFrameLocks noChangeAspect="1"/>
          </p:cNvGraphicFramePr>
          <p:nvPr/>
        </p:nvGraphicFramePr>
        <p:xfrm>
          <a:off x="3886200" y="5143500"/>
          <a:ext cx="1771650" cy="742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9" name="Equation" r:id="rId5" imgW="965160" imgH="457200" progId="Equation.3">
                  <p:embed/>
                </p:oleObj>
              </mc:Choice>
              <mc:Fallback>
                <p:oleObj name="Equation" r:id="rId5" imgW="965160" imgH="457200" progId="Equation.3">
                  <p:embed/>
                  <p:pic>
                    <p:nvPicPr>
                      <p:cNvPr id="5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86200" y="5143500"/>
                        <a:ext cx="1771650" cy="7429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 Box 5"/>
          <p:cNvSpPr txBox="1">
            <a:spLocks noChangeArrowheads="1"/>
          </p:cNvSpPr>
          <p:nvPr/>
        </p:nvSpPr>
        <p:spPr bwMode="auto">
          <a:xfrm>
            <a:off x="2286000" y="4686300"/>
            <a:ext cx="5314950" cy="30008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en-US" sz="1350" u="sng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For a point (x,y) to be inside the clip rectangle</a:t>
            </a:r>
            <a:r>
              <a:rPr lang="en-US" sz="135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:</a:t>
            </a:r>
            <a:endParaRPr lang="en-US" sz="1725"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398192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4819" name="Object 3"/>
          <p:cNvGraphicFramePr>
            <a:graphicFrameLocks noChangeAspect="1"/>
          </p:cNvGraphicFramePr>
          <p:nvPr/>
        </p:nvGraphicFramePr>
        <p:xfrm>
          <a:off x="2121694" y="2025253"/>
          <a:ext cx="4900613" cy="328969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8" name="VISIO" r:id="rId4" imgW="6532920" imgH="4385160" progId="Visio.Drawing.11">
                  <p:embed/>
                </p:oleObj>
              </mc:Choice>
              <mc:Fallback>
                <p:oleObj name="VISIO" r:id="rId4" imgW="6532920" imgH="4385160" progId="Visio.Drawing.11">
                  <p:embed/>
                  <p:pic>
                    <p:nvPicPr>
                      <p:cNvPr id="34819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21694" y="2025253"/>
                        <a:ext cx="4900613" cy="328969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820" name="Text Box 4"/>
          <p:cNvSpPr txBox="1">
            <a:spLocks noChangeArrowheads="1"/>
          </p:cNvSpPr>
          <p:nvPr/>
        </p:nvSpPr>
        <p:spPr bwMode="auto">
          <a:xfrm>
            <a:off x="1371600" y="5337572"/>
            <a:ext cx="640080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0" hangingPunct="0">
              <a:defRPr/>
            </a:pPr>
            <a:r>
              <a:rPr lang="en-US" sz="2400" dirty="0">
                <a:effectLst>
                  <a:outerShdw blurRad="38100" dist="38100" dir="2700000" algn="tl">
                    <a:srgbClr val="C0C0C0"/>
                  </a:outerShdw>
                </a:effectLst>
                <a:latin typeface="Victorian LET" pitchFamily="2" charset="0"/>
              </a:rPr>
              <a:t>Cases for clipping lines</a:t>
            </a:r>
            <a:endParaRPr lang="en-US" sz="2700" dirty="0">
              <a:latin typeface="Times New Roman" pitchFamily="18" charset="0"/>
            </a:endParaRPr>
          </a:p>
        </p:txBody>
      </p:sp>
      <p:sp>
        <p:nvSpPr>
          <p:cNvPr id="34821" name="Rectangle 5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l">
              <a:defRPr/>
            </a:pPr>
            <a:r>
              <a:rPr lang="en-US" sz="3400" dirty="0">
                <a:solidFill>
                  <a:schemeClr val="bg1"/>
                </a:solidFill>
              </a:rPr>
              <a:t>Line Clipping</a:t>
            </a:r>
          </a:p>
        </p:txBody>
      </p:sp>
    </p:spTree>
    <p:extLst>
      <p:ext uri="{BB962C8B-B14F-4D97-AF65-F5344CB8AC3E}">
        <p14:creationId xmlns:p14="http://schemas.microsoft.com/office/powerpoint/2010/main" val="417042631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48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48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48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820" grpId="0" build="p" autoUpdateAnimBg="0" advAuto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3" name="Text Box 3"/>
          <p:cNvSpPr txBox="1">
            <a:spLocks noChangeArrowheads="1"/>
          </p:cNvSpPr>
          <p:nvPr/>
        </p:nvSpPr>
        <p:spPr bwMode="auto">
          <a:xfrm>
            <a:off x="1371600" y="5451872"/>
            <a:ext cx="640080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0" hangingPunct="0">
              <a:defRPr/>
            </a:pPr>
            <a:r>
              <a:rPr lang="en-US" sz="2400" dirty="0">
                <a:effectLst>
                  <a:outerShdw blurRad="38100" dist="38100" dir="2700000" algn="tl">
                    <a:srgbClr val="C0C0C0"/>
                  </a:outerShdw>
                </a:effectLst>
                <a:latin typeface="Victorian LET" pitchFamily="2" charset="0"/>
              </a:rPr>
              <a:t>Cases for clipping lines</a:t>
            </a:r>
            <a:endParaRPr lang="en-US" sz="2700" dirty="0">
              <a:latin typeface="Times New Roman" pitchFamily="18" charset="0"/>
            </a:endParaRPr>
          </a:p>
        </p:txBody>
      </p:sp>
      <p:graphicFrame>
        <p:nvGraphicFramePr>
          <p:cNvPr id="4098" name="Object 4"/>
          <p:cNvGraphicFramePr>
            <a:graphicFrameLocks noChangeAspect="1"/>
          </p:cNvGraphicFramePr>
          <p:nvPr/>
        </p:nvGraphicFramePr>
        <p:xfrm>
          <a:off x="2121694" y="2057400"/>
          <a:ext cx="4900613" cy="328969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2" name="VISIO" r:id="rId3" imgW="6532920" imgH="4385160" progId="Visio.Drawing.11">
                  <p:embed/>
                </p:oleObj>
              </mc:Choice>
              <mc:Fallback>
                <p:oleObj name="VISIO" r:id="rId3" imgW="6532920" imgH="4385160" progId="Visio.Drawing.11">
                  <p:embed/>
                  <p:pic>
                    <p:nvPicPr>
                      <p:cNvPr id="4098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21694" y="2057400"/>
                        <a:ext cx="4900613" cy="328969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847" name="Rectangle 7"/>
          <p:cNvSpPr>
            <a:spLocks noGrp="1" noChangeArrowheads="1"/>
          </p:cNvSpPr>
          <p:nvPr>
            <p:ph type="title"/>
          </p:nvPr>
        </p:nvSpPr>
        <p:spPr>
          <a:xfrm>
            <a:off x="284163" y="645130"/>
            <a:ext cx="8574087" cy="967840"/>
          </a:xfrm>
        </p:spPr>
        <p:txBody>
          <a:bodyPr>
            <a:normAutofit/>
          </a:bodyPr>
          <a:lstStyle/>
          <a:p>
            <a:pPr algn="l">
              <a:defRPr/>
            </a:pPr>
            <a:r>
              <a:rPr lang="en-US" sz="3400" dirty="0">
                <a:solidFill>
                  <a:schemeClr val="bg1"/>
                </a:solidFill>
              </a:rPr>
              <a:t>Line Clipping</a:t>
            </a:r>
          </a:p>
        </p:txBody>
      </p:sp>
    </p:spTree>
    <p:extLst>
      <p:ext uri="{BB962C8B-B14F-4D97-AF65-F5344CB8AC3E}">
        <p14:creationId xmlns:p14="http://schemas.microsoft.com/office/powerpoint/2010/main" val="13353282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7" name="Text Box 3"/>
          <p:cNvSpPr txBox="1">
            <a:spLocks noChangeArrowheads="1"/>
          </p:cNvSpPr>
          <p:nvPr/>
        </p:nvSpPr>
        <p:spPr bwMode="auto">
          <a:xfrm>
            <a:off x="1371600" y="5394722"/>
            <a:ext cx="640080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0" hangingPunct="0">
              <a:defRPr/>
            </a:pPr>
            <a:r>
              <a:rPr lang="en-US" sz="2400" dirty="0">
                <a:effectLst>
                  <a:outerShdw blurRad="38100" dist="38100" dir="2700000" algn="tl">
                    <a:srgbClr val="C0C0C0"/>
                  </a:outerShdw>
                </a:effectLst>
                <a:latin typeface="Victorian LET" pitchFamily="2" charset="0"/>
              </a:rPr>
              <a:t>Cases for clipping lines</a:t>
            </a:r>
            <a:endParaRPr lang="en-US" sz="2700" dirty="0">
              <a:latin typeface="Times New Roman" pitchFamily="18" charset="0"/>
            </a:endParaRPr>
          </a:p>
        </p:txBody>
      </p:sp>
      <p:graphicFrame>
        <p:nvGraphicFramePr>
          <p:cNvPr id="5122" name="Object 4"/>
          <p:cNvGraphicFramePr>
            <a:graphicFrameLocks noChangeAspect="1"/>
          </p:cNvGraphicFramePr>
          <p:nvPr/>
        </p:nvGraphicFramePr>
        <p:xfrm>
          <a:off x="2121694" y="2082403"/>
          <a:ext cx="4900613" cy="328969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6" name="VISIO" r:id="rId3" imgW="6532920" imgH="4385160" progId="Visio.Drawing.11">
                  <p:embed/>
                </p:oleObj>
              </mc:Choice>
              <mc:Fallback>
                <p:oleObj name="VISIO" r:id="rId3" imgW="6532920" imgH="4385160" progId="Visio.Drawing.11">
                  <p:embed/>
                  <p:pic>
                    <p:nvPicPr>
                      <p:cNvPr id="5122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21694" y="2082403"/>
                        <a:ext cx="4900613" cy="328969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6870" name="Rectangle 6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l">
              <a:defRPr/>
            </a:pPr>
            <a:r>
              <a:rPr lang="en-US" sz="3400" dirty="0">
                <a:solidFill>
                  <a:schemeClr val="bg1"/>
                </a:solidFill>
              </a:rPr>
              <a:t>Line Clipping</a:t>
            </a:r>
          </a:p>
        </p:txBody>
      </p:sp>
    </p:spTree>
    <p:extLst>
      <p:ext uri="{BB962C8B-B14F-4D97-AF65-F5344CB8AC3E}">
        <p14:creationId xmlns:p14="http://schemas.microsoft.com/office/powerpoint/2010/main" val="8522227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Spectrum">
  <a:themeElements>
    <a:clrScheme name="Blue Warm">
      <a:dk1>
        <a:sysClr val="windowText" lastClr="000000"/>
      </a:dk1>
      <a:lt1>
        <a:sysClr val="window" lastClr="FFFFFF"/>
      </a:lt1>
      <a:dk2>
        <a:srgbClr val="242852"/>
      </a:dk2>
      <a:lt2>
        <a:srgbClr val="ACCBF9"/>
      </a:lt2>
      <a:accent1>
        <a:srgbClr val="4A66AC"/>
      </a:accent1>
      <a:accent2>
        <a:srgbClr val="629DD1"/>
      </a:accent2>
      <a:accent3>
        <a:srgbClr val="297FD5"/>
      </a:accent3>
      <a:accent4>
        <a:srgbClr val="7F8FA9"/>
      </a:accent4>
      <a:accent5>
        <a:srgbClr val="5AA2AE"/>
      </a:accent5>
      <a:accent6>
        <a:srgbClr val="9D90A0"/>
      </a:accent6>
      <a:hlink>
        <a:srgbClr val="9454C3"/>
      </a:hlink>
      <a:folHlink>
        <a:srgbClr val="3EBBF0"/>
      </a:folHlink>
    </a:clrScheme>
    <a:fontScheme name="Spectrum">
      <a:majorFont>
        <a:latin typeface="Corbel"/>
        <a:ea typeface=""/>
        <a:cs typeface=""/>
        <a:font script="Jpan" typeface="ＭＳ ゴシック"/>
        <a:font script="Hans" typeface="宋体"/>
        <a:font script="Hant" typeface="新細明體"/>
      </a:majorFont>
      <a:minorFont>
        <a:latin typeface="Calibri"/>
        <a:ea typeface=""/>
        <a:cs typeface=""/>
        <a:font script="Jpan" typeface="ＭＳ ゴシック"/>
        <a:font script="Hans" typeface="宋体"/>
        <a:font script="Hant" typeface="新細明體"/>
      </a:minorFont>
    </a:fontScheme>
    <a:fmtScheme name="Spectrum">
      <a:fillStyleLst>
        <a:solidFill>
          <a:schemeClr val="phClr"/>
        </a:solidFill>
        <a:gradFill rotWithShape="1">
          <a:gsLst>
            <a:gs pos="0">
              <a:schemeClr val="phClr">
                <a:tint val="100000"/>
                <a:shade val="70000"/>
                <a:satMod val="150000"/>
              </a:schemeClr>
            </a:gs>
            <a:gs pos="100000">
              <a:schemeClr val="phClr">
                <a:tint val="95000"/>
                <a:satMod val="1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95000"/>
                <a:shade val="70000"/>
                <a:satMod val="150000"/>
              </a:schemeClr>
            </a:gs>
            <a:gs pos="100000">
              <a:schemeClr val="phClr">
                <a:tint val="100000"/>
                <a:shade val="100000"/>
                <a:satMod val="150000"/>
              </a:schemeClr>
            </a:gs>
          </a:gsLst>
          <a:lin ang="16200000" scaled="0"/>
        </a:gradFill>
      </a:fillStyleLst>
      <a:lnStyleLst>
        <a:ln w="12700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6600000" sx="101000" sy="101000" rotWithShape="0">
              <a:srgbClr val="000000">
                <a:alpha val="75000"/>
              </a:srgbClr>
            </a:outerShdw>
          </a:effectLst>
        </a:effectStyle>
        <a:effectStyle>
          <a:effectLst>
            <a:outerShdw blurRad="50800" dir="5400000" sx="105000" sy="105000" algn="ctr" rotWithShape="0">
              <a:srgbClr val="000000">
                <a:alpha val="40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4800000"/>
            </a:lightRig>
          </a:scene3d>
          <a:sp3d prstMaterial="matte">
            <a:bevelT w="63500" h="50800" prst="angle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 rtlCol="0" anchor="ctr"/>
      <a:lstStyle>
        <a:defPPr algn="ctr">
          <a:defRPr/>
        </a:defPPr>
      </a:lstStyle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07</TotalTime>
  <Words>411</Words>
  <Application>Microsoft Office PowerPoint</Application>
  <PresentationFormat>On-screen Show (4:3)</PresentationFormat>
  <Paragraphs>85</Paragraphs>
  <Slides>41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41</vt:i4>
      </vt:variant>
    </vt:vector>
  </HeadingPairs>
  <TitlesOfParts>
    <vt:vector size="44" baseType="lpstr">
      <vt:lpstr>Spectrum</vt:lpstr>
      <vt:lpstr>Equation</vt:lpstr>
      <vt:lpstr>VISIO</vt:lpstr>
      <vt:lpstr>Clipping</vt:lpstr>
      <vt:lpstr>Lecture Outline</vt:lpstr>
      <vt:lpstr>Clipping</vt:lpstr>
      <vt:lpstr>Clipping Type</vt:lpstr>
      <vt:lpstr>PowerPoint Presentation</vt:lpstr>
      <vt:lpstr>Point Clipping</vt:lpstr>
      <vt:lpstr>Line Clipping</vt:lpstr>
      <vt:lpstr>Line Clipping</vt:lpstr>
      <vt:lpstr>Line Clipping</vt:lpstr>
      <vt:lpstr>Line Clipping</vt:lpstr>
      <vt:lpstr>Line Clipping</vt:lpstr>
      <vt:lpstr>Line Clipping</vt:lpstr>
      <vt:lpstr>The Cohen-Sutherland Line-Clipping</vt:lpstr>
      <vt:lpstr>Line Clipping (Example)</vt:lpstr>
      <vt:lpstr>Line Clipping (Example)</vt:lpstr>
      <vt:lpstr>Line Clipping (Example)</vt:lpstr>
      <vt:lpstr>COHEN SUTHERLAND LINE CLIPPING (Derivation)</vt:lpstr>
      <vt:lpstr>Line Clipping (Derivation)</vt:lpstr>
      <vt:lpstr>Line Clipping (Derivation)</vt:lpstr>
      <vt:lpstr>Line Clipping (Derivation)</vt:lpstr>
      <vt:lpstr>Line Clipping (Derivation)</vt:lpstr>
      <vt:lpstr>Line Clipping (Derivation)</vt:lpstr>
      <vt:lpstr>Line Clipping (Derivation)</vt:lpstr>
      <vt:lpstr>Line Clipping (Derivation)</vt:lpstr>
      <vt:lpstr>Line Clipping (Derivation)</vt:lpstr>
      <vt:lpstr>Line Clipping (Derivation)</vt:lpstr>
      <vt:lpstr>Line Clipping (Derivation)</vt:lpstr>
      <vt:lpstr>Line Clipping (Derivation)</vt:lpstr>
      <vt:lpstr>Line Clipping (Derivation)</vt:lpstr>
      <vt:lpstr>Problem Solving (Line Clipping)</vt:lpstr>
      <vt:lpstr>Problem Solving (Line Clipping)</vt:lpstr>
      <vt:lpstr>Problem Solving (Line Clipping)</vt:lpstr>
      <vt:lpstr>Find Slope, m</vt:lpstr>
      <vt:lpstr>Problem Solving (Line Clipping)</vt:lpstr>
      <vt:lpstr>Find Y1ʹ</vt:lpstr>
      <vt:lpstr>Problem Solving (Line Clipping)</vt:lpstr>
      <vt:lpstr>Find X2ʹ</vt:lpstr>
      <vt:lpstr>Find X2ʹ</vt:lpstr>
      <vt:lpstr>Finally</vt:lpstr>
      <vt:lpstr>PowerPoint Presentation</vt:lpstr>
      <vt:lpstr>PowerPoint Presentation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D Transformation</dc:title>
  <dc:creator>Dipta Justin Gomes</dc:creator>
  <cp:lastModifiedBy>Teacher</cp:lastModifiedBy>
  <cp:revision>11</cp:revision>
  <dcterms:created xsi:type="dcterms:W3CDTF">2020-04-28T14:21:42Z</dcterms:created>
  <dcterms:modified xsi:type="dcterms:W3CDTF">2020-04-30T11:45:29Z</dcterms:modified>
</cp:coreProperties>
</file>